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608F6A" w14:textId="378E0DC9" w:rsidR="004548E1" w:rsidRDefault="00DA7E2B" w:rsidP="00C17646">
      <w:pPr>
        <w:spacing w:before="240" w:line="276" w:lineRule="auto"/>
        <w:jc w:val="center"/>
        <w:rPr>
          <w:rFonts w:ascii="Arial" w:hAnsi="Arial" w:cs="Arial"/>
          <w:b/>
        </w:rPr>
      </w:pPr>
      <w:r>
        <w:rPr>
          <w:noProof/>
          <w:lang w:eastAsia="es-MX"/>
        </w:rPr>
        <w:drawing>
          <wp:anchor distT="0" distB="0" distL="114300" distR="114300" simplePos="0" relativeHeight="251658240" behindDoc="0" locked="0" layoutInCell="1" allowOverlap="1" wp14:anchorId="04ED89BD" wp14:editId="3BBBFF1F">
            <wp:simplePos x="0" y="0"/>
            <wp:positionH relativeFrom="page">
              <wp:align>right</wp:align>
            </wp:positionH>
            <wp:positionV relativeFrom="paragraph">
              <wp:posOffset>-975995</wp:posOffset>
            </wp:positionV>
            <wp:extent cx="7772400" cy="10123714"/>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72888" cy="101243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6B08C5" w14:textId="77777777" w:rsidR="004548E1" w:rsidRDefault="004548E1" w:rsidP="00C17646">
      <w:pPr>
        <w:spacing w:before="240" w:line="276" w:lineRule="auto"/>
        <w:jc w:val="center"/>
        <w:rPr>
          <w:rFonts w:ascii="Arial" w:hAnsi="Arial" w:cs="Arial"/>
          <w:b/>
        </w:rPr>
      </w:pPr>
    </w:p>
    <w:p w14:paraId="2FA63CCD" w14:textId="77777777" w:rsidR="004548E1" w:rsidRDefault="004548E1" w:rsidP="00C17646">
      <w:pPr>
        <w:spacing w:before="240" w:line="276" w:lineRule="auto"/>
        <w:jc w:val="center"/>
        <w:rPr>
          <w:rFonts w:ascii="Arial" w:hAnsi="Arial" w:cs="Arial"/>
          <w:b/>
        </w:rPr>
      </w:pPr>
    </w:p>
    <w:p w14:paraId="57089026" w14:textId="77777777" w:rsidR="004548E1" w:rsidRDefault="004548E1" w:rsidP="00C17646">
      <w:pPr>
        <w:spacing w:before="240" w:line="276" w:lineRule="auto"/>
        <w:jc w:val="center"/>
        <w:rPr>
          <w:rFonts w:ascii="Arial" w:hAnsi="Arial" w:cs="Arial"/>
          <w:b/>
        </w:rPr>
      </w:pPr>
    </w:p>
    <w:p w14:paraId="4DEE282D" w14:textId="77777777" w:rsidR="004548E1" w:rsidRDefault="004548E1" w:rsidP="00C17646">
      <w:pPr>
        <w:spacing w:before="240" w:line="276" w:lineRule="auto"/>
        <w:jc w:val="center"/>
        <w:rPr>
          <w:rFonts w:ascii="Arial" w:hAnsi="Arial" w:cs="Arial"/>
          <w:b/>
        </w:rPr>
      </w:pPr>
    </w:p>
    <w:p w14:paraId="35D19CE7" w14:textId="77777777" w:rsidR="004548E1" w:rsidRDefault="004548E1" w:rsidP="00C17646">
      <w:pPr>
        <w:spacing w:before="240" w:line="276" w:lineRule="auto"/>
        <w:jc w:val="center"/>
        <w:rPr>
          <w:rFonts w:ascii="Arial" w:hAnsi="Arial" w:cs="Arial"/>
          <w:b/>
        </w:rPr>
      </w:pPr>
    </w:p>
    <w:p w14:paraId="6BDA6645" w14:textId="1C0644E7" w:rsidR="004548E1" w:rsidRDefault="004548E1" w:rsidP="00C17646">
      <w:pPr>
        <w:spacing w:before="240" w:line="276" w:lineRule="auto"/>
        <w:jc w:val="center"/>
        <w:rPr>
          <w:rFonts w:ascii="Arial" w:hAnsi="Arial" w:cs="Arial"/>
          <w:b/>
        </w:rPr>
      </w:pPr>
    </w:p>
    <w:p w14:paraId="36B4EB36" w14:textId="7805D96D" w:rsidR="00E549B0" w:rsidRPr="00C17646" w:rsidRDefault="00E549B0" w:rsidP="00C17646">
      <w:pPr>
        <w:spacing w:before="240" w:line="276" w:lineRule="auto"/>
        <w:jc w:val="center"/>
        <w:rPr>
          <w:rFonts w:ascii="Arial" w:hAnsi="Arial" w:cs="Arial"/>
          <w:b/>
        </w:rPr>
      </w:pPr>
      <w:r>
        <w:rPr>
          <w:rFonts w:ascii="Arial" w:hAnsi="Arial" w:cs="Arial"/>
          <w:b/>
        </w:rPr>
        <w:br w:type="page"/>
      </w:r>
    </w:p>
    <w:p w14:paraId="55B04823" w14:textId="77777777" w:rsidR="00E549B0" w:rsidRDefault="00E549B0" w:rsidP="00E549B0">
      <w:pPr>
        <w:spacing w:after="0" w:line="276" w:lineRule="auto"/>
        <w:rPr>
          <w:rFonts w:ascii="Arial" w:hAnsi="Arial" w:cs="Arial"/>
          <w:color w:val="CE1C82"/>
          <w:szCs w:val="24"/>
        </w:rPr>
      </w:pPr>
    </w:p>
    <w:p w14:paraId="66CC5887"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APRUEBA Y AUTORIZA</w:t>
      </w:r>
    </w:p>
    <w:p w14:paraId="2CDB5AB5" w14:textId="77777777" w:rsidR="00E549B0" w:rsidRPr="004A0F1F" w:rsidRDefault="00E549B0" w:rsidP="00E549B0">
      <w:pPr>
        <w:spacing w:after="0" w:line="276" w:lineRule="auto"/>
        <w:rPr>
          <w:rFonts w:ascii="Arial" w:hAnsi="Arial" w:cs="Arial"/>
          <w:szCs w:val="24"/>
        </w:rPr>
      </w:pPr>
    </w:p>
    <w:p w14:paraId="7633A286" w14:textId="55FED509" w:rsidR="00E549B0" w:rsidRPr="008E33D9" w:rsidRDefault="00DA7E2B" w:rsidP="0083559A">
      <w:pPr>
        <w:spacing w:after="0" w:line="276" w:lineRule="auto"/>
        <w:jc w:val="both"/>
        <w:rPr>
          <w:rFonts w:ascii="Arial" w:hAnsi="Arial" w:cs="Arial"/>
          <w:b/>
          <w:bCs/>
          <w:szCs w:val="24"/>
          <w:lang w:val="es-ES"/>
        </w:rPr>
      </w:pPr>
      <w:r>
        <w:rPr>
          <w:rFonts w:ascii="Arial" w:hAnsi="Arial" w:cs="Arial"/>
          <w:b/>
          <w:bCs/>
          <w:szCs w:val="24"/>
          <w:lang w:val="es-ES"/>
        </w:rPr>
        <w:t xml:space="preserve">Irma </w:t>
      </w:r>
      <w:r w:rsidR="004548E1">
        <w:rPr>
          <w:rFonts w:ascii="Arial" w:hAnsi="Arial" w:cs="Arial"/>
          <w:b/>
          <w:bCs/>
          <w:szCs w:val="24"/>
          <w:lang w:val="es-ES"/>
        </w:rPr>
        <w:t>Yolanda Reynoso Mercado</w:t>
      </w:r>
    </w:p>
    <w:p w14:paraId="35EEE78A" w14:textId="568BD7D1" w:rsidR="00E549B0" w:rsidRDefault="00E549B0" w:rsidP="00E549B0">
      <w:pPr>
        <w:spacing w:after="0" w:line="276" w:lineRule="auto"/>
        <w:rPr>
          <w:rFonts w:ascii="Arial" w:hAnsi="Arial" w:cs="Arial"/>
          <w:szCs w:val="24"/>
          <w:lang w:val="es-ES"/>
        </w:rPr>
      </w:pPr>
      <w:r>
        <w:rPr>
          <w:rFonts w:ascii="Arial" w:hAnsi="Arial" w:cs="Arial"/>
          <w:szCs w:val="24"/>
          <w:lang w:val="es-ES"/>
        </w:rPr>
        <w:t>Coordinador</w:t>
      </w:r>
      <w:r w:rsidR="00DA7E2B">
        <w:rPr>
          <w:rFonts w:ascii="Arial" w:hAnsi="Arial" w:cs="Arial"/>
          <w:szCs w:val="24"/>
          <w:lang w:val="es-ES"/>
        </w:rPr>
        <w:t>a</w:t>
      </w:r>
      <w:r w:rsidRPr="004A0F1F">
        <w:rPr>
          <w:rFonts w:ascii="Arial" w:hAnsi="Arial" w:cs="Arial"/>
          <w:szCs w:val="24"/>
          <w:lang w:val="es-ES"/>
        </w:rPr>
        <w:t xml:space="preserve"> General de </w:t>
      </w:r>
      <w:r w:rsidR="00CC7D5E">
        <w:rPr>
          <w:rFonts w:ascii="Arial" w:hAnsi="Arial" w:cs="Arial"/>
          <w:szCs w:val="24"/>
          <w:lang w:val="es-ES"/>
        </w:rPr>
        <w:t>Salud Pública Municipal</w:t>
      </w:r>
    </w:p>
    <w:p w14:paraId="29357286" w14:textId="77777777" w:rsidR="00E549B0" w:rsidRPr="00011BCF" w:rsidRDefault="00E549B0" w:rsidP="00E549B0">
      <w:pPr>
        <w:spacing w:after="0" w:line="276" w:lineRule="auto"/>
        <w:rPr>
          <w:rFonts w:ascii="Arial" w:hAnsi="Arial" w:cs="Arial"/>
          <w:szCs w:val="24"/>
          <w:lang w:val="es-ES"/>
        </w:rPr>
      </w:pPr>
    </w:p>
    <w:p w14:paraId="02774CE9" w14:textId="77777777" w:rsidR="00E549B0" w:rsidRPr="008E33D9" w:rsidRDefault="00E549B0" w:rsidP="00E549B0">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35CE2C09" w14:textId="77777777" w:rsidR="00E549B0" w:rsidRDefault="00E549B0" w:rsidP="00E549B0">
      <w:pPr>
        <w:spacing w:after="0" w:line="276" w:lineRule="auto"/>
        <w:rPr>
          <w:rFonts w:ascii="Arial" w:hAnsi="Arial" w:cs="Arial"/>
          <w:szCs w:val="24"/>
          <w:lang w:val="es-ES"/>
        </w:rPr>
      </w:pPr>
      <w:r w:rsidRPr="004A0F1F">
        <w:rPr>
          <w:rFonts w:ascii="Arial" w:hAnsi="Arial" w:cs="Arial"/>
          <w:szCs w:val="24"/>
          <w:lang w:val="es-ES"/>
        </w:rPr>
        <w:t>Coordinadora General de Administración e Innovación Gubernamental</w:t>
      </w:r>
    </w:p>
    <w:p w14:paraId="417C2140" w14:textId="77777777" w:rsidR="00E549B0" w:rsidRDefault="00E549B0" w:rsidP="00E549B0">
      <w:pPr>
        <w:spacing w:after="0" w:line="276" w:lineRule="auto"/>
        <w:rPr>
          <w:rFonts w:ascii="Arial" w:hAnsi="Arial" w:cs="Arial"/>
          <w:szCs w:val="24"/>
        </w:rPr>
      </w:pPr>
    </w:p>
    <w:p w14:paraId="521465C5" w14:textId="77777777" w:rsidR="00E549B0" w:rsidRDefault="00E549B0" w:rsidP="00E549B0">
      <w:pPr>
        <w:spacing w:after="0" w:line="276" w:lineRule="auto"/>
        <w:rPr>
          <w:rFonts w:ascii="Arial" w:hAnsi="Arial" w:cs="Arial"/>
          <w:color w:val="CE1C82"/>
          <w:szCs w:val="24"/>
        </w:rPr>
      </w:pPr>
      <w:r w:rsidRPr="008E33D9">
        <w:rPr>
          <w:rFonts w:ascii="Arial" w:hAnsi="Arial" w:cs="Arial"/>
          <w:color w:val="CE1C82"/>
          <w:szCs w:val="24"/>
        </w:rPr>
        <w:t>CERTIFICA</w:t>
      </w:r>
    </w:p>
    <w:p w14:paraId="73912861" w14:textId="77777777" w:rsidR="00E549B0" w:rsidRDefault="00E549B0" w:rsidP="00E549B0">
      <w:pPr>
        <w:spacing w:after="0" w:line="276" w:lineRule="auto"/>
        <w:rPr>
          <w:rFonts w:ascii="Arial" w:hAnsi="Arial" w:cs="Arial"/>
          <w:b/>
          <w:bCs/>
          <w:szCs w:val="24"/>
        </w:rPr>
      </w:pPr>
    </w:p>
    <w:p w14:paraId="22C70E12" w14:textId="14B595A2" w:rsidR="00E549B0" w:rsidRPr="008E33D9" w:rsidRDefault="004548E1" w:rsidP="00E549B0">
      <w:pPr>
        <w:spacing w:after="0" w:line="276" w:lineRule="auto"/>
        <w:rPr>
          <w:rFonts w:ascii="Arial" w:hAnsi="Arial" w:cs="Arial"/>
          <w:b/>
          <w:bCs/>
          <w:szCs w:val="24"/>
        </w:rPr>
      </w:pPr>
      <w:r>
        <w:rPr>
          <w:rFonts w:ascii="Arial" w:hAnsi="Arial" w:cs="Arial"/>
          <w:b/>
          <w:bCs/>
          <w:szCs w:val="24"/>
        </w:rPr>
        <w:t>Antonio Fernando Chávez Delgadillo</w:t>
      </w:r>
    </w:p>
    <w:p w14:paraId="497393B1" w14:textId="2E3FE645" w:rsidR="00E549B0" w:rsidRDefault="00E549B0" w:rsidP="00E549B0">
      <w:pPr>
        <w:spacing w:after="0" w:line="276" w:lineRule="auto"/>
        <w:rPr>
          <w:rFonts w:ascii="Arial" w:hAnsi="Arial" w:cs="Arial"/>
          <w:szCs w:val="24"/>
        </w:rPr>
      </w:pPr>
      <w:r>
        <w:rPr>
          <w:rFonts w:ascii="Arial" w:hAnsi="Arial" w:cs="Arial"/>
          <w:szCs w:val="24"/>
        </w:rPr>
        <w:t>Secretario del Ayuntamiento</w:t>
      </w:r>
    </w:p>
    <w:p w14:paraId="71F5CE41" w14:textId="77777777" w:rsidR="00E549B0" w:rsidRDefault="00E549B0" w:rsidP="00E549B0">
      <w:pPr>
        <w:spacing w:after="0" w:line="276" w:lineRule="auto"/>
        <w:rPr>
          <w:rFonts w:ascii="Arial" w:hAnsi="Arial" w:cs="Arial"/>
          <w:szCs w:val="24"/>
        </w:rPr>
      </w:pPr>
    </w:p>
    <w:p w14:paraId="7DF69576" w14:textId="77777777" w:rsidR="00E549B0" w:rsidRPr="008E33D9" w:rsidRDefault="00E549B0" w:rsidP="00E549B0">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77D0C7D3" w14:textId="77777777" w:rsidR="00E549B0" w:rsidRDefault="00E549B0" w:rsidP="00E549B0">
      <w:pPr>
        <w:spacing w:after="0" w:line="276" w:lineRule="auto"/>
        <w:rPr>
          <w:rFonts w:ascii="Arial" w:hAnsi="Arial" w:cs="Arial"/>
          <w:szCs w:val="24"/>
        </w:rPr>
      </w:pPr>
    </w:p>
    <w:p w14:paraId="1F8EE284" w14:textId="77777777" w:rsidR="00E549B0" w:rsidRPr="008E33D9" w:rsidRDefault="00E549B0" w:rsidP="00E549B0">
      <w:pPr>
        <w:spacing w:after="0" w:line="276" w:lineRule="auto"/>
        <w:rPr>
          <w:rFonts w:ascii="Arial" w:hAnsi="Arial" w:cs="Arial"/>
          <w:b/>
          <w:bCs/>
          <w:szCs w:val="24"/>
        </w:rPr>
      </w:pPr>
      <w:r w:rsidRPr="008E33D9">
        <w:rPr>
          <w:rFonts w:ascii="Arial" w:hAnsi="Arial" w:cs="Arial"/>
          <w:b/>
          <w:bCs/>
          <w:szCs w:val="24"/>
        </w:rPr>
        <w:t>Jesús Buenrostro Jiménez</w:t>
      </w:r>
    </w:p>
    <w:p w14:paraId="479494FB" w14:textId="25DF069A" w:rsidR="00E549B0" w:rsidRPr="004A0F1F" w:rsidRDefault="00DA7E2B" w:rsidP="00E549B0">
      <w:pPr>
        <w:spacing w:after="0" w:line="276" w:lineRule="auto"/>
        <w:rPr>
          <w:rFonts w:ascii="Arial" w:hAnsi="Arial" w:cs="Arial"/>
          <w:szCs w:val="24"/>
        </w:rPr>
      </w:pPr>
      <w:r>
        <w:rPr>
          <w:rFonts w:ascii="Arial" w:hAnsi="Arial" w:cs="Arial"/>
          <w:szCs w:val="24"/>
        </w:rPr>
        <w:t>Director de</w:t>
      </w:r>
      <w:r w:rsidR="00E549B0">
        <w:rPr>
          <w:rFonts w:ascii="Arial" w:hAnsi="Arial" w:cs="Arial"/>
          <w:szCs w:val="24"/>
        </w:rPr>
        <w:t xml:space="preserve"> Desarrollo Organizacional</w:t>
      </w:r>
    </w:p>
    <w:p w14:paraId="2A242F69" w14:textId="77777777" w:rsidR="00E549B0" w:rsidRDefault="00E549B0" w:rsidP="00E549B0">
      <w:pPr>
        <w:spacing w:after="0" w:line="276" w:lineRule="auto"/>
        <w:rPr>
          <w:rFonts w:ascii="Arial" w:hAnsi="Arial" w:cs="Arial"/>
          <w:b/>
          <w:szCs w:val="24"/>
        </w:rPr>
      </w:pPr>
    </w:p>
    <w:p w14:paraId="493B9AE6" w14:textId="5AB75B0C" w:rsidR="00E549B0" w:rsidRDefault="00DA7E2B" w:rsidP="00E549B0">
      <w:pPr>
        <w:spacing w:before="240" w:line="276" w:lineRule="auto"/>
        <w:rPr>
          <w:rFonts w:ascii="Arial" w:hAnsi="Arial" w:cs="Arial"/>
          <w:b/>
          <w:szCs w:val="24"/>
        </w:rPr>
      </w:pPr>
      <w:r>
        <w:rPr>
          <w:rFonts w:ascii="Arial" w:hAnsi="Arial" w:cs="Arial"/>
          <w:b/>
          <w:szCs w:val="24"/>
        </w:rPr>
        <w:t>Colaboradores en</w:t>
      </w:r>
      <w:r w:rsidR="00E549B0">
        <w:rPr>
          <w:rFonts w:ascii="Arial" w:hAnsi="Arial" w:cs="Arial"/>
          <w:b/>
          <w:szCs w:val="24"/>
        </w:rPr>
        <w:t xml:space="preserve"> la elaboración del documento: </w:t>
      </w:r>
    </w:p>
    <w:p w14:paraId="0EB23589" w14:textId="77777777" w:rsidR="00E549B0" w:rsidRDefault="00E549B0" w:rsidP="00E549B0">
      <w:pPr>
        <w:spacing w:after="0" w:line="276" w:lineRule="auto"/>
        <w:rPr>
          <w:rFonts w:ascii="Arial" w:hAnsi="Arial" w:cs="Arial"/>
          <w:szCs w:val="24"/>
        </w:rPr>
      </w:pPr>
      <w:r>
        <w:rPr>
          <w:rFonts w:ascii="Arial" w:hAnsi="Arial" w:cs="Arial"/>
          <w:szCs w:val="24"/>
        </w:rPr>
        <w:t>Irma Rodríguez Navarro</w:t>
      </w:r>
    </w:p>
    <w:p w14:paraId="65BC8349" w14:textId="77777777" w:rsidR="00E549B0" w:rsidRDefault="00E549B0" w:rsidP="00E549B0">
      <w:pPr>
        <w:spacing w:after="0" w:line="276" w:lineRule="auto"/>
        <w:rPr>
          <w:rFonts w:ascii="Arial" w:hAnsi="Arial" w:cs="Arial"/>
          <w:szCs w:val="24"/>
        </w:rPr>
      </w:pPr>
      <w:r>
        <w:rPr>
          <w:rFonts w:ascii="Arial" w:hAnsi="Arial" w:cs="Arial"/>
          <w:szCs w:val="24"/>
        </w:rPr>
        <w:t>Félix Manuel Meza Villalvazo</w:t>
      </w:r>
    </w:p>
    <w:p w14:paraId="4A687F10" w14:textId="77777777" w:rsidR="00E549B0" w:rsidRDefault="00E549B0" w:rsidP="00E549B0">
      <w:pPr>
        <w:spacing w:after="0" w:line="276" w:lineRule="auto"/>
        <w:rPr>
          <w:rFonts w:ascii="Arial" w:hAnsi="Arial" w:cs="Arial"/>
          <w:szCs w:val="24"/>
        </w:rPr>
      </w:pPr>
      <w:r w:rsidRPr="00F852EF">
        <w:rPr>
          <w:rFonts w:ascii="Arial" w:hAnsi="Arial" w:cs="Arial"/>
          <w:szCs w:val="24"/>
        </w:rPr>
        <w:t xml:space="preserve">Fernando Martínez Galván </w:t>
      </w:r>
    </w:p>
    <w:p w14:paraId="7F77D088" w14:textId="76759F12" w:rsidR="00E549B0" w:rsidRDefault="00911541" w:rsidP="00E549B0">
      <w:pPr>
        <w:spacing w:after="0" w:line="276" w:lineRule="auto"/>
        <w:rPr>
          <w:rFonts w:ascii="Arial" w:hAnsi="Arial" w:cs="Arial"/>
          <w:szCs w:val="24"/>
        </w:rPr>
      </w:pPr>
      <w:r>
        <w:rPr>
          <w:rFonts w:ascii="Arial" w:hAnsi="Arial" w:cs="Arial"/>
          <w:szCs w:val="24"/>
        </w:rPr>
        <w:t xml:space="preserve">Daniela Jacqueline López Díaz </w:t>
      </w:r>
    </w:p>
    <w:p w14:paraId="3287E8EB" w14:textId="77777777" w:rsidR="00E549B0" w:rsidRDefault="00E549B0" w:rsidP="00E549B0">
      <w:pPr>
        <w:spacing w:after="0" w:line="276" w:lineRule="auto"/>
        <w:rPr>
          <w:rFonts w:ascii="Arial" w:hAnsi="Arial" w:cs="Arial"/>
          <w:szCs w:val="24"/>
        </w:rPr>
      </w:pPr>
    </w:p>
    <w:p w14:paraId="22FF4E6C" w14:textId="77777777" w:rsidR="00E549B0" w:rsidRDefault="00E549B0" w:rsidP="00E549B0">
      <w:pPr>
        <w:spacing w:after="0" w:line="276" w:lineRule="auto"/>
        <w:rPr>
          <w:rFonts w:ascii="Arial" w:hAnsi="Arial" w:cs="Arial"/>
          <w:szCs w:val="24"/>
        </w:rPr>
      </w:pPr>
    </w:p>
    <w:p w14:paraId="377050EA" w14:textId="77777777" w:rsidR="00E549B0" w:rsidRDefault="00E549B0" w:rsidP="00E549B0">
      <w:pPr>
        <w:spacing w:after="0" w:line="276" w:lineRule="auto"/>
        <w:rPr>
          <w:rFonts w:ascii="Arial" w:hAnsi="Arial" w:cs="Arial"/>
          <w:szCs w:val="24"/>
        </w:rPr>
      </w:pPr>
    </w:p>
    <w:p w14:paraId="6ADCE604" w14:textId="77777777" w:rsidR="00E549B0" w:rsidRDefault="00E549B0" w:rsidP="00E549B0">
      <w:pPr>
        <w:spacing w:after="0" w:line="276" w:lineRule="auto"/>
        <w:rPr>
          <w:rFonts w:ascii="Arial" w:hAnsi="Arial" w:cs="Arial"/>
          <w:szCs w:val="24"/>
        </w:rPr>
      </w:pPr>
    </w:p>
    <w:p w14:paraId="37710C75" w14:textId="3B80CB38" w:rsidR="00E549B0" w:rsidRDefault="00E549B0" w:rsidP="00E549B0">
      <w:pPr>
        <w:spacing w:after="0" w:line="276" w:lineRule="auto"/>
        <w:rPr>
          <w:rFonts w:ascii="Arial" w:hAnsi="Arial" w:cs="Arial"/>
          <w:szCs w:val="24"/>
        </w:rPr>
      </w:pPr>
    </w:p>
    <w:p w14:paraId="5700E428" w14:textId="77777777" w:rsidR="00411642" w:rsidRDefault="00411642" w:rsidP="00E549B0">
      <w:pPr>
        <w:spacing w:after="0" w:line="276" w:lineRule="auto"/>
        <w:rPr>
          <w:rFonts w:ascii="Arial" w:hAnsi="Arial" w:cs="Arial"/>
          <w:szCs w:val="24"/>
        </w:rPr>
      </w:pPr>
    </w:p>
    <w:p w14:paraId="06F7B8A7" w14:textId="124CB154" w:rsidR="00E549B0" w:rsidRPr="005C2F83" w:rsidRDefault="00E549B0" w:rsidP="00E549B0">
      <w:pPr>
        <w:spacing w:before="240" w:line="276" w:lineRule="auto"/>
        <w:rPr>
          <w:rFonts w:ascii="Arial" w:hAnsi="Arial" w:cs="Arial"/>
          <w:bCs/>
        </w:rPr>
      </w:pPr>
      <w:r w:rsidRPr="0085343A">
        <w:rPr>
          <w:rFonts w:ascii="Arial" w:hAnsi="Arial" w:cs="Arial"/>
          <w:bCs/>
        </w:rPr>
        <w:t>San Pedro Tlaquepaque, Jalisco. A</w:t>
      </w:r>
      <w:r w:rsidR="00911541" w:rsidRPr="0085343A">
        <w:rPr>
          <w:rFonts w:ascii="Arial" w:hAnsi="Arial" w:cs="Arial"/>
          <w:bCs/>
        </w:rPr>
        <w:t xml:space="preserve"> </w:t>
      </w:r>
      <w:r w:rsidR="0085343A">
        <w:rPr>
          <w:rFonts w:ascii="Arial" w:hAnsi="Arial" w:cs="Arial"/>
          <w:bCs/>
        </w:rPr>
        <w:t>03</w:t>
      </w:r>
      <w:r w:rsidR="0085343A" w:rsidRPr="0085343A">
        <w:rPr>
          <w:rFonts w:ascii="Arial" w:hAnsi="Arial" w:cs="Arial"/>
          <w:bCs/>
        </w:rPr>
        <w:t xml:space="preserve"> de mayo</w:t>
      </w:r>
      <w:r w:rsidR="0085343A">
        <w:rPr>
          <w:rFonts w:ascii="Arial" w:hAnsi="Arial" w:cs="Arial"/>
          <w:bCs/>
        </w:rPr>
        <w:t xml:space="preserve"> de </w:t>
      </w:r>
      <w:r w:rsidR="00411642" w:rsidRPr="0085343A">
        <w:rPr>
          <w:rFonts w:ascii="Arial" w:hAnsi="Arial" w:cs="Arial"/>
          <w:bCs/>
        </w:rPr>
        <w:t>202</w:t>
      </w:r>
      <w:r w:rsidR="004548E1" w:rsidRPr="0085343A">
        <w:rPr>
          <w:rFonts w:ascii="Arial" w:hAnsi="Arial" w:cs="Arial"/>
          <w:bCs/>
        </w:rPr>
        <w:t>2.</w:t>
      </w:r>
    </w:p>
    <w:p w14:paraId="68739178" w14:textId="7A44A57A" w:rsidR="00E549B0" w:rsidRPr="006746ED" w:rsidRDefault="00E549B0" w:rsidP="00E549B0">
      <w:pPr>
        <w:rPr>
          <w:rFonts w:ascii="Arial" w:hAnsi="Arial" w:cs="Arial"/>
          <w:color w:val="CE1C82"/>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0320" behindDoc="0" locked="0" layoutInCell="1" allowOverlap="1" wp14:anchorId="41E58BFC" wp14:editId="1B88A960">
                <wp:simplePos x="0" y="0"/>
                <wp:positionH relativeFrom="column">
                  <wp:posOffset>-1323975</wp:posOffset>
                </wp:positionH>
                <wp:positionV relativeFrom="paragraph">
                  <wp:posOffset>-1242694</wp:posOffset>
                </wp:positionV>
                <wp:extent cx="8483600" cy="342900"/>
                <wp:effectExtent l="0" t="0" r="0" b="0"/>
                <wp:wrapNone/>
                <wp:docPr id="4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42900"/>
                        </a:xfrm>
                        <a:prstGeom prst="rect">
                          <a:avLst/>
                        </a:prstGeom>
                        <a:solidFill>
                          <a:srgbClr val="FFFFFF"/>
                        </a:solidFill>
                        <a:ln>
                          <a:noFill/>
                        </a:ln>
                      </wps:spPr>
                      <wps:txbx>
                        <w:txbxContent>
                          <w:p w14:paraId="1C343942" w14:textId="77777777" w:rsidR="00FE4550" w:rsidRDefault="00FE4550"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E58BFC" id="_x0000_t202" coordsize="21600,21600" o:spt="202" path="m,l,21600r21600,l21600,xe">
                <v:stroke joinstyle="miter"/>
                <v:path gradientshapeok="t" o:connecttype="rect"/>
              </v:shapetype>
              <v:shape id="Text Box 17" o:spid="_x0000_s1026" type="#_x0000_t202" style="position:absolute;margin-left:-104.25pt;margin-top:-97.85pt;width:668pt;height:27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" stroked="f">
                <v:textbox>
                  <w:txbxContent>
                    <w:p w14:paraId="1C343942" w14:textId="77777777" w:rsidR="00FE4550" w:rsidRDefault="00FE4550" w:rsidP="00E549B0"/>
                  </w:txbxContent>
                </v:textbox>
              </v:shape>
            </w:pict>
          </mc:Fallback>
        </mc:AlternateContent>
      </w:r>
      <w:r>
        <w:rPr>
          <w:rFonts w:ascii="Arial" w:hAnsi="Arial" w:cs="Arial"/>
          <w:color w:val="CE1C82"/>
          <w:sz w:val="60"/>
          <w:szCs w:val="60"/>
        </w:rPr>
        <w:t>Agradecimientos</w:t>
      </w:r>
    </w:p>
    <w:p w14:paraId="34A08847"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Felicito los trabajos del equipo de la Dirección de Desarrollo Organizacional, mediante las entrevistas, revisiones y la elaboración de los procesos y procedimientos directamente con las áreas generadoras de los mismos. </w:t>
      </w:r>
    </w:p>
    <w:p w14:paraId="0D98E3E9" w14:textId="77777777" w:rsidR="00E549B0" w:rsidRDefault="00E549B0" w:rsidP="00E549B0">
      <w:pPr>
        <w:spacing w:before="240" w:line="276" w:lineRule="auto"/>
        <w:jc w:val="both"/>
        <w:rPr>
          <w:rFonts w:ascii="Arial" w:hAnsi="Arial" w:cs="Arial"/>
          <w:szCs w:val="24"/>
        </w:rPr>
      </w:pPr>
      <w:r>
        <w:rPr>
          <w:rFonts w:ascii="Arial" w:hAnsi="Arial" w:cs="Arial"/>
          <w:szCs w:val="24"/>
        </w:rPr>
        <w:t xml:space="preserve">Genera orgullo, culminar la actualización de los manuales, pues el esfuerzo por tener procesos vigentes, ha cobrado los frutos necesarios, para tener el día de hoy el documento que identifique a nuestra administración pública municipal y que además cumpla con las exigencias actuales para facilitar los trabajos de los servidores públicos. </w:t>
      </w:r>
    </w:p>
    <w:p w14:paraId="3D6C2C80" w14:textId="11660857" w:rsidR="00E549B0" w:rsidRDefault="00E549B0" w:rsidP="00E549B0">
      <w:pPr>
        <w:spacing w:before="240" w:line="276" w:lineRule="auto"/>
        <w:jc w:val="both"/>
        <w:rPr>
          <w:rFonts w:ascii="Arial" w:hAnsi="Arial" w:cs="Arial"/>
          <w:szCs w:val="24"/>
        </w:rPr>
      </w:pPr>
      <w:r>
        <w:rPr>
          <w:rFonts w:ascii="Arial" w:hAnsi="Arial" w:cs="Arial"/>
          <w:szCs w:val="24"/>
        </w:rPr>
        <w:t>Agradezco la cooperación de</w:t>
      </w:r>
      <w:r w:rsidR="00555D80">
        <w:rPr>
          <w:rFonts w:ascii="Arial" w:hAnsi="Arial" w:cs="Arial"/>
          <w:szCs w:val="24"/>
        </w:rPr>
        <w:t xml:space="preserve"> la</w:t>
      </w:r>
      <w:r>
        <w:rPr>
          <w:rFonts w:ascii="Arial" w:hAnsi="Arial" w:cs="Arial"/>
          <w:szCs w:val="24"/>
        </w:rPr>
        <w:t xml:space="preserve"> Coordinador</w:t>
      </w:r>
      <w:r w:rsidR="00A671B6">
        <w:rPr>
          <w:rFonts w:ascii="Arial" w:hAnsi="Arial" w:cs="Arial"/>
          <w:szCs w:val="24"/>
        </w:rPr>
        <w:t xml:space="preserve"> (</w:t>
      </w:r>
      <w:r w:rsidR="00B7630C">
        <w:rPr>
          <w:rFonts w:ascii="Arial" w:hAnsi="Arial" w:cs="Arial"/>
          <w:szCs w:val="24"/>
        </w:rPr>
        <w:t>a</w:t>
      </w:r>
      <w:r w:rsidR="00A671B6">
        <w:rPr>
          <w:rFonts w:ascii="Arial" w:hAnsi="Arial" w:cs="Arial"/>
          <w:szCs w:val="24"/>
        </w:rPr>
        <w:t>)</w:t>
      </w:r>
      <w:r>
        <w:rPr>
          <w:rFonts w:ascii="Arial" w:hAnsi="Arial" w:cs="Arial"/>
          <w:szCs w:val="24"/>
        </w:rPr>
        <w:t xml:space="preserve">, Directores </w:t>
      </w:r>
      <w:r w:rsidR="00A671B6">
        <w:rPr>
          <w:rFonts w:ascii="Arial" w:hAnsi="Arial" w:cs="Arial"/>
          <w:szCs w:val="24"/>
        </w:rPr>
        <w:t xml:space="preserve">(as) </w:t>
      </w:r>
      <w:r>
        <w:rPr>
          <w:rFonts w:ascii="Arial" w:hAnsi="Arial" w:cs="Arial"/>
          <w:szCs w:val="24"/>
        </w:rPr>
        <w:t>y Jefes</w:t>
      </w:r>
      <w:r w:rsidR="00A671B6">
        <w:rPr>
          <w:rFonts w:ascii="Arial" w:hAnsi="Arial" w:cs="Arial"/>
          <w:szCs w:val="24"/>
        </w:rPr>
        <w:t xml:space="preserve"> (as)</w:t>
      </w:r>
      <w:r>
        <w:rPr>
          <w:rFonts w:ascii="Arial" w:hAnsi="Arial" w:cs="Arial"/>
          <w:szCs w:val="24"/>
        </w:rPr>
        <w:t>, por abrir las puertas de cada una de las áreas que visitamos en el transcurso de la elaboración de los manuales.</w:t>
      </w:r>
    </w:p>
    <w:p w14:paraId="79F3EF95" w14:textId="77777777" w:rsidR="00E549B0" w:rsidRPr="00C91B95" w:rsidRDefault="00E549B0" w:rsidP="00E549B0">
      <w:pPr>
        <w:pStyle w:val="Sinespaciado"/>
        <w:spacing w:line="276" w:lineRule="auto"/>
        <w:jc w:val="both"/>
        <w:rPr>
          <w:rFonts w:ascii="Arial" w:hAnsi="Arial" w:cs="Arial"/>
        </w:rPr>
      </w:pPr>
    </w:p>
    <w:p w14:paraId="1E3B131A" w14:textId="77777777" w:rsidR="00E549B0" w:rsidRPr="00704D64" w:rsidRDefault="00E549B0" w:rsidP="00E549B0">
      <w:pPr>
        <w:spacing w:before="240" w:line="276" w:lineRule="auto"/>
        <w:rPr>
          <w:rFonts w:ascii="Arial" w:hAnsi="Arial" w:cs="Arial"/>
          <w:szCs w:val="24"/>
          <w:lang w:val="es-ES"/>
        </w:rPr>
      </w:pPr>
    </w:p>
    <w:p w14:paraId="5B589C8B" w14:textId="77777777" w:rsidR="00E549B0" w:rsidRPr="008E33D9" w:rsidRDefault="00E549B0" w:rsidP="00E549B0">
      <w:pPr>
        <w:spacing w:after="0" w:line="276" w:lineRule="auto"/>
        <w:jc w:val="right"/>
        <w:rPr>
          <w:rFonts w:ascii="Arial" w:hAnsi="Arial" w:cs="Arial"/>
          <w:b/>
          <w:bCs/>
          <w:szCs w:val="24"/>
        </w:rPr>
      </w:pPr>
      <w:r w:rsidRPr="008E33D9">
        <w:rPr>
          <w:rFonts w:ascii="Arial" w:hAnsi="Arial" w:cs="Arial"/>
          <w:b/>
          <w:bCs/>
          <w:szCs w:val="24"/>
        </w:rPr>
        <w:t>Jesús Buenrostro Jiménez</w:t>
      </w:r>
    </w:p>
    <w:p w14:paraId="717A6100" w14:textId="06ADD842" w:rsidR="00E549B0" w:rsidRPr="004A0F1F" w:rsidRDefault="00E549B0" w:rsidP="00E549B0">
      <w:pPr>
        <w:spacing w:after="0" w:line="276" w:lineRule="auto"/>
        <w:jc w:val="right"/>
        <w:rPr>
          <w:rFonts w:ascii="Arial" w:hAnsi="Arial" w:cs="Arial"/>
          <w:szCs w:val="24"/>
        </w:rPr>
      </w:pPr>
      <w:r>
        <w:rPr>
          <w:rFonts w:ascii="Arial" w:hAnsi="Arial" w:cs="Arial"/>
          <w:szCs w:val="24"/>
        </w:rPr>
        <w:t>Director</w:t>
      </w:r>
      <w:r w:rsidR="00A671B6">
        <w:rPr>
          <w:rFonts w:ascii="Arial" w:hAnsi="Arial" w:cs="Arial"/>
          <w:szCs w:val="24"/>
        </w:rPr>
        <w:t xml:space="preserve"> (a)</w:t>
      </w:r>
      <w:r>
        <w:rPr>
          <w:rFonts w:ascii="Arial" w:hAnsi="Arial" w:cs="Arial"/>
          <w:szCs w:val="24"/>
        </w:rPr>
        <w:t xml:space="preserve"> de Desarrollo Organizacional</w:t>
      </w:r>
    </w:p>
    <w:p w14:paraId="7EE83B67" w14:textId="0185F1E3" w:rsidR="00E549B0" w:rsidRPr="00613266" w:rsidRDefault="00E549B0" w:rsidP="00613266">
      <w:pPr>
        <w:rPr>
          <w:rFonts w:ascii="Arial" w:hAnsi="Arial" w:cs="Arial"/>
          <w:b/>
          <w:noProof/>
          <w:sz w:val="60"/>
          <w:szCs w:val="60"/>
        </w:rPr>
      </w:pPr>
      <w:r>
        <w:rPr>
          <w:rFonts w:ascii="Arial" w:hAnsi="Arial" w:cs="Arial"/>
          <w:b/>
        </w:rPr>
        <w:br w:type="page"/>
      </w:r>
      <w:r w:rsidR="00411642">
        <w:rPr>
          <w:rFonts w:ascii="Arial" w:hAnsi="Arial" w:cs="Arial"/>
          <w:noProof/>
          <w:color w:val="CE1C82"/>
          <w:sz w:val="60"/>
          <w:szCs w:val="60"/>
          <w:lang w:eastAsia="es-MX"/>
        </w:rPr>
        <w:lastRenderedPageBreak/>
        <mc:AlternateContent>
          <mc:Choice Requires="wps">
            <w:drawing>
              <wp:anchor distT="0" distB="0" distL="114300" distR="114300" simplePos="0" relativeHeight="251641344" behindDoc="0" locked="0" layoutInCell="1" allowOverlap="1" wp14:anchorId="1E3823E2" wp14:editId="21E7E94A">
                <wp:simplePos x="0" y="0"/>
                <wp:positionH relativeFrom="column">
                  <wp:posOffset>-1354455</wp:posOffset>
                </wp:positionH>
                <wp:positionV relativeFrom="paragraph">
                  <wp:posOffset>-1242694</wp:posOffset>
                </wp:positionV>
                <wp:extent cx="8483600" cy="358140"/>
                <wp:effectExtent l="0" t="0" r="0" b="3810"/>
                <wp:wrapNone/>
                <wp:docPr id="4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58140"/>
                        </a:xfrm>
                        <a:prstGeom prst="rect">
                          <a:avLst/>
                        </a:prstGeom>
                        <a:solidFill>
                          <a:srgbClr val="FFFFFF"/>
                        </a:solidFill>
                        <a:ln>
                          <a:noFill/>
                        </a:ln>
                      </wps:spPr>
                      <wps:txbx>
                        <w:txbxContent>
                          <w:p w14:paraId="0A98A45D" w14:textId="77777777" w:rsidR="00FE4550" w:rsidRDefault="00FE4550"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823E2" id="Text Box 18" o:spid="_x0000_s1027" type="#_x0000_t202" style="position:absolute;margin-left:-106.65pt;margin-top:-97.85pt;width:668pt;height:28.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" stroked="f">
                <v:textbox>
                  <w:txbxContent>
                    <w:p w14:paraId="0A98A45D" w14:textId="77777777" w:rsidR="00FE4550" w:rsidRDefault="00FE4550" w:rsidP="00E549B0"/>
                  </w:txbxContent>
                </v:textbox>
              </v:shape>
            </w:pict>
          </mc:Fallback>
        </mc:AlternateContent>
      </w:r>
      <w:r w:rsidRPr="00613266">
        <w:rPr>
          <w:rFonts w:ascii="Arial" w:hAnsi="Arial" w:cs="Arial"/>
          <w:noProof/>
          <w:color w:val="CE1C82"/>
          <w:sz w:val="60"/>
          <w:szCs w:val="60"/>
        </w:rPr>
        <w:t xml:space="preserve">Índice </w:t>
      </w:r>
    </w:p>
    <w:p w14:paraId="2E3BC8BE" w14:textId="4860BA43" w:rsidR="00E549B0" w:rsidRPr="00613266" w:rsidRDefault="00E549B0" w:rsidP="00234094">
      <w:pPr>
        <w:pStyle w:val="TDC1"/>
        <w:rPr>
          <w:b/>
          <w:bCs/>
        </w:rPr>
      </w:pPr>
      <w:r w:rsidRPr="007720E1">
        <w:t xml:space="preserve">Introducción </w:t>
      </w:r>
      <w:r w:rsidRPr="00613266">
        <w:tab/>
      </w:r>
      <w:r w:rsidR="00234094">
        <w:rPr>
          <w:b/>
          <w:bCs/>
        </w:rPr>
        <w:t>5</w:t>
      </w:r>
    </w:p>
    <w:p w14:paraId="4690F146" w14:textId="77777777" w:rsidR="00E549B0" w:rsidRPr="00613266" w:rsidRDefault="00E549B0" w:rsidP="00234094">
      <w:pPr>
        <w:pStyle w:val="TDC1"/>
        <w:rPr>
          <w:b/>
          <w:bCs/>
        </w:rPr>
      </w:pPr>
      <w:r w:rsidRPr="00613266">
        <w:t xml:space="preserve">Políticas del Manual </w:t>
      </w:r>
      <w:r w:rsidRPr="00613266">
        <w:tab/>
        <w:t>8</w:t>
      </w:r>
    </w:p>
    <w:p w14:paraId="4184D283" w14:textId="77777777" w:rsidR="00E549B0" w:rsidRPr="00613266" w:rsidRDefault="00E549B0" w:rsidP="00234094">
      <w:pPr>
        <w:pStyle w:val="TDC1"/>
        <w:rPr>
          <w:b/>
          <w:bCs/>
        </w:rPr>
      </w:pPr>
      <w:r w:rsidRPr="00613266">
        <w:t xml:space="preserve">Marco Normativo </w:t>
      </w:r>
      <w:r w:rsidRPr="00613266">
        <w:tab/>
        <w:t>9</w:t>
      </w:r>
    </w:p>
    <w:p w14:paraId="1F8CBB64" w14:textId="601D527E" w:rsidR="00E549B0" w:rsidRPr="00613266" w:rsidRDefault="00775ED6" w:rsidP="00234094">
      <w:pPr>
        <w:pStyle w:val="TDC1"/>
        <w:rPr>
          <w:b/>
          <w:bCs/>
        </w:rPr>
      </w:pPr>
      <w:r>
        <w:t xml:space="preserve">Filosofía institucional </w:t>
      </w:r>
      <w:r>
        <w:tab/>
      </w:r>
      <w:r w:rsidR="00A71048">
        <w:t>11</w:t>
      </w:r>
    </w:p>
    <w:p w14:paraId="74FDAFF6" w14:textId="7838AFF8" w:rsidR="00E549B0" w:rsidRPr="00613266" w:rsidRDefault="00775ED6" w:rsidP="00234094">
      <w:pPr>
        <w:pStyle w:val="TDC1"/>
        <w:rPr>
          <w:b/>
          <w:bCs/>
        </w:rPr>
      </w:pPr>
      <w:r>
        <w:t>Alcance del Manual</w:t>
      </w:r>
      <w:r>
        <w:tab/>
      </w:r>
      <w:r w:rsidR="00A71048">
        <w:t>12</w:t>
      </w:r>
    </w:p>
    <w:p w14:paraId="435458E4" w14:textId="3B05D805" w:rsidR="00E549B0" w:rsidRPr="00613266" w:rsidRDefault="00775ED6" w:rsidP="00234094">
      <w:pPr>
        <w:pStyle w:val="TDC1"/>
        <w:rPr>
          <w:b/>
          <w:bCs/>
        </w:rPr>
      </w:pPr>
      <w:r>
        <w:t>Objetivos de la Dependencia</w:t>
      </w:r>
      <w:r>
        <w:tab/>
      </w:r>
      <w:r w:rsidR="00A71048">
        <w:t>13</w:t>
      </w:r>
    </w:p>
    <w:p w14:paraId="15E30BA8" w14:textId="4034F5BC" w:rsidR="00E549B0" w:rsidRPr="00613266" w:rsidRDefault="00775ED6" w:rsidP="00234094">
      <w:pPr>
        <w:pStyle w:val="TDC1"/>
        <w:rPr>
          <w:b/>
          <w:bCs/>
        </w:rPr>
      </w:pPr>
      <w:r>
        <w:t>Procesos Generales</w:t>
      </w:r>
      <w:r>
        <w:tab/>
      </w:r>
      <w:r w:rsidR="00A71048">
        <w:t>15</w:t>
      </w:r>
    </w:p>
    <w:p w14:paraId="1B2EE845" w14:textId="5CC001FB" w:rsidR="00B20473" w:rsidRPr="000A67BF" w:rsidRDefault="00B20473" w:rsidP="00234094">
      <w:pPr>
        <w:pStyle w:val="TDC1"/>
        <w:rPr>
          <w:b/>
          <w:bCs/>
        </w:rPr>
      </w:pPr>
      <w:r w:rsidRPr="000A67BF">
        <w:t xml:space="preserve">Procesos de la </w:t>
      </w:r>
      <w:r w:rsidR="004B0032">
        <w:t>Coordinación</w:t>
      </w:r>
      <w:r w:rsidR="0035161B" w:rsidRPr="000A67BF">
        <w:t xml:space="preserve"> </w:t>
      </w:r>
      <w:r w:rsidR="00444476" w:rsidRPr="000A67BF">
        <w:t xml:space="preserve">General de </w:t>
      </w:r>
      <w:r w:rsidR="00D50B2F">
        <w:t>Salud Pública Municipal</w:t>
      </w:r>
      <w:r w:rsidR="00444476" w:rsidRPr="000A67BF">
        <w:t xml:space="preserve"> </w:t>
      </w:r>
      <w:r w:rsidR="0035161B" w:rsidRPr="000A67BF">
        <w:tab/>
      </w:r>
      <w:r w:rsidR="00A71048">
        <w:t>54</w:t>
      </w:r>
    </w:p>
    <w:p w14:paraId="71916B7E" w14:textId="29061740" w:rsidR="00B20473" w:rsidRPr="000A67BF" w:rsidRDefault="00B20473" w:rsidP="00234094">
      <w:pPr>
        <w:pStyle w:val="TDC1"/>
        <w:rPr>
          <w:b/>
          <w:bCs/>
        </w:rPr>
      </w:pPr>
      <w:r w:rsidRPr="000A67BF">
        <w:t xml:space="preserve">Procesos de la </w:t>
      </w:r>
      <w:r w:rsidR="0035161B" w:rsidRPr="000A67BF">
        <w:t xml:space="preserve">Dirección </w:t>
      </w:r>
      <w:r w:rsidR="004B0032">
        <w:t xml:space="preserve">de Urgencias </w:t>
      </w:r>
      <w:r w:rsidR="00444476" w:rsidRPr="000A67BF">
        <w:t>Médica</w:t>
      </w:r>
      <w:r w:rsidR="006118DD">
        <w:t>s</w:t>
      </w:r>
      <w:r w:rsidR="0035161B" w:rsidRPr="000A67BF">
        <w:tab/>
      </w:r>
      <w:r w:rsidR="002046AD">
        <w:t>72</w:t>
      </w:r>
    </w:p>
    <w:p w14:paraId="72D5A51A" w14:textId="294584DC" w:rsidR="00B20473" w:rsidRPr="000A67BF" w:rsidRDefault="00B20473" w:rsidP="00234094">
      <w:pPr>
        <w:pStyle w:val="TDC1"/>
        <w:rPr>
          <w:b/>
          <w:bCs/>
        </w:rPr>
      </w:pPr>
      <w:r w:rsidRPr="000A67BF">
        <w:t>Procesos de la Di</w:t>
      </w:r>
      <w:r w:rsidR="0035161B" w:rsidRPr="000A67BF">
        <w:t xml:space="preserve">rección </w:t>
      </w:r>
      <w:r w:rsidR="00444476" w:rsidRPr="000A67BF">
        <w:t>Administrativa</w:t>
      </w:r>
      <w:r w:rsidR="0035161B" w:rsidRPr="000A67BF">
        <w:tab/>
      </w:r>
      <w:r w:rsidR="002046AD">
        <w:t>158</w:t>
      </w:r>
    </w:p>
    <w:p w14:paraId="092BB8AE" w14:textId="7962AF1C" w:rsidR="00B20473" w:rsidRDefault="00B20473" w:rsidP="00234094">
      <w:pPr>
        <w:pStyle w:val="TDC1"/>
        <w:rPr>
          <w:b/>
          <w:bCs/>
        </w:rPr>
      </w:pPr>
      <w:r w:rsidRPr="000A67BF">
        <w:t>Proces</w:t>
      </w:r>
      <w:r w:rsidR="0035161B" w:rsidRPr="000A67BF">
        <w:t xml:space="preserve">os de la Dirección </w:t>
      </w:r>
      <w:r w:rsidR="00444476" w:rsidRPr="000A67BF">
        <w:t>de Salud Pública</w:t>
      </w:r>
      <w:r w:rsidR="0035161B" w:rsidRPr="000A67BF">
        <w:tab/>
      </w:r>
      <w:r w:rsidR="00A71048">
        <w:t>18</w:t>
      </w:r>
      <w:r w:rsidR="002046AD">
        <w:t>1</w:t>
      </w:r>
    </w:p>
    <w:p w14:paraId="7D35FCA5" w14:textId="379A4F74" w:rsidR="002E57FF" w:rsidRPr="00234094" w:rsidRDefault="002E57FF" w:rsidP="00234094">
      <w:pPr>
        <w:pStyle w:val="TDC1"/>
        <w:rPr>
          <w:color w:val="000000"/>
        </w:rPr>
      </w:pPr>
      <w:r w:rsidRPr="00234094">
        <w:t xml:space="preserve">Procesos de la Jefatura de </w:t>
      </w:r>
      <w:r w:rsidR="004E05D7" w:rsidRPr="00234094">
        <w:t>D</w:t>
      </w:r>
      <w:r w:rsidRPr="00234094">
        <w:t>epartamento de Salud Anima</w:t>
      </w:r>
      <w:r w:rsidR="004E05D7" w:rsidRPr="00234094">
        <w:t>l</w:t>
      </w:r>
      <w:r w:rsidR="00234094" w:rsidRPr="00234094">
        <w:rPr>
          <w:color w:val="000000"/>
        </w:rPr>
        <w:t xml:space="preserve"> </w:t>
      </w:r>
      <w:r w:rsidR="00234094" w:rsidRPr="00234094">
        <w:rPr>
          <w:color w:val="000000"/>
        </w:rPr>
        <w:tab/>
      </w:r>
      <w:r w:rsidR="00A71048">
        <w:rPr>
          <w:color w:val="000000"/>
        </w:rPr>
        <w:t>19</w:t>
      </w:r>
      <w:r w:rsidR="002046AD">
        <w:rPr>
          <w:color w:val="000000"/>
        </w:rPr>
        <w:t>2</w:t>
      </w:r>
    </w:p>
    <w:p w14:paraId="4DEA90E0" w14:textId="7396B0F4" w:rsidR="00E549B0" w:rsidRPr="00613266" w:rsidRDefault="00E549B0" w:rsidP="00234094">
      <w:pPr>
        <w:pStyle w:val="TDC1"/>
        <w:rPr>
          <w:b/>
          <w:bCs/>
        </w:rPr>
      </w:pPr>
      <w:r w:rsidRPr="00613266">
        <w:t>Glosario de Términos</w:t>
      </w:r>
      <w:r w:rsidRPr="00613266">
        <w:tab/>
      </w:r>
      <w:r w:rsidR="002046AD">
        <w:t>225</w:t>
      </w:r>
    </w:p>
    <w:p w14:paraId="3AC4CDCC" w14:textId="13F8AA1C" w:rsidR="00E549B0" w:rsidRDefault="00E549B0" w:rsidP="00234094">
      <w:pPr>
        <w:pStyle w:val="TDC1"/>
      </w:pPr>
      <w:r w:rsidRPr="00613266">
        <w:t xml:space="preserve">Aprobación del Manual </w:t>
      </w:r>
      <w:r w:rsidRPr="00613266">
        <w:tab/>
      </w:r>
      <w:r w:rsidR="002B57D0">
        <w:t>227</w:t>
      </w:r>
    </w:p>
    <w:p w14:paraId="2B17DE95" w14:textId="42278868" w:rsidR="00E549B0" w:rsidRPr="00613266" w:rsidRDefault="00E549B0" w:rsidP="00234094">
      <w:pPr>
        <w:pStyle w:val="TDC1"/>
        <w:rPr>
          <w:b/>
          <w:bCs/>
        </w:rPr>
      </w:pPr>
      <w:r w:rsidRPr="00613266">
        <w:t xml:space="preserve">Historial de Cambios </w:t>
      </w:r>
      <w:r w:rsidRPr="00613266">
        <w:tab/>
      </w:r>
      <w:r w:rsidR="0085343A">
        <w:t>228</w:t>
      </w:r>
    </w:p>
    <w:p w14:paraId="4DC2BAF1" w14:textId="77777777" w:rsidR="00E549B0" w:rsidRPr="000B3745" w:rsidRDefault="00E549B0" w:rsidP="00E549B0">
      <w:pPr>
        <w:spacing w:before="240" w:line="276" w:lineRule="auto"/>
        <w:ind w:left="708" w:hanging="708"/>
        <w:rPr>
          <w:lang w:val="es-ES"/>
        </w:rPr>
      </w:pPr>
    </w:p>
    <w:p w14:paraId="428A8DF6" w14:textId="77777777" w:rsidR="00E549B0" w:rsidRPr="000B3745" w:rsidRDefault="00E549B0" w:rsidP="00E549B0">
      <w:pPr>
        <w:rPr>
          <w:lang w:val="es-ES"/>
        </w:rPr>
      </w:pPr>
    </w:p>
    <w:p w14:paraId="5874EB1C" w14:textId="77777777" w:rsidR="00E549B0" w:rsidRPr="00FA682F" w:rsidRDefault="00E549B0" w:rsidP="00E549B0">
      <w:pPr>
        <w:rPr>
          <w:rFonts w:ascii="Arial" w:hAnsi="Arial" w:cs="Arial"/>
          <w:b/>
          <w:lang w:val="es-ES"/>
        </w:rPr>
      </w:pPr>
    </w:p>
    <w:p w14:paraId="186C7BB9" w14:textId="77777777" w:rsidR="00E549B0" w:rsidRDefault="00E549B0" w:rsidP="00E549B0">
      <w:pPr>
        <w:rPr>
          <w:rFonts w:ascii="Arial" w:hAnsi="Arial" w:cs="Arial"/>
          <w:b/>
        </w:rPr>
      </w:pPr>
    </w:p>
    <w:p w14:paraId="14D326ED" w14:textId="52FEE536" w:rsidR="00E549B0" w:rsidRDefault="00E549B0" w:rsidP="00E549B0">
      <w:pPr>
        <w:rPr>
          <w:rFonts w:ascii="Arial" w:hAnsi="Arial" w:cs="Arial"/>
          <w:color w:val="CE1C82"/>
          <w:sz w:val="60"/>
          <w:szCs w:val="60"/>
        </w:rPr>
      </w:pPr>
      <w:r w:rsidRPr="00807141">
        <w:rPr>
          <w:rFonts w:ascii="Arial" w:hAnsi="Arial" w:cs="Arial"/>
        </w:rPr>
        <w:br w:type="page"/>
      </w:r>
      <w:r w:rsidR="00411642">
        <w:rPr>
          <w:rFonts w:ascii="Arial" w:hAnsi="Arial" w:cs="Arial"/>
          <w:b/>
          <w:noProof/>
          <w:lang w:eastAsia="es-MX"/>
        </w:rPr>
        <w:lastRenderedPageBreak/>
        <mc:AlternateContent>
          <mc:Choice Requires="wps">
            <w:drawing>
              <wp:anchor distT="0" distB="0" distL="114300" distR="114300" simplePos="0" relativeHeight="251642368" behindDoc="0" locked="0" layoutInCell="1" allowOverlap="1" wp14:anchorId="6AC546B4" wp14:editId="216E9EDA">
                <wp:simplePos x="0" y="0"/>
                <wp:positionH relativeFrom="column">
                  <wp:posOffset>-1301115</wp:posOffset>
                </wp:positionH>
                <wp:positionV relativeFrom="paragraph">
                  <wp:posOffset>-1204595</wp:posOffset>
                </wp:positionV>
                <wp:extent cx="8483600" cy="30480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3600" cy="304800"/>
                        </a:xfrm>
                        <a:prstGeom prst="rect">
                          <a:avLst/>
                        </a:prstGeom>
                        <a:solidFill>
                          <a:srgbClr val="FFFFFF"/>
                        </a:solidFill>
                        <a:ln>
                          <a:noFill/>
                        </a:ln>
                      </wps:spPr>
                      <wps:txbx>
                        <w:txbxContent>
                          <w:p w14:paraId="46479DFF" w14:textId="77777777" w:rsidR="00FE4550" w:rsidRDefault="00FE4550" w:rsidP="00E549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546B4" id="Text Box 19" o:spid="_x0000_s1028" type="#_x0000_t202" style="position:absolute;margin-left:-102.45pt;margin-top:-94.85pt;width:668pt;height:2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" stroked="f">
                <v:textbox>
                  <w:txbxContent>
                    <w:p w14:paraId="46479DFF" w14:textId="77777777" w:rsidR="00FE4550" w:rsidRDefault="00FE4550" w:rsidP="00E549B0"/>
                  </w:txbxContent>
                </v:textbox>
              </v:shape>
            </w:pict>
          </mc:Fallback>
        </mc:AlternateContent>
      </w:r>
      <w:bookmarkStart w:id="0" w:name="_Hlk38886609"/>
      <w:r>
        <w:rPr>
          <w:rFonts w:ascii="Arial" w:hAnsi="Arial" w:cs="Arial"/>
          <w:color w:val="CE1C82"/>
          <w:sz w:val="60"/>
          <w:szCs w:val="60"/>
        </w:rPr>
        <w:t>Introducción</w:t>
      </w:r>
      <w:bookmarkEnd w:id="0"/>
    </w:p>
    <w:p w14:paraId="038906DA" w14:textId="77777777" w:rsidR="00E549B0" w:rsidRPr="00EA4963" w:rsidRDefault="00E549B0" w:rsidP="00E549B0">
      <w:pPr>
        <w:spacing w:before="240" w:line="276" w:lineRule="auto"/>
        <w:jc w:val="both"/>
        <w:rPr>
          <w:rFonts w:ascii="Arial" w:hAnsi="Arial" w:cs="Arial"/>
          <w:szCs w:val="24"/>
        </w:rPr>
      </w:pPr>
      <w:r>
        <w:rPr>
          <w:rFonts w:ascii="Arial" w:hAnsi="Arial" w:cs="Arial"/>
          <w:b/>
          <w:szCs w:val="24"/>
        </w:rPr>
        <w:t>¿Para qué sirven los manuales de procesos y p</w:t>
      </w:r>
      <w:r w:rsidRPr="00EA4963">
        <w:rPr>
          <w:rFonts w:ascii="Arial" w:hAnsi="Arial" w:cs="Arial"/>
          <w:b/>
          <w:szCs w:val="24"/>
        </w:rPr>
        <w:t>rocedimientos</w:t>
      </w:r>
      <w:r>
        <w:rPr>
          <w:rFonts w:ascii="Arial" w:hAnsi="Arial" w:cs="Arial"/>
          <w:b/>
          <w:szCs w:val="24"/>
        </w:rPr>
        <w:t>?</w:t>
      </w:r>
    </w:p>
    <w:p w14:paraId="3AD887E0" w14:textId="77777777" w:rsidR="00E549B0"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eastAsia="Times New Roman" w:hAnsi="Arial" w:cs="Arial"/>
          <w:bCs/>
        </w:rPr>
        <w:t>Toda</w:t>
      </w:r>
      <w:r w:rsidRPr="001558C1">
        <w:rPr>
          <w:rFonts w:ascii="Arial" w:eastAsia="Times New Roman" w:hAnsi="Arial" w:cs="Arial"/>
          <w:b/>
          <w:bCs/>
        </w:rPr>
        <w:t xml:space="preserve"> </w:t>
      </w:r>
      <w:r w:rsidRPr="001558C1">
        <w:rPr>
          <w:rFonts w:ascii="Arial" w:eastAsia="Times New Roman" w:hAnsi="Arial" w:cs="Arial"/>
          <w:bCs/>
        </w:rPr>
        <w:t>administración pública funciona a través de la articulación de</w:t>
      </w:r>
      <w:r w:rsidRPr="001558C1">
        <w:rPr>
          <w:rFonts w:ascii="Arial" w:eastAsia="Times New Roman" w:hAnsi="Arial" w:cs="Arial"/>
          <w:b/>
          <w:bCs/>
        </w:rPr>
        <w:t xml:space="preserve"> </w:t>
      </w:r>
      <w:r w:rsidRPr="00A13D37">
        <w:rPr>
          <w:rFonts w:ascii="Arial" w:eastAsia="Times New Roman" w:hAnsi="Arial" w:cs="Arial"/>
          <w:bCs/>
        </w:rPr>
        <w:t>los</w:t>
      </w:r>
      <w:r w:rsidRPr="001558C1">
        <w:rPr>
          <w:rFonts w:ascii="Arial" w:eastAsia="Times New Roman" w:hAnsi="Arial" w:cs="Arial"/>
          <w:b/>
          <w:bCs/>
        </w:rPr>
        <w:t xml:space="preserve"> </w:t>
      </w:r>
      <w:r w:rsidRPr="001558C1">
        <w:rPr>
          <w:rFonts w:ascii="Arial" w:eastAsia="Times New Roman" w:hAnsi="Arial" w:cs="Arial"/>
        </w:rPr>
        <w:t xml:space="preserve">procesos que ejecuta cada una de las dependencias que la integran, siendo de vital importancia, el control y homogeneidad para desarrollar la manera más eficiente y sencilla de servir a los ciudadanos. </w:t>
      </w:r>
    </w:p>
    <w:p w14:paraId="1FE17C6F" w14:textId="77777777" w:rsidR="00E549B0" w:rsidRPr="001558C1" w:rsidRDefault="00E549B0" w:rsidP="00E549B0">
      <w:pPr>
        <w:shd w:val="clear" w:color="auto" w:fill="FFFFFF"/>
        <w:spacing w:before="100" w:beforeAutospacing="1" w:after="100" w:afterAutospacing="1" w:line="276" w:lineRule="auto"/>
        <w:jc w:val="both"/>
        <w:rPr>
          <w:rFonts w:ascii="Arial" w:eastAsia="Times New Roman" w:hAnsi="Arial" w:cs="Arial"/>
        </w:rPr>
      </w:pPr>
      <w:r w:rsidRPr="001558C1">
        <w:rPr>
          <w:rFonts w:ascii="Arial" w:hAnsi="Arial" w:cs="Arial"/>
        </w:rPr>
        <w:t>Un</w:t>
      </w:r>
      <w:r w:rsidRPr="001558C1">
        <w:rPr>
          <w:rFonts w:ascii="Arial" w:eastAsia="Times New Roman" w:hAnsi="Arial" w:cs="Arial"/>
        </w:rPr>
        <w:t xml:space="preserve"> manual de procesos es </w:t>
      </w:r>
      <w:r w:rsidRPr="001558C1">
        <w:rPr>
          <w:rFonts w:ascii="Arial" w:eastAsia="Times New Roman" w:hAnsi="Arial" w:cs="Arial"/>
          <w:iCs/>
        </w:rPr>
        <w:t>un instrumento de apoyo en el que se encuentran de manera sistemática los pasos a seguir, para ejecutar las actividades de un puesto determinado y/o funciones de la unidad administrativa.</w:t>
      </w:r>
      <w:r w:rsidRPr="001558C1">
        <w:rPr>
          <w:rFonts w:ascii="Arial" w:eastAsia="Times New Roman" w:hAnsi="Arial" w:cs="Arial"/>
        </w:rPr>
        <w:t xml:space="preserve"> </w:t>
      </w:r>
      <w:r w:rsidRPr="001558C1">
        <w:rPr>
          <w:rFonts w:ascii="Arial" w:hAnsi="Arial" w:cs="Arial"/>
          <w:iCs/>
          <w:szCs w:val="24"/>
        </w:rPr>
        <w:t xml:space="preserve">La importancia primordial, consiste en </w:t>
      </w:r>
      <w:r w:rsidRPr="001558C1">
        <w:rPr>
          <w:rFonts w:ascii="Arial" w:hAnsi="Arial" w:cs="Arial"/>
          <w:bCs/>
          <w:szCs w:val="24"/>
        </w:rPr>
        <w:t xml:space="preserve">identificar las funciones </w:t>
      </w:r>
      <w:r>
        <w:rPr>
          <w:rFonts w:ascii="Arial" w:hAnsi="Arial" w:cs="Arial"/>
          <w:bCs/>
          <w:szCs w:val="24"/>
        </w:rPr>
        <w:t>de</w:t>
      </w:r>
      <w:r w:rsidRPr="001558C1">
        <w:rPr>
          <w:rFonts w:ascii="Arial" w:hAnsi="Arial" w:cs="Arial"/>
          <w:bCs/>
          <w:szCs w:val="24"/>
        </w:rPr>
        <w:t xml:space="preserve"> cada dependencia</w:t>
      </w:r>
      <w:r>
        <w:rPr>
          <w:rFonts w:ascii="Arial" w:hAnsi="Arial" w:cs="Arial"/>
          <w:iCs/>
          <w:szCs w:val="24"/>
        </w:rPr>
        <w:t xml:space="preserve"> para </w:t>
      </w:r>
      <w:r w:rsidRPr="001558C1">
        <w:rPr>
          <w:rFonts w:ascii="Arial" w:hAnsi="Arial" w:cs="Arial"/>
          <w:iCs/>
          <w:szCs w:val="24"/>
        </w:rPr>
        <w:t xml:space="preserve">saber qué tienes que hacer para cumplir con las </w:t>
      </w:r>
      <w:r>
        <w:rPr>
          <w:rFonts w:ascii="Arial" w:hAnsi="Arial" w:cs="Arial"/>
          <w:iCs/>
          <w:szCs w:val="24"/>
        </w:rPr>
        <w:t>tareas</w:t>
      </w:r>
      <w:r w:rsidRPr="001558C1">
        <w:rPr>
          <w:rFonts w:ascii="Arial" w:hAnsi="Arial" w:cs="Arial"/>
          <w:iCs/>
          <w:szCs w:val="24"/>
        </w:rPr>
        <w:t xml:space="preserve"> públicas. </w:t>
      </w:r>
    </w:p>
    <w:p w14:paraId="286F82EC" w14:textId="39EB19B4" w:rsidR="00E549B0" w:rsidRPr="00EA4963" w:rsidRDefault="00E549B0" w:rsidP="00E549B0">
      <w:pPr>
        <w:spacing w:before="240" w:line="276" w:lineRule="auto"/>
        <w:jc w:val="both"/>
        <w:rPr>
          <w:rFonts w:ascii="Arial" w:eastAsia="Times New Roman" w:hAnsi="Arial" w:cs="Arial"/>
          <w:szCs w:val="24"/>
        </w:rPr>
      </w:pPr>
      <w:r w:rsidRPr="00EA4963">
        <w:rPr>
          <w:rFonts w:ascii="Arial" w:hAnsi="Arial" w:cs="Arial"/>
          <w:szCs w:val="24"/>
        </w:rPr>
        <w:t xml:space="preserve">Al tener </w:t>
      </w:r>
      <w:r>
        <w:rPr>
          <w:rFonts w:ascii="Arial" w:hAnsi="Arial" w:cs="Arial"/>
          <w:szCs w:val="24"/>
        </w:rPr>
        <w:t>este manual</w:t>
      </w:r>
      <w:r w:rsidRPr="00EA4963">
        <w:rPr>
          <w:rFonts w:ascii="Arial" w:hAnsi="Arial" w:cs="Arial"/>
          <w:szCs w:val="24"/>
        </w:rPr>
        <w:t xml:space="preserve">, se gozará </w:t>
      </w:r>
      <w:r>
        <w:rPr>
          <w:rFonts w:ascii="Arial" w:hAnsi="Arial" w:cs="Arial"/>
          <w:szCs w:val="24"/>
        </w:rPr>
        <w:t>de</w:t>
      </w:r>
      <w:r w:rsidRPr="00EA4963">
        <w:rPr>
          <w:rFonts w:ascii="Arial" w:hAnsi="Arial" w:cs="Arial"/>
          <w:szCs w:val="24"/>
        </w:rPr>
        <w:t xml:space="preserve"> </w:t>
      </w:r>
      <w:r w:rsidRPr="00EA4963">
        <w:rPr>
          <w:rFonts w:ascii="Arial" w:eastAsia="Times New Roman" w:hAnsi="Arial" w:cs="Arial"/>
          <w:szCs w:val="24"/>
        </w:rPr>
        <w:t xml:space="preserve">guías operativas para el desempeño de </w:t>
      </w:r>
      <w:r w:rsidR="00A671B6">
        <w:rPr>
          <w:rFonts w:ascii="Arial" w:eastAsia="Times New Roman" w:hAnsi="Arial" w:cs="Arial"/>
          <w:szCs w:val="24"/>
        </w:rPr>
        <w:t xml:space="preserve">las y </w:t>
      </w:r>
      <w:r w:rsidRPr="00EA4963">
        <w:rPr>
          <w:rFonts w:ascii="Arial" w:eastAsia="Times New Roman" w:hAnsi="Arial" w:cs="Arial"/>
          <w:szCs w:val="24"/>
        </w:rPr>
        <w:t>los servidores públicos, para asegurar eficiencia y eficacia, para saber las actividades obligat</w:t>
      </w:r>
      <w:r>
        <w:rPr>
          <w:rFonts w:ascii="Arial" w:eastAsia="Times New Roman" w:hAnsi="Arial" w:cs="Arial"/>
          <w:szCs w:val="24"/>
        </w:rPr>
        <w:t>orias que todo el personal del m</w:t>
      </w:r>
      <w:r w:rsidRPr="00EA4963">
        <w:rPr>
          <w:rFonts w:ascii="Arial" w:eastAsia="Times New Roman" w:hAnsi="Arial" w:cs="Arial"/>
          <w:szCs w:val="24"/>
        </w:rPr>
        <w:t xml:space="preserve">unicipio tiene que llevar a cabo y la manera en la que tiene que cumplimentarla, para con ello, minimizar los errores operativos y estar en pleno cumplimiento con las normas aplicables a cada una de las dependencias. </w:t>
      </w:r>
    </w:p>
    <w:p w14:paraId="58FE4DFB" w14:textId="5BF8CA4E"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 xml:space="preserve">Lo anterior con el fin de </w:t>
      </w:r>
      <w:r>
        <w:rPr>
          <w:rFonts w:ascii="Arial" w:hAnsi="Arial" w:cs="Arial"/>
          <w:szCs w:val="24"/>
        </w:rPr>
        <w:t>ser eficientes en</w:t>
      </w:r>
      <w:r w:rsidRPr="00EA4963">
        <w:rPr>
          <w:rFonts w:ascii="Arial" w:hAnsi="Arial" w:cs="Arial"/>
          <w:szCs w:val="24"/>
        </w:rPr>
        <w:t xml:space="preserve"> el ejercicio de la función pública, implementar la calidad en el servicio, prevenir actos de corrupción, así como la profesionalización de </w:t>
      </w:r>
      <w:r w:rsidR="00A671B6">
        <w:rPr>
          <w:rFonts w:ascii="Arial" w:hAnsi="Arial" w:cs="Arial"/>
          <w:szCs w:val="24"/>
        </w:rPr>
        <w:t xml:space="preserve">las y </w:t>
      </w:r>
      <w:r w:rsidRPr="00EA4963">
        <w:rPr>
          <w:rFonts w:ascii="Arial" w:hAnsi="Arial" w:cs="Arial"/>
          <w:szCs w:val="24"/>
        </w:rPr>
        <w:t>los servidores públicos, bajo los propósitos los siguientes:</w:t>
      </w:r>
    </w:p>
    <w:p w14:paraId="2F028381" w14:textId="3D7B676C"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eastAsia="Times New Roman" w:hAnsi="Arial" w:cs="Arial"/>
          <w:sz w:val="20"/>
          <w:szCs w:val="20"/>
          <w:lang w:eastAsia="ar-SA"/>
        </w:rPr>
        <w:t xml:space="preserve">1.- </w:t>
      </w:r>
      <w:r w:rsidRPr="00FB6203">
        <w:rPr>
          <w:rFonts w:ascii="Arial" w:eastAsia="Times New Roman" w:hAnsi="Arial" w:cs="Arial"/>
          <w:sz w:val="20"/>
          <w:szCs w:val="20"/>
          <w:lang w:val="es-ES_tradnl" w:eastAsia="ar-SA"/>
        </w:rPr>
        <w:t>Servir de guía para que</w:t>
      </w:r>
      <w:r w:rsidR="00A671B6">
        <w:rPr>
          <w:rFonts w:ascii="Arial" w:eastAsia="Times New Roman" w:hAnsi="Arial" w:cs="Arial"/>
          <w:sz w:val="20"/>
          <w:szCs w:val="20"/>
          <w:lang w:val="es-ES_tradnl" w:eastAsia="ar-SA"/>
        </w:rPr>
        <w:t xml:space="preserve"> las y</w:t>
      </w:r>
      <w:r w:rsidRPr="00FB6203">
        <w:rPr>
          <w:rFonts w:ascii="Arial" w:eastAsia="Times New Roman" w:hAnsi="Arial" w:cs="Arial"/>
          <w:sz w:val="20"/>
          <w:szCs w:val="20"/>
          <w:lang w:val="es-ES_tradnl" w:eastAsia="ar-SA"/>
        </w:rPr>
        <w:t xml:space="preserve"> los funcionarios públicos conozcan la forma de realizarse las actividades, orientadas a la consecución de los objetivos institucionales enmarcados bajo los criterios y ordenamientos legales. </w:t>
      </w:r>
    </w:p>
    <w:p w14:paraId="0E7BC63B"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2.- </w:t>
      </w:r>
      <w:r w:rsidRPr="00FB6203">
        <w:rPr>
          <w:rFonts w:ascii="Arial" w:hAnsi="Arial" w:cs="Arial"/>
          <w:sz w:val="20"/>
          <w:szCs w:val="20"/>
        </w:rPr>
        <w:t>Servir como mecanismo de inducción y orientación para el personal de nuevo ingreso a las dif</w:t>
      </w:r>
      <w:r>
        <w:rPr>
          <w:rFonts w:ascii="Arial" w:hAnsi="Arial" w:cs="Arial"/>
          <w:sz w:val="20"/>
          <w:szCs w:val="20"/>
        </w:rPr>
        <w:t>erentes áreas que conforman el g</w:t>
      </w:r>
      <w:r w:rsidRPr="00FB6203">
        <w:rPr>
          <w:rFonts w:ascii="Arial" w:hAnsi="Arial" w:cs="Arial"/>
          <w:sz w:val="20"/>
          <w:szCs w:val="20"/>
        </w:rPr>
        <w:t>obi</w:t>
      </w:r>
      <w:r>
        <w:rPr>
          <w:rFonts w:ascii="Arial" w:hAnsi="Arial" w:cs="Arial"/>
          <w:sz w:val="20"/>
          <w:szCs w:val="20"/>
        </w:rPr>
        <w:t>erno m</w:t>
      </w:r>
      <w:r w:rsidRPr="00FB6203">
        <w:rPr>
          <w:rFonts w:ascii="Arial" w:hAnsi="Arial" w:cs="Arial"/>
          <w:sz w:val="20"/>
          <w:szCs w:val="20"/>
        </w:rPr>
        <w:t>unicipal, facilitando su incorporación a la misma.</w:t>
      </w:r>
    </w:p>
    <w:p w14:paraId="3D707B28" w14:textId="77777777" w:rsidR="00E549B0" w:rsidRPr="00EA4963" w:rsidRDefault="00E549B0" w:rsidP="00E549B0">
      <w:pPr>
        <w:spacing w:before="240" w:line="276" w:lineRule="auto"/>
        <w:ind w:left="708"/>
        <w:jc w:val="both"/>
        <w:rPr>
          <w:rFonts w:ascii="Arial" w:hAnsi="Arial" w:cs="Arial"/>
          <w:szCs w:val="24"/>
        </w:rPr>
      </w:pPr>
      <w:r w:rsidRPr="00FB6203">
        <w:rPr>
          <w:rFonts w:ascii="Arial" w:hAnsi="Arial" w:cs="Arial"/>
          <w:sz w:val="20"/>
          <w:szCs w:val="20"/>
          <w:lang w:val="es-ES_tradnl"/>
        </w:rPr>
        <w:t xml:space="preserve">3.- </w:t>
      </w:r>
      <w:r w:rsidRPr="00FB6203">
        <w:rPr>
          <w:rFonts w:ascii="Arial" w:hAnsi="Arial" w:cs="Arial"/>
          <w:sz w:val="20"/>
          <w:szCs w:val="20"/>
        </w:rPr>
        <w:t>In</w:t>
      </w:r>
      <w:r>
        <w:rPr>
          <w:rFonts w:ascii="Arial" w:hAnsi="Arial" w:cs="Arial"/>
          <w:sz w:val="20"/>
          <w:szCs w:val="20"/>
        </w:rPr>
        <w:t>crementar la productividad del gobierno m</w:t>
      </w:r>
      <w:r w:rsidRPr="00FB6203">
        <w:rPr>
          <w:rFonts w:ascii="Arial" w:hAnsi="Arial" w:cs="Arial"/>
          <w:sz w:val="20"/>
          <w:szCs w:val="20"/>
        </w:rPr>
        <w:t>unicipal disminuyendo o eliminando demoras y errores en los procesos y procedimientos</w:t>
      </w:r>
      <w:r w:rsidRPr="00EA4963">
        <w:rPr>
          <w:rFonts w:ascii="Arial" w:hAnsi="Arial" w:cs="Arial"/>
          <w:szCs w:val="24"/>
        </w:rPr>
        <w:t>.</w:t>
      </w:r>
    </w:p>
    <w:p w14:paraId="1F319070" w14:textId="77777777" w:rsidR="00E549B0" w:rsidRPr="00FB6203" w:rsidRDefault="00E549B0" w:rsidP="00E549B0">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rPr>
        <w:t>4.- Brindar a la administración municipal una metodología que, en forma sencilla y práctica, concrete los procesos y procedimientos, contribuyendo al mejoramiento de la gestión y a la modernización.</w:t>
      </w:r>
    </w:p>
    <w:p w14:paraId="5ED2063B" w14:textId="62278F72" w:rsidR="00E549B0" w:rsidRPr="00E25133" w:rsidRDefault="00E549B0" w:rsidP="00E25133">
      <w:pPr>
        <w:spacing w:before="240"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t xml:space="preserve">5.- </w:t>
      </w:r>
      <w:r w:rsidRPr="00FB6203">
        <w:rPr>
          <w:rFonts w:ascii="Arial" w:hAnsi="Arial" w:cs="Arial"/>
          <w:sz w:val="20"/>
          <w:szCs w:val="20"/>
        </w:rPr>
        <w:t>Ofrecer transparencia en la gestión administrativa a través del conocimiento del quehacer municipal y de la adecuada distribución de las cargas de trabajo, que permitan la eficiencia en los servicios para la ciudadanía en general.</w:t>
      </w:r>
    </w:p>
    <w:p w14:paraId="614E5887" w14:textId="77777777" w:rsidR="00E25133" w:rsidRDefault="00E549B0" w:rsidP="00E25133">
      <w:pPr>
        <w:spacing w:line="276" w:lineRule="auto"/>
        <w:ind w:left="708"/>
        <w:jc w:val="both"/>
        <w:rPr>
          <w:rFonts w:ascii="Arial" w:eastAsia="Times New Roman" w:hAnsi="Arial" w:cs="Arial"/>
          <w:sz w:val="20"/>
          <w:szCs w:val="20"/>
          <w:lang w:eastAsia="ar-SA"/>
        </w:rPr>
      </w:pPr>
      <w:r w:rsidRPr="00FB6203">
        <w:rPr>
          <w:rFonts w:ascii="Arial" w:hAnsi="Arial" w:cs="Arial"/>
          <w:sz w:val="20"/>
          <w:szCs w:val="20"/>
          <w:lang w:val="es-ES_tradnl"/>
        </w:rPr>
        <w:t xml:space="preserve">6.- </w:t>
      </w:r>
      <w:r w:rsidRPr="00FB6203">
        <w:rPr>
          <w:rFonts w:ascii="Arial" w:hAnsi="Arial" w:cs="Arial"/>
          <w:sz w:val="20"/>
          <w:szCs w:val="20"/>
        </w:rPr>
        <w:t>Fortalecer la cultura en la organización orientada a la mejora continua.</w:t>
      </w:r>
    </w:p>
    <w:p w14:paraId="2AA0D7E8" w14:textId="15A71FB1" w:rsidR="00E549B0" w:rsidRPr="00E25133" w:rsidRDefault="00E549B0" w:rsidP="00E25133">
      <w:pPr>
        <w:spacing w:line="276" w:lineRule="auto"/>
        <w:ind w:left="708"/>
        <w:jc w:val="both"/>
        <w:rPr>
          <w:rFonts w:ascii="Arial" w:eastAsia="Times New Roman" w:hAnsi="Arial" w:cs="Arial"/>
          <w:sz w:val="20"/>
          <w:szCs w:val="20"/>
          <w:lang w:val="es-ES_tradnl" w:eastAsia="ar-SA"/>
        </w:rPr>
      </w:pPr>
      <w:r w:rsidRPr="00FB6203">
        <w:rPr>
          <w:rFonts w:ascii="Arial" w:hAnsi="Arial" w:cs="Arial"/>
          <w:sz w:val="20"/>
          <w:szCs w:val="20"/>
          <w:lang w:val="es-ES_tradnl"/>
        </w:rPr>
        <w:lastRenderedPageBreak/>
        <w:t xml:space="preserve">7.- </w:t>
      </w:r>
      <w:r w:rsidRPr="00FB6203">
        <w:rPr>
          <w:rFonts w:ascii="Arial" w:hAnsi="Arial" w:cs="Arial"/>
          <w:sz w:val="20"/>
          <w:szCs w:val="20"/>
        </w:rPr>
        <w:t>Servir como mecanismo de control para identificar posibles actos de corrupción y conflictos de intereses.</w:t>
      </w:r>
    </w:p>
    <w:p w14:paraId="7787ABA1" w14:textId="77777777" w:rsidR="00E549B0" w:rsidRPr="00FB6203" w:rsidRDefault="00E549B0" w:rsidP="00E549B0">
      <w:pPr>
        <w:spacing w:after="0" w:line="276" w:lineRule="auto"/>
        <w:ind w:left="708"/>
        <w:jc w:val="both"/>
        <w:rPr>
          <w:rFonts w:ascii="Arial" w:eastAsia="Times New Roman" w:hAnsi="Arial" w:cs="Arial"/>
          <w:sz w:val="20"/>
          <w:szCs w:val="20"/>
          <w:lang w:val="es-ES_tradnl" w:eastAsia="ar-SA"/>
        </w:rPr>
      </w:pPr>
      <w:r>
        <w:rPr>
          <w:rFonts w:ascii="Arial" w:hAnsi="Arial" w:cs="Arial"/>
          <w:sz w:val="20"/>
          <w:szCs w:val="20"/>
        </w:rPr>
        <w:t xml:space="preserve">8.- Localizar posibles riegos en la consumación de los procesos y procedimientos e implementar acciones de control para minimizarlos o mitigarlos. </w:t>
      </w:r>
    </w:p>
    <w:p w14:paraId="2AD04337" w14:textId="77777777" w:rsidR="00E549B0" w:rsidRPr="00475023" w:rsidRDefault="00E549B0" w:rsidP="00E549B0">
      <w:pPr>
        <w:spacing w:after="0" w:line="276" w:lineRule="auto"/>
        <w:jc w:val="both"/>
        <w:rPr>
          <w:rFonts w:ascii="Arial" w:eastAsia="Times New Roman" w:hAnsi="Arial" w:cs="Arial"/>
          <w:szCs w:val="24"/>
          <w:lang w:val="es-ES_tradnl" w:eastAsia="ar-SA"/>
        </w:rPr>
      </w:pPr>
    </w:p>
    <w:p w14:paraId="12AF550C" w14:textId="77777777" w:rsidR="00E549B0" w:rsidRDefault="00E549B0" w:rsidP="00E549B0">
      <w:pPr>
        <w:spacing w:line="276" w:lineRule="auto"/>
        <w:jc w:val="both"/>
        <w:rPr>
          <w:rFonts w:ascii="Arial" w:hAnsi="Arial" w:cs="Arial"/>
          <w:b/>
          <w:szCs w:val="24"/>
        </w:rPr>
      </w:pPr>
      <w:r>
        <w:rPr>
          <w:rFonts w:ascii="Arial" w:hAnsi="Arial" w:cs="Arial"/>
          <w:b/>
          <w:szCs w:val="24"/>
        </w:rPr>
        <w:t>¿</w:t>
      </w:r>
      <w:r w:rsidRPr="00EA4963">
        <w:rPr>
          <w:rFonts w:ascii="Arial" w:hAnsi="Arial" w:cs="Arial"/>
          <w:b/>
          <w:szCs w:val="24"/>
        </w:rPr>
        <w:t>Por qué</w:t>
      </w:r>
      <w:r>
        <w:rPr>
          <w:rFonts w:ascii="Arial" w:hAnsi="Arial" w:cs="Arial"/>
          <w:b/>
          <w:szCs w:val="24"/>
        </w:rPr>
        <w:t xml:space="preserve"> San Pedro Tlaquepaque, expide manuales de p</w:t>
      </w:r>
      <w:r w:rsidRPr="00EA4963">
        <w:rPr>
          <w:rFonts w:ascii="Arial" w:hAnsi="Arial" w:cs="Arial"/>
          <w:b/>
          <w:szCs w:val="24"/>
        </w:rPr>
        <w:t>rocedimientos</w:t>
      </w:r>
      <w:r>
        <w:rPr>
          <w:rFonts w:ascii="Arial" w:hAnsi="Arial" w:cs="Arial"/>
          <w:b/>
          <w:szCs w:val="24"/>
        </w:rPr>
        <w:t>?</w:t>
      </w:r>
    </w:p>
    <w:p w14:paraId="6B5E6C72"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S</w:t>
      </w:r>
      <w:r w:rsidRPr="00EA4963">
        <w:rPr>
          <w:rFonts w:ascii="Arial" w:hAnsi="Arial" w:cs="Arial"/>
          <w:szCs w:val="24"/>
          <w:lang w:val="es-ES"/>
        </w:rPr>
        <w:t>e expide, de conformidad con lo dispuesto por el artículo 115 de la Constitución Política de los Estados Unidos Mexicanos</w:t>
      </w:r>
      <w:r w:rsidRPr="00EA4963">
        <w:rPr>
          <w:rFonts w:ascii="Arial" w:hAnsi="Arial" w:cs="Arial"/>
          <w:szCs w:val="24"/>
        </w:rPr>
        <w:t xml:space="preserve">; así como el artículo 77, fracción II inciso a) de la Constitución Política del Estado de Jalisco, que establece lo siguiente: </w:t>
      </w:r>
    </w:p>
    <w:p w14:paraId="20734F5F"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 </w:t>
      </w:r>
    </w:p>
    <w:p w14:paraId="02B8B007" w14:textId="77777777" w:rsidR="00E549B0" w:rsidRPr="00EA4963" w:rsidRDefault="00E549B0" w:rsidP="00E549B0">
      <w:pPr>
        <w:spacing w:before="240" w:line="276" w:lineRule="auto"/>
        <w:jc w:val="both"/>
        <w:rPr>
          <w:rFonts w:ascii="Arial" w:hAnsi="Arial" w:cs="Arial"/>
          <w:szCs w:val="24"/>
        </w:rPr>
      </w:pPr>
      <w:r w:rsidRPr="00EA4963">
        <w:rPr>
          <w:rFonts w:ascii="Arial" w:hAnsi="Arial" w:cs="Arial"/>
          <w:szCs w:val="24"/>
        </w:rPr>
        <w:t>Así mismo la Ley del Gobierno y la Administración Pública del Estado de Jalisco, establece en su artículo 40 que:</w:t>
      </w:r>
    </w:p>
    <w:p w14:paraId="0245BF15" w14:textId="4CA5B868"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sz w:val="20"/>
          <w:szCs w:val="20"/>
        </w:rPr>
        <w:t xml:space="preserve">Los </w:t>
      </w:r>
      <w:r w:rsidRPr="00EA4963">
        <w:rPr>
          <w:rFonts w:ascii="Arial" w:hAnsi="Arial" w:cs="Arial"/>
          <w:snapToGrid w:val="0"/>
          <w:sz w:val="20"/>
          <w:szCs w:val="20"/>
        </w:rPr>
        <w:t>Ayuntamientos pueden expedir, de acuerdo con las leyes estatales en mate</w:t>
      </w:r>
      <w:r w:rsidR="00BD3519">
        <w:rPr>
          <w:rFonts w:ascii="Arial" w:hAnsi="Arial" w:cs="Arial"/>
          <w:snapToGrid w:val="0"/>
          <w:sz w:val="20"/>
          <w:szCs w:val="20"/>
        </w:rPr>
        <w:t>ria municipal: l</w:t>
      </w:r>
      <w:r w:rsidRPr="00EA4963">
        <w:rPr>
          <w:rFonts w:ascii="Arial" w:hAnsi="Arial" w:cs="Arial"/>
          <w:snapToGrid w:val="0"/>
          <w:sz w:val="20"/>
          <w:szCs w:val="20"/>
        </w:rPr>
        <w:t>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48C0477F" w14:textId="77777777" w:rsidR="00E549B0" w:rsidRPr="00EA4963" w:rsidRDefault="00E549B0" w:rsidP="00E549B0">
      <w:pPr>
        <w:spacing w:before="240" w:line="276" w:lineRule="auto"/>
        <w:jc w:val="both"/>
        <w:rPr>
          <w:rFonts w:ascii="Arial" w:hAnsi="Arial" w:cs="Arial"/>
          <w:b/>
          <w:snapToGrid w:val="0"/>
          <w:szCs w:val="24"/>
        </w:rPr>
      </w:pPr>
      <w:r w:rsidRPr="00EA4963">
        <w:rPr>
          <w:rFonts w:ascii="Arial" w:hAnsi="Arial" w:cs="Arial"/>
          <w:b/>
          <w:snapToGrid w:val="0"/>
          <w:szCs w:val="24"/>
        </w:rPr>
        <w:t>Modalidades y requisitos que se deben incorporar:</w:t>
      </w:r>
    </w:p>
    <w:p w14:paraId="1383ACD3" w14:textId="77777777" w:rsidR="00E549B0" w:rsidRPr="00EA4963" w:rsidRDefault="00E549B0" w:rsidP="00E549B0">
      <w:pPr>
        <w:spacing w:before="240" w:line="276" w:lineRule="auto"/>
        <w:jc w:val="both"/>
        <w:rPr>
          <w:rFonts w:ascii="Arial" w:hAnsi="Arial" w:cs="Arial"/>
          <w:snapToGrid w:val="0"/>
          <w:szCs w:val="24"/>
        </w:rPr>
      </w:pPr>
      <w:r w:rsidRPr="00EA4963">
        <w:rPr>
          <w:rFonts w:ascii="Arial" w:hAnsi="Arial" w:cs="Arial"/>
          <w:snapToGrid w:val="0"/>
          <w:szCs w:val="24"/>
        </w:rPr>
        <w:t>Respecto a los requisitos que deben incorporar este tipo de documentos, la Ley mencionada, en el artículo 45 establece que, las circulares internas, instructivos, manuales, formatos y cualquier otro acto de similar naturaleza, aprobados por funcionarios públicos municipales, deben tener los siguientes requisitos:</w:t>
      </w:r>
    </w:p>
    <w:p w14:paraId="3D89D6BF"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w:t>
      </w:r>
      <w:r w:rsidRPr="00EA4963">
        <w:rPr>
          <w:rFonts w:ascii="Arial" w:hAnsi="Arial" w:cs="Arial"/>
          <w:snapToGrid w:val="0"/>
          <w:sz w:val="20"/>
          <w:szCs w:val="20"/>
        </w:rPr>
        <w:t xml:space="preserve"> Precisar cuál es la disposición reglamentaria que aclaran o interpretan o el criterio de la autoridad que la emitió.</w:t>
      </w:r>
    </w:p>
    <w:p w14:paraId="6C002AC9" w14:textId="77777777" w:rsidR="00E549B0" w:rsidRPr="00EA4963" w:rsidRDefault="00E549B0" w:rsidP="00E549B0">
      <w:pPr>
        <w:spacing w:before="240" w:line="276" w:lineRule="auto"/>
        <w:ind w:left="708"/>
        <w:jc w:val="both"/>
        <w:rPr>
          <w:rFonts w:ascii="Arial" w:hAnsi="Arial" w:cs="Arial"/>
          <w:snapToGrid w:val="0"/>
          <w:sz w:val="20"/>
          <w:szCs w:val="20"/>
        </w:rPr>
      </w:pPr>
      <w:r w:rsidRPr="00EA4963">
        <w:rPr>
          <w:rFonts w:ascii="Arial" w:hAnsi="Arial" w:cs="Arial"/>
          <w:b/>
          <w:bCs/>
          <w:snapToGrid w:val="0"/>
          <w:sz w:val="20"/>
          <w:szCs w:val="20"/>
        </w:rPr>
        <w:t>Fracción II.</w:t>
      </w:r>
      <w:r w:rsidRPr="00EA4963">
        <w:rPr>
          <w:rFonts w:ascii="Arial" w:hAnsi="Arial" w:cs="Arial"/>
          <w:snapToGrid w:val="0"/>
          <w:sz w:val="20"/>
          <w:szCs w:val="20"/>
        </w:rPr>
        <w:t xml:space="preserve"> Señalar cuáles inciden exclusivamente sobre la actividad de la administración pública municipal y cuáles otorgan derechos a los particulares. </w:t>
      </w:r>
    </w:p>
    <w:p w14:paraId="5D765335" w14:textId="77777777" w:rsidR="00E549B0" w:rsidRPr="00EA4963" w:rsidRDefault="00E549B0" w:rsidP="00E549B0">
      <w:pPr>
        <w:spacing w:before="240" w:line="276" w:lineRule="auto"/>
        <w:ind w:left="708"/>
        <w:jc w:val="both"/>
        <w:rPr>
          <w:rFonts w:ascii="Arial" w:hAnsi="Arial" w:cs="Arial"/>
          <w:snapToGrid w:val="0"/>
          <w:sz w:val="20"/>
          <w:szCs w:val="20"/>
        </w:rPr>
      </w:pPr>
      <w:r w:rsidRPr="00E25133">
        <w:rPr>
          <w:rFonts w:ascii="Arial" w:hAnsi="Arial" w:cs="Arial"/>
          <w:b/>
          <w:snapToGrid w:val="0"/>
          <w:sz w:val="20"/>
          <w:szCs w:val="20"/>
        </w:rPr>
        <w:t>Fracción III.</w:t>
      </w:r>
      <w:r w:rsidRPr="00EA4963">
        <w:rPr>
          <w:rFonts w:ascii="Arial" w:hAnsi="Arial" w:cs="Arial"/>
          <w:snapToGrid w:val="0"/>
          <w:sz w:val="20"/>
          <w:szCs w:val="20"/>
        </w:rPr>
        <w:t xml:space="preserve"> Ser publicados en las Gacetas Municipales o en los medios oficiales de divulgación previstos por el reglamento aplicable.</w:t>
      </w:r>
    </w:p>
    <w:p w14:paraId="1F631191" w14:textId="77777777" w:rsidR="00E549B0" w:rsidRPr="00EA4963" w:rsidRDefault="00E549B0" w:rsidP="00E549B0">
      <w:pPr>
        <w:tabs>
          <w:tab w:val="left" w:pos="709"/>
        </w:tabs>
        <w:spacing w:before="240" w:line="276" w:lineRule="auto"/>
        <w:jc w:val="both"/>
        <w:rPr>
          <w:rFonts w:ascii="Arial" w:hAnsi="Arial" w:cs="Arial"/>
          <w:szCs w:val="24"/>
        </w:rPr>
      </w:pPr>
      <w:r w:rsidRPr="00662B96">
        <w:rPr>
          <w:rFonts w:ascii="Arial" w:hAnsi="Arial" w:cs="Arial"/>
          <w:szCs w:val="24"/>
        </w:rPr>
        <w:t>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w:t>
      </w:r>
      <w:r w:rsidRPr="00EA4963">
        <w:rPr>
          <w:rFonts w:ascii="Arial" w:hAnsi="Arial" w:cs="Arial"/>
          <w:szCs w:val="24"/>
        </w:rPr>
        <w:t xml:space="preserve"> </w:t>
      </w:r>
    </w:p>
    <w:p w14:paraId="36A59E13" w14:textId="77777777" w:rsidR="00E549B0" w:rsidRPr="00EA4963" w:rsidRDefault="00E549B0" w:rsidP="00E549B0">
      <w:pPr>
        <w:tabs>
          <w:tab w:val="left" w:pos="709"/>
        </w:tabs>
        <w:spacing w:before="240" w:line="276" w:lineRule="auto"/>
        <w:ind w:left="708"/>
        <w:jc w:val="both"/>
        <w:rPr>
          <w:rFonts w:ascii="Arial" w:hAnsi="Arial" w:cs="Arial"/>
          <w:sz w:val="20"/>
          <w:szCs w:val="20"/>
        </w:rPr>
      </w:pPr>
      <w:r w:rsidRPr="00EA4963">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w:t>
      </w:r>
      <w:r w:rsidRPr="00EA4963">
        <w:rPr>
          <w:rFonts w:ascii="Arial" w:hAnsi="Arial" w:cs="Arial"/>
          <w:sz w:val="20"/>
          <w:szCs w:val="20"/>
        </w:rPr>
        <w:lastRenderedPageBreak/>
        <w:t>por conducto de las dependencias de la administración municipal que para tal efecto son facultadas por este Reglamento y ajustándose a lo previsto por las normas correspondientes.</w:t>
      </w:r>
    </w:p>
    <w:p w14:paraId="0AAE13CD" w14:textId="77777777" w:rsidR="00E549B0" w:rsidRPr="00EA4963" w:rsidRDefault="00E549B0" w:rsidP="00E549B0">
      <w:pPr>
        <w:spacing w:before="240" w:line="276" w:lineRule="auto"/>
        <w:ind w:left="708"/>
        <w:jc w:val="both"/>
        <w:rPr>
          <w:rFonts w:ascii="Arial" w:hAnsi="Arial" w:cs="Arial"/>
          <w:sz w:val="20"/>
          <w:szCs w:val="20"/>
        </w:rPr>
      </w:pPr>
      <w:r w:rsidRPr="00EA4963">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EA4963">
        <w:rPr>
          <w:rFonts w:ascii="Arial" w:hAnsi="Arial" w:cs="Arial"/>
          <w:spacing w:val="-3"/>
          <w:sz w:val="20"/>
          <w:szCs w:val="20"/>
        </w:rPr>
        <w:t>Secretar</w:t>
      </w:r>
      <w:r>
        <w:rPr>
          <w:rFonts w:ascii="Arial" w:hAnsi="Arial" w:cs="Arial"/>
          <w:spacing w:val="-3"/>
          <w:sz w:val="20"/>
          <w:szCs w:val="20"/>
        </w:rPr>
        <w:t>í</w:t>
      </w:r>
      <w:r w:rsidRPr="00EA4963">
        <w:rPr>
          <w:rFonts w:ascii="Arial" w:hAnsi="Arial" w:cs="Arial"/>
          <w:spacing w:val="-3"/>
          <w:sz w:val="20"/>
          <w:szCs w:val="20"/>
        </w:rPr>
        <w:t xml:space="preserve">a del Ayuntamiento </w:t>
      </w:r>
      <w:r w:rsidRPr="00EA4963">
        <w:rPr>
          <w:rFonts w:ascii="Arial" w:hAnsi="Arial" w:cs="Arial"/>
          <w:sz w:val="20"/>
          <w:szCs w:val="20"/>
        </w:rPr>
        <w:t>para efectos de su certificación y emisión de la constancia correspondiente.</w:t>
      </w:r>
    </w:p>
    <w:p w14:paraId="533A4B3B" w14:textId="77777777" w:rsidR="00E549B0" w:rsidRPr="00EA4963" w:rsidRDefault="00E549B0" w:rsidP="00E549B0">
      <w:pPr>
        <w:tabs>
          <w:tab w:val="left" w:pos="1440"/>
        </w:tabs>
        <w:spacing w:before="240" w:line="276" w:lineRule="auto"/>
        <w:jc w:val="both"/>
        <w:rPr>
          <w:rFonts w:ascii="Arial" w:hAnsi="Arial" w:cs="Arial"/>
          <w:b/>
          <w:szCs w:val="24"/>
        </w:rPr>
      </w:pPr>
      <w:r>
        <w:rPr>
          <w:rFonts w:ascii="Arial" w:hAnsi="Arial" w:cs="Arial"/>
          <w:b/>
          <w:szCs w:val="24"/>
        </w:rPr>
        <w:t>¿</w:t>
      </w:r>
      <w:r w:rsidRPr="00EA4963">
        <w:rPr>
          <w:rFonts w:ascii="Arial" w:hAnsi="Arial" w:cs="Arial"/>
          <w:b/>
          <w:szCs w:val="24"/>
        </w:rPr>
        <w:t>Quién debe actualizar y proponer las modificaciones</w:t>
      </w:r>
      <w:r>
        <w:rPr>
          <w:rFonts w:ascii="Arial" w:hAnsi="Arial" w:cs="Arial"/>
          <w:b/>
          <w:szCs w:val="24"/>
        </w:rPr>
        <w:t>?</w:t>
      </w:r>
    </w:p>
    <w:p w14:paraId="7E64F344" w14:textId="77777777" w:rsidR="00E549B0" w:rsidRPr="00EA4963" w:rsidRDefault="00E549B0" w:rsidP="00E549B0">
      <w:pPr>
        <w:tabs>
          <w:tab w:val="left" w:pos="1440"/>
        </w:tabs>
        <w:spacing w:before="240" w:line="276" w:lineRule="auto"/>
        <w:jc w:val="both"/>
        <w:rPr>
          <w:rFonts w:ascii="Arial" w:hAnsi="Arial" w:cs="Arial"/>
          <w:szCs w:val="24"/>
        </w:rPr>
      </w:pPr>
      <w:r w:rsidRPr="00EA4963">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D579EF" w14:textId="77777777" w:rsidR="00E549B0" w:rsidRPr="00EA4963" w:rsidRDefault="00E549B0" w:rsidP="00E549B0">
      <w:pPr>
        <w:tabs>
          <w:tab w:val="left" w:pos="1440"/>
        </w:tabs>
        <w:spacing w:before="240" w:line="276" w:lineRule="auto"/>
        <w:ind w:left="708"/>
        <w:jc w:val="both"/>
        <w:rPr>
          <w:rFonts w:ascii="Arial" w:hAnsi="Arial" w:cs="Arial"/>
          <w:sz w:val="20"/>
          <w:szCs w:val="20"/>
        </w:rPr>
      </w:pPr>
      <w:r w:rsidRPr="00EA4963">
        <w:rPr>
          <w:rFonts w:ascii="Arial" w:hAnsi="Arial" w:cs="Arial"/>
          <w:sz w:val="20"/>
          <w:szCs w:val="20"/>
        </w:rPr>
        <w:t xml:space="preserve">Los ordenamientos municipales y reglamentos a que se refieren el presente </w:t>
      </w:r>
      <w:r>
        <w:rPr>
          <w:rFonts w:ascii="Arial" w:hAnsi="Arial" w:cs="Arial"/>
          <w:sz w:val="20"/>
          <w:szCs w:val="20"/>
        </w:rPr>
        <w:t xml:space="preserve">manual </w:t>
      </w:r>
      <w:r w:rsidRPr="00EA4963">
        <w:rPr>
          <w:rFonts w:ascii="Arial" w:hAnsi="Arial" w:cs="Arial"/>
          <w:sz w:val="20"/>
          <w:szCs w:val="20"/>
        </w:rPr>
        <w:t>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75B36D9C" w14:textId="2A1419A2" w:rsidR="00E549B0" w:rsidRPr="00EA4963" w:rsidRDefault="00E549B0" w:rsidP="00E549B0">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EA4963">
        <w:rPr>
          <w:rFonts w:ascii="Arial" w:hAnsi="Arial" w:cs="Arial"/>
          <w:szCs w:val="24"/>
        </w:rPr>
        <w:t>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la elaboración.</w:t>
      </w:r>
    </w:p>
    <w:p w14:paraId="7F80E4D1" w14:textId="77777777" w:rsidR="00E549B0" w:rsidRPr="00475023" w:rsidRDefault="00E549B0" w:rsidP="00E549B0">
      <w:pPr>
        <w:spacing w:before="240" w:line="276" w:lineRule="auto"/>
        <w:jc w:val="both"/>
        <w:rPr>
          <w:rFonts w:ascii="Arial" w:hAnsi="Arial" w:cs="Arial"/>
          <w:szCs w:val="24"/>
        </w:rPr>
      </w:pPr>
      <w:r w:rsidRPr="00EA4963">
        <w:rPr>
          <w:rFonts w:ascii="Arial" w:hAnsi="Arial" w:cs="Arial"/>
          <w:szCs w:val="24"/>
        </w:rPr>
        <w:t xml:space="preserve">El contenido del presente documento se sustenta en la necesidad de mostrar y dar a conocer </w:t>
      </w:r>
      <w:r w:rsidRPr="00EA4963">
        <w:rPr>
          <w:rFonts w:ascii="Arial" w:hAnsi="Arial" w:cs="Arial"/>
        </w:rPr>
        <w:t xml:space="preserve">los procesos y procedimientos que cada una de las dependencias de la administración pública municipal ejercen como parte de la función pública; </w:t>
      </w:r>
      <w:r w:rsidRPr="00EA4963">
        <w:rPr>
          <w:rFonts w:ascii="Arial" w:hAnsi="Arial" w:cs="Arial"/>
          <w:szCs w:val="24"/>
        </w:rPr>
        <w:t>todo ello con el fin de establecer el principio de orden que debe preva</w:t>
      </w:r>
      <w:r>
        <w:rPr>
          <w:rFonts w:ascii="Arial" w:hAnsi="Arial" w:cs="Arial"/>
          <w:szCs w:val="24"/>
        </w:rPr>
        <w:t>lecer en el funcionamiento del gobierno m</w:t>
      </w:r>
      <w:r w:rsidRPr="00EA4963">
        <w:rPr>
          <w:rFonts w:ascii="Arial" w:hAnsi="Arial" w:cs="Arial"/>
          <w:szCs w:val="24"/>
        </w:rPr>
        <w:t>unicipal</w:t>
      </w:r>
      <w:r>
        <w:rPr>
          <w:rFonts w:ascii="Arial" w:hAnsi="Arial" w:cs="Arial"/>
          <w:szCs w:val="24"/>
        </w:rPr>
        <w:t xml:space="preserve">. </w:t>
      </w:r>
    </w:p>
    <w:p w14:paraId="0ED73378" w14:textId="77777777" w:rsidR="00E549B0" w:rsidRPr="00EB5608" w:rsidRDefault="00E549B0" w:rsidP="00E549B0">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0DE3AB6" w14:textId="199C9DF6" w:rsidR="00E549B0" w:rsidRPr="00EB5608" w:rsidRDefault="00E549B0" w:rsidP="00E549B0">
      <w:pPr>
        <w:jc w:val="both"/>
        <w:rPr>
          <w:rFonts w:ascii="Arial" w:hAnsi="Arial" w:cs="Arial"/>
          <w:b/>
        </w:rPr>
      </w:pPr>
      <w:r>
        <w:rPr>
          <w:rFonts w:ascii="Arial" w:hAnsi="Arial" w:cs="Arial"/>
        </w:rPr>
        <w:t>I. 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 estar disponible para consulta del personal que labora en la </w:t>
      </w:r>
      <w:r w:rsidR="006D467E">
        <w:rPr>
          <w:rFonts w:ascii="Arial" w:hAnsi="Arial" w:cs="Arial"/>
        </w:rPr>
        <w:t xml:space="preserve">Coordinación General de Salud Pública Municipal </w:t>
      </w:r>
      <w:r w:rsidRPr="00EB5608">
        <w:rPr>
          <w:rFonts w:ascii="Arial" w:hAnsi="Arial" w:cs="Arial"/>
        </w:rPr>
        <w:t>del Municipio de San Pedro Tlaquepaque, así como de la ciudadanía en general.</w:t>
      </w:r>
    </w:p>
    <w:p w14:paraId="187F5A32" w14:textId="77777777" w:rsidR="00E549B0" w:rsidRPr="00EB5608" w:rsidRDefault="00E549B0" w:rsidP="00E549B0">
      <w:pPr>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68B3F03A" w14:textId="77777777" w:rsidR="00E549B0" w:rsidRDefault="00E549B0" w:rsidP="00E549B0">
      <w:pPr>
        <w:jc w:val="both"/>
        <w:rPr>
          <w:rFonts w:ascii="Arial" w:hAnsi="Arial" w:cs="Arial"/>
        </w:rPr>
      </w:pPr>
      <w:r>
        <w:rPr>
          <w:rFonts w:ascii="Arial" w:hAnsi="Arial" w:cs="Arial"/>
        </w:rPr>
        <w:t xml:space="preserve">III.- </w:t>
      </w:r>
      <w:r w:rsidRPr="00EB5608">
        <w:rPr>
          <w:rFonts w:ascii="Arial" w:hAnsi="Arial" w:cs="Arial"/>
        </w:rPr>
        <w:t>El proyecto de ela</w:t>
      </w:r>
      <w:r>
        <w:rPr>
          <w:rFonts w:ascii="Arial" w:hAnsi="Arial" w:cs="Arial"/>
        </w:rPr>
        <w:t>boración y/o actualización del m</w:t>
      </w:r>
      <w:r w:rsidRPr="00EB5608">
        <w:rPr>
          <w:rFonts w:ascii="Arial" w:hAnsi="Arial" w:cs="Arial"/>
        </w:rPr>
        <w:t xml:space="preserve">anual de </w:t>
      </w:r>
      <w:r>
        <w:rPr>
          <w:rFonts w:ascii="Arial" w:hAnsi="Arial" w:cs="Arial"/>
        </w:rPr>
        <w:t>procesos y procedimientos</w:t>
      </w:r>
      <w:r w:rsidRPr="00EB5608">
        <w:rPr>
          <w:rFonts w:ascii="Arial" w:hAnsi="Arial" w:cs="Arial"/>
        </w:rPr>
        <w:t xml:space="preserve"> deberá ser revisado y validado por las dependencias titulares de este, puesto que es </w:t>
      </w:r>
      <w:r>
        <w:rPr>
          <w:rFonts w:ascii="Arial" w:hAnsi="Arial" w:cs="Arial"/>
        </w:rPr>
        <w:t>al ser u</w:t>
      </w:r>
      <w:r w:rsidRPr="00EB5608">
        <w:rPr>
          <w:rFonts w:ascii="Arial" w:hAnsi="Arial" w:cs="Arial"/>
        </w:rPr>
        <w:t>n documento oficial e institucional, que debe presentar las firmas de elaboración, validación, aprobación y certificación, de los siguientes funcionarios:</w:t>
      </w:r>
    </w:p>
    <w:p w14:paraId="07146378" w14:textId="77777777" w:rsidR="00234913" w:rsidRPr="00234913" w:rsidRDefault="00234913" w:rsidP="00234913">
      <w:pPr>
        <w:widowControl w:val="0"/>
        <w:autoSpaceDE w:val="0"/>
        <w:autoSpaceDN w:val="0"/>
        <w:spacing w:before="8" w:after="0" w:line="240" w:lineRule="auto"/>
        <w:rPr>
          <w:rFonts w:ascii="Arial MT" w:eastAsia="Arial MT" w:hAnsi="Arial MT" w:cs="Arial MT"/>
          <w:sz w:val="20"/>
          <w:lang w:val="es-ES"/>
        </w:rPr>
      </w:pPr>
    </w:p>
    <w:p w14:paraId="343894D6" w14:textId="77777777" w:rsidR="00234913" w:rsidRPr="00234913" w:rsidRDefault="00234913" w:rsidP="00234913">
      <w:pPr>
        <w:widowControl w:val="0"/>
        <w:numPr>
          <w:ilvl w:val="1"/>
          <w:numId w:val="181"/>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Director</w:t>
      </w:r>
      <w:r w:rsidRPr="00234913">
        <w:rPr>
          <w:rFonts w:ascii="Arial MT" w:eastAsia="Arial MT" w:hAnsi="Arial MT" w:cs="Arial MT"/>
          <w:spacing w:val="-3"/>
          <w:sz w:val="20"/>
          <w:szCs w:val="20"/>
          <w:lang w:val="es-ES"/>
        </w:rPr>
        <w:t xml:space="preserve"> (a) </w:t>
      </w:r>
      <w:r w:rsidRPr="00234913">
        <w:rPr>
          <w:rFonts w:ascii="Arial MT" w:eastAsia="Arial MT" w:hAnsi="Arial MT" w:cs="Arial MT"/>
          <w:sz w:val="20"/>
          <w:szCs w:val="20"/>
          <w:lang w:val="es-ES"/>
        </w:rPr>
        <w:t>de</w:t>
      </w:r>
      <w:r w:rsidRPr="00234913">
        <w:rPr>
          <w:rFonts w:ascii="Arial MT" w:eastAsia="Arial MT" w:hAnsi="Arial MT" w:cs="Arial MT"/>
          <w:spacing w:val="-3"/>
          <w:sz w:val="20"/>
          <w:szCs w:val="20"/>
          <w:lang w:val="es-ES"/>
        </w:rPr>
        <w:t xml:space="preserve"> </w:t>
      </w:r>
      <w:r w:rsidRPr="00234913">
        <w:rPr>
          <w:rFonts w:ascii="Arial MT" w:eastAsia="Arial MT" w:hAnsi="Arial MT" w:cs="Arial MT"/>
          <w:sz w:val="20"/>
          <w:szCs w:val="20"/>
          <w:lang w:val="es-ES"/>
        </w:rPr>
        <w:t>Desarrollo</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Organizacional.</w:t>
      </w:r>
    </w:p>
    <w:p w14:paraId="79B2AFF4" w14:textId="77777777" w:rsidR="00234913" w:rsidRPr="00234913" w:rsidRDefault="00234913" w:rsidP="00234913">
      <w:pPr>
        <w:widowControl w:val="0"/>
        <w:tabs>
          <w:tab w:val="left" w:pos="1134"/>
        </w:tabs>
        <w:autoSpaceDE w:val="0"/>
        <w:autoSpaceDN w:val="0"/>
        <w:spacing w:after="0" w:line="240" w:lineRule="auto"/>
        <w:ind w:firstLine="709"/>
        <w:rPr>
          <w:rFonts w:ascii="Arial MT" w:eastAsia="Arial MT" w:hAnsi="Arial MT" w:cs="Arial MT"/>
          <w:sz w:val="20"/>
          <w:szCs w:val="20"/>
          <w:lang w:val="es-ES"/>
        </w:rPr>
      </w:pPr>
    </w:p>
    <w:p w14:paraId="57151827" w14:textId="77777777" w:rsidR="00234913" w:rsidRPr="00234913" w:rsidRDefault="00234913" w:rsidP="00234913">
      <w:pPr>
        <w:widowControl w:val="0"/>
        <w:numPr>
          <w:ilvl w:val="1"/>
          <w:numId w:val="181"/>
        </w:numPr>
        <w:tabs>
          <w:tab w:val="left" w:pos="1134"/>
        </w:tabs>
        <w:autoSpaceDE w:val="0"/>
        <w:autoSpaceDN w:val="0"/>
        <w:spacing w:after="0" w:line="273" w:lineRule="auto"/>
        <w:ind w:left="0" w:right="928"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Coordinador (a)</w:t>
      </w:r>
      <w:r w:rsidRPr="00234913">
        <w:rPr>
          <w:rFonts w:ascii="Arial MT" w:eastAsia="Arial MT" w:hAnsi="Arial MT" w:cs="Arial MT"/>
          <w:spacing w:val="26"/>
          <w:sz w:val="20"/>
          <w:szCs w:val="20"/>
          <w:lang w:val="es-ES"/>
        </w:rPr>
        <w:t xml:space="preserve"> </w:t>
      </w:r>
      <w:r w:rsidRPr="00234913">
        <w:rPr>
          <w:rFonts w:ascii="Arial MT" w:eastAsia="Arial MT" w:hAnsi="Arial MT" w:cs="Arial MT"/>
          <w:sz w:val="20"/>
          <w:szCs w:val="20"/>
          <w:lang w:val="es-ES"/>
        </w:rPr>
        <w:t>General</w:t>
      </w:r>
      <w:r w:rsidRPr="00234913">
        <w:rPr>
          <w:rFonts w:ascii="Arial MT" w:eastAsia="Arial MT" w:hAnsi="Arial MT" w:cs="Arial MT"/>
          <w:spacing w:val="28"/>
          <w:sz w:val="20"/>
          <w:szCs w:val="20"/>
          <w:lang w:val="es-ES"/>
        </w:rPr>
        <w:t xml:space="preserve"> </w:t>
      </w:r>
      <w:r w:rsidRPr="00234913">
        <w:rPr>
          <w:rFonts w:ascii="Arial MT" w:eastAsia="Arial MT" w:hAnsi="Arial MT" w:cs="Arial MT"/>
          <w:sz w:val="20"/>
          <w:szCs w:val="20"/>
          <w:lang w:val="es-ES"/>
        </w:rPr>
        <w:t>o</w:t>
      </w:r>
      <w:r w:rsidRPr="00234913">
        <w:rPr>
          <w:rFonts w:ascii="Arial MT" w:eastAsia="Arial MT" w:hAnsi="Arial MT" w:cs="Arial MT"/>
          <w:spacing w:val="26"/>
          <w:sz w:val="20"/>
          <w:szCs w:val="20"/>
          <w:lang w:val="es-ES"/>
        </w:rPr>
        <w:t xml:space="preserve"> </w:t>
      </w:r>
      <w:r w:rsidRPr="00234913">
        <w:rPr>
          <w:rFonts w:ascii="Arial MT" w:eastAsia="Arial MT" w:hAnsi="Arial MT" w:cs="Arial MT"/>
          <w:sz w:val="20"/>
          <w:szCs w:val="20"/>
          <w:lang w:val="es-ES"/>
        </w:rPr>
        <w:t>Titular</w:t>
      </w:r>
      <w:r w:rsidRPr="00234913">
        <w:rPr>
          <w:rFonts w:ascii="Arial MT" w:eastAsia="Arial MT" w:hAnsi="Arial MT" w:cs="Arial MT"/>
          <w:spacing w:val="27"/>
          <w:sz w:val="20"/>
          <w:szCs w:val="20"/>
          <w:lang w:val="es-ES"/>
        </w:rPr>
        <w:t xml:space="preserve"> </w:t>
      </w:r>
      <w:r w:rsidRPr="00234913">
        <w:rPr>
          <w:rFonts w:ascii="Arial MT" w:eastAsia="Arial MT" w:hAnsi="Arial MT" w:cs="Arial MT"/>
          <w:sz w:val="20"/>
          <w:szCs w:val="20"/>
          <w:lang w:val="es-ES"/>
        </w:rPr>
        <w:t>de</w:t>
      </w:r>
      <w:r w:rsidRPr="00234913">
        <w:rPr>
          <w:rFonts w:ascii="Arial MT" w:eastAsia="Arial MT" w:hAnsi="Arial MT" w:cs="Arial MT"/>
          <w:spacing w:val="26"/>
          <w:sz w:val="20"/>
          <w:szCs w:val="20"/>
          <w:lang w:val="es-ES"/>
        </w:rPr>
        <w:t xml:space="preserve"> </w:t>
      </w:r>
      <w:r w:rsidRPr="00234913">
        <w:rPr>
          <w:rFonts w:ascii="Arial MT" w:eastAsia="Arial MT" w:hAnsi="Arial MT" w:cs="Arial MT"/>
          <w:sz w:val="20"/>
          <w:szCs w:val="20"/>
          <w:lang w:val="es-ES"/>
        </w:rPr>
        <w:t>las</w:t>
      </w:r>
      <w:r w:rsidRPr="00234913">
        <w:rPr>
          <w:rFonts w:ascii="Arial MT" w:eastAsia="Arial MT" w:hAnsi="Arial MT" w:cs="Arial MT"/>
          <w:spacing w:val="27"/>
          <w:sz w:val="20"/>
          <w:szCs w:val="20"/>
          <w:lang w:val="es-ES"/>
        </w:rPr>
        <w:t xml:space="preserve"> </w:t>
      </w:r>
      <w:r w:rsidRPr="00234913">
        <w:rPr>
          <w:rFonts w:ascii="Arial MT" w:eastAsia="Arial MT" w:hAnsi="Arial MT" w:cs="Arial MT"/>
          <w:sz w:val="20"/>
          <w:szCs w:val="20"/>
          <w:lang w:val="es-ES"/>
        </w:rPr>
        <w:t>dependencias</w:t>
      </w:r>
      <w:r w:rsidRPr="00234913">
        <w:rPr>
          <w:rFonts w:ascii="Arial MT" w:eastAsia="Arial MT" w:hAnsi="Arial MT" w:cs="Arial MT"/>
          <w:spacing w:val="27"/>
          <w:sz w:val="20"/>
          <w:szCs w:val="20"/>
          <w:lang w:val="es-ES"/>
        </w:rPr>
        <w:t>.</w:t>
      </w:r>
    </w:p>
    <w:p w14:paraId="5F4C7B64" w14:textId="77777777" w:rsidR="00234913" w:rsidRPr="00234913" w:rsidRDefault="00234913" w:rsidP="00234913">
      <w:pPr>
        <w:widowControl w:val="0"/>
        <w:tabs>
          <w:tab w:val="left" w:pos="1134"/>
        </w:tabs>
        <w:autoSpaceDE w:val="0"/>
        <w:autoSpaceDN w:val="0"/>
        <w:spacing w:after="0" w:line="273" w:lineRule="auto"/>
        <w:ind w:right="928" w:firstLine="709"/>
        <w:jc w:val="both"/>
        <w:rPr>
          <w:rFonts w:ascii="Arial MT" w:eastAsia="Arial MT" w:hAnsi="Arial MT" w:cs="Arial MT"/>
          <w:sz w:val="20"/>
          <w:szCs w:val="20"/>
          <w:lang w:val="es-ES"/>
        </w:rPr>
      </w:pPr>
    </w:p>
    <w:p w14:paraId="14268266" w14:textId="77777777" w:rsidR="00234913" w:rsidRPr="00234913" w:rsidRDefault="00234913" w:rsidP="00234913">
      <w:pPr>
        <w:widowControl w:val="0"/>
        <w:numPr>
          <w:ilvl w:val="1"/>
          <w:numId w:val="181"/>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Coordinación</w:t>
      </w:r>
      <w:r w:rsidRPr="00234913">
        <w:rPr>
          <w:rFonts w:ascii="Arial MT" w:eastAsia="Arial MT" w:hAnsi="Arial MT" w:cs="Arial MT"/>
          <w:spacing w:val="-4"/>
          <w:sz w:val="20"/>
          <w:szCs w:val="20"/>
          <w:lang w:val="es-ES"/>
        </w:rPr>
        <w:t xml:space="preserve"> </w:t>
      </w:r>
      <w:r w:rsidRPr="00234913">
        <w:rPr>
          <w:rFonts w:ascii="Arial MT" w:eastAsia="Arial MT" w:hAnsi="Arial MT" w:cs="Arial MT"/>
          <w:sz w:val="20"/>
          <w:szCs w:val="20"/>
          <w:lang w:val="es-ES"/>
        </w:rPr>
        <w:t>General</w:t>
      </w:r>
      <w:r w:rsidRPr="00234913">
        <w:rPr>
          <w:rFonts w:ascii="Arial MT" w:eastAsia="Arial MT" w:hAnsi="Arial MT" w:cs="Arial MT"/>
          <w:spacing w:val="-5"/>
          <w:sz w:val="20"/>
          <w:szCs w:val="20"/>
          <w:lang w:val="es-ES"/>
        </w:rPr>
        <w:t xml:space="preserve"> </w:t>
      </w:r>
      <w:r w:rsidRPr="00234913">
        <w:rPr>
          <w:rFonts w:ascii="Arial MT" w:eastAsia="Arial MT" w:hAnsi="Arial MT" w:cs="Arial MT"/>
          <w:sz w:val="20"/>
          <w:szCs w:val="20"/>
          <w:lang w:val="es-ES"/>
        </w:rPr>
        <w:t>de</w:t>
      </w:r>
      <w:r w:rsidRPr="00234913">
        <w:rPr>
          <w:rFonts w:ascii="Arial MT" w:eastAsia="Arial MT" w:hAnsi="Arial MT" w:cs="Arial MT"/>
          <w:spacing w:val="-4"/>
          <w:sz w:val="20"/>
          <w:szCs w:val="20"/>
          <w:lang w:val="es-ES"/>
        </w:rPr>
        <w:t xml:space="preserve"> </w:t>
      </w:r>
      <w:r w:rsidRPr="00234913">
        <w:rPr>
          <w:rFonts w:ascii="Arial MT" w:eastAsia="Arial MT" w:hAnsi="Arial MT" w:cs="Arial MT"/>
          <w:sz w:val="20"/>
          <w:szCs w:val="20"/>
          <w:lang w:val="es-ES"/>
        </w:rPr>
        <w:t>Administración</w:t>
      </w:r>
      <w:r w:rsidRPr="00234913">
        <w:rPr>
          <w:rFonts w:ascii="Arial MT" w:eastAsia="Arial MT" w:hAnsi="Arial MT" w:cs="Arial MT"/>
          <w:spacing w:val="-3"/>
          <w:sz w:val="20"/>
          <w:szCs w:val="20"/>
          <w:lang w:val="es-ES"/>
        </w:rPr>
        <w:t xml:space="preserve"> </w:t>
      </w:r>
      <w:r w:rsidRPr="00234913">
        <w:rPr>
          <w:rFonts w:ascii="Arial MT" w:eastAsia="Arial MT" w:hAnsi="Arial MT" w:cs="Arial MT"/>
          <w:sz w:val="20"/>
          <w:szCs w:val="20"/>
          <w:lang w:val="es-ES"/>
        </w:rPr>
        <w:t>e</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Innovación</w:t>
      </w:r>
      <w:r w:rsidRPr="00234913">
        <w:rPr>
          <w:rFonts w:ascii="Arial MT" w:eastAsia="Arial MT" w:hAnsi="Arial MT" w:cs="Arial MT"/>
          <w:spacing w:val="-2"/>
          <w:sz w:val="20"/>
          <w:szCs w:val="20"/>
          <w:lang w:val="es-ES"/>
        </w:rPr>
        <w:t xml:space="preserve"> </w:t>
      </w:r>
      <w:r w:rsidRPr="00234913">
        <w:rPr>
          <w:rFonts w:ascii="Arial MT" w:eastAsia="Arial MT" w:hAnsi="Arial MT" w:cs="Arial MT"/>
          <w:sz w:val="20"/>
          <w:szCs w:val="20"/>
          <w:lang w:val="es-ES"/>
        </w:rPr>
        <w:t>Gubernamental.</w:t>
      </w:r>
    </w:p>
    <w:p w14:paraId="24653914" w14:textId="77777777" w:rsidR="00234913" w:rsidRPr="00234913" w:rsidRDefault="00234913" w:rsidP="00234913">
      <w:pPr>
        <w:widowControl w:val="0"/>
        <w:tabs>
          <w:tab w:val="left" w:pos="1134"/>
        </w:tabs>
        <w:autoSpaceDE w:val="0"/>
        <w:autoSpaceDN w:val="0"/>
        <w:spacing w:after="0" w:line="240" w:lineRule="auto"/>
        <w:ind w:firstLine="709"/>
        <w:rPr>
          <w:rFonts w:ascii="Arial MT" w:eastAsia="Arial MT" w:hAnsi="Arial MT" w:cs="Arial MT"/>
          <w:sz w:val="20"/>
          <w:szCs w:val="20"/>
          <w:lang w:val="es-ES"/>
        </w:rPr>
      </w:pPr>
    </w:p>
    <w:p w14:paraId="5A4B8CAE" w14:textId="77777777" w:rsidR="00234913" w:rsidRPr="00234913" w:rsidRDefault="00234913" w:rsidP="00234913">
      <w:pPr>
        <w:widowControl w:val="0"/>
        <w:numPr>
          <w:ilvl w:val="1"/>
          <w:numId w:val="181"/>
        </w:numPr>
        <w:tabs>
          <w:tab w:val="left" w:pos="1134"/>
        </w:tabs>
        <w:autoSpaceDE w:val="0"/>
        <w:autoSpaceDN w:val="0"/>
        <w:spacing w:after="0" w:line="240" w:lineRule="auto"/>
        <w:ind w:left="0" w:firstLine="709"/>
        <w:jc w:val="both"/>
        <w:rPr>
          <w:rFonts w:ascii="Arial MT" w:eastAsia="Arial MT" w:hAnsi="Arial MT" w:cs="Arial MT"/>
          <w:sz w:val="20"/>
          <w:szCs w:val="20"/>
          <w:lang w:val="es-ES"/>
        </w:rPr>
      </w:pPr>
      <w:r w:rsidRPr="00234913">
        <w:rPr>
          <w:rFonts w:ascii="Arial MT" w:eastAsia="Arial MT" w:hAnsi="Arial MT" w:cs="Arial MT"/>
          <w:sz w:val="20"/>
          <w:szCs w:val="20"/>
          <w:lang w:val="es-ES"/>
        </w:rPr>
        <w:t>Secretario</w:t>
      </w:r>
      <w:r w:rsidRPr="00234913">
        <w:rPr>
          <w:rFonts w:ascii="Arial MT" w:eastAsia="Arial MT" w:hAnsi="Arial MT" w:cs="Arial MT"/>
          <w:spacing w:val="-2"/>
          <w:sz w:val="20"/>
          <w:szCs w:val="20"/>
          <w:lang w:val="es-ES"/>
        </w:rPr>
        <w:t xml:space="preserve"> (a) </w:t>
      </w:r>
      <w:r w:rsidRPr="00234913">
        <w:rPr>
          <w:rFonts w:ascii="Arial MT" w:eastAsia="Arial MT" w:hAnsi="Arial MT" w:cs="Arial MT"/>
          <w:sz w:val="20"/>
          <w:szCs w:val="20"/>
          <w:lang w:val="es-ES"/>
        </w:rPr>
        <w:t>del</w:t>
      </w:r>
      <w:r w:rsidRPr="00234913">
        <w:rPr>
          <w:rFonts w:ascii="Arial MT" w:eastAsia="Arial MT" w:hAnsi="Arial MT" w:cs="Arial MT"/>
          <w:spacing w:val="-1"/>
          <w:sz w:val="20"/>
          <w:szCs w:val="20"/>
          <w:lang w:val="es-ES"/>
        </w:rPr>
        <w:t xml:space="preserve"> </w:t>
      </w:r>
      <w:r w:rsidRPr="00234913">
        <w:rPr>
          <w:rFonts w:ascii="Arial MT" w:eastAsia="Arial MT" w:hAnsi="Arial MT" w:cs="Arial MT"/>
          <w:sz w:val="20"/>
          <w:szCs w:val="20"/>
          <w:lang w:val="es-ES"/>
        </w:rPr>
        <w:t>Ayuntamiento.</w:t>
      </w:r>
    </w:p>
    <w:p w14:paraId="78A9043C" w14:textId="77777777" w:rsidR="00234913" w:rsidRPr="00EB5608" w:rsidRDefault="00234913" w:rsidP="00E549B0">
      <w:pPr>
        <w:jc w:val="both"/>
        <w:rPr>
          <w:rFonts w:ascii="Arial" w:hAnsi="Arial" w:cs="Arial"/>
          <w:b/>
        </w:rPr>
      </w:pPr>
    </w:p>
    <w:p w14:paraId="47A60C1D" w14:textId="202BAA46" w:rsidR="00E549B0" w:rsidRPr="00DF28E7" w:rsidRDefault="00E549B0" w:rsidP="00E549B0">
      <w:pPr>
        <w:jc w:val="both"/>
        <w:rPr>
          <w:rFonts w:ascii="Arial" w:hAnsi="Arial" w:cs="Arial"/>
          <w:b/>
        </w:rPr>
      </w:pPr>
      <w:r>
        <w:rPr>
          <w:rFonts w:ascii="Arial" w:hAnsi="Arial" w:cs="Arial"/>
        </w:rPr>
        <w:t>IV.- El proyecto de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w:t>
      </w:r>
      <w:r w:rsidR="00245773" w:rsidRPr="00245773">
        <w:rPr>
          <w:rFonts w:ascii="Arial MT" w:eastAsia="Arial MT" w:hAnsi="Arial MT" w:cs="Arial MT"/>
          <w:lang w:val="es-ES"/>
        </w:rPr>
        <w:t>deberá ser aprobado por los funcionarios</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señalados y deberá ser certificado por la Secretaría del Ayuntamiento para su posterior</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publicación</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en los medios</w:t>
      </w:r>
      <w:r w:rsidR="00245773" w:rsidRPr="00245773">
        <w:rPr>
          <w:rFonts w:ascii="Arial MT" w:eastAsia="Arial MT" w:hAnsi="Arial MT" w:cs="Arial MT"/>
          <w:spacing w:val="1"/>
          <w:lang w:val="es-ES"/>
        </w:rPr>
        <w:t xml:space="preserve"> </w:t>
      </w:r>
      <w:r w:rsidR="00245773" w:rsidRPr="00245773">
        <w:rPr>
          <w:rFonts w:ascii="Arial MT" w:eastAsia="Arial MT" w:hAnsi="Arial MT" w:cs="Arial MT"/>
          <w:lang w:val="es-ES"/>
        </w:rPr>
        <w:t>oficiales del</w:t>
      </w:r>
      <w:r w:rsidR="00245773" w:rsidRPr="00245773">
        <w:rPr>
          <w:rFonts w:ascii="Arial MT" w:eastAsia="Arial MT" w:hAnsi="Arial MT" w:cs="Arial MT"/>
          <w:spacing w:val="-3"/>
          <w:lang w:val="es-ES"/>
        </w:rPr>
        <w:t xml:space="preserve"> </w:t>
      </w:r>
      <w:r w:rsidR="00245773" w:rsidRPr="00245773">
        <w:rPr>
          <w:rFonts w:ascii="Arial MT" w:eastAsia="Arial MT" w:hAnsi="Arial MT" w:cs="Arial MT"/>
          <w:lang w:val="es-ES"/>
        </w:rPr>
        <w:t>Municipio.</w:t>
      </w:r>
    </w:p>
    <w:p w14:paraId="482B9D5C" w14:textId="77777777" w:rsidR="00E549B0" w:rsidRPr="00620901" w:rsidRDefault="00E549B0" w:rsidP="00E549B0">
      <w:pPr>
        <w:pStyle w:val="Prrafodelista"/>
        <w:ind w:left="0"/>
        <w:jc w:val="both"/>
        <w:rPr>
          <w:rFonts w:ascii="Arial" w:hAnsi="Arial" w:cs="Arial"/>
        </w:rPr>
      </w:pPr>
      <w:r w:rsidRPr="00D02826">
        <w:rPr>
          <w:rFonts w:ascii="Arial" w:hAnsi="Arial" w:cs="Arial"/>
          <w:bCs/>
        </w:rPr>
        <w:t>V.-</w:t>
      </w:r>
      <w:r w:rsidRPr="00DF28E7">
        <w:rPr>
          <w:rFonts w:ascii="Arial" w:hAnsi="Arial" w:cs="Arial"/>
          <w:b/>
        </w:rPr>
        <w:t xml:space="preserve"> </w:t>
      </w:r>
      <w:r>
        <w:rPr>
          <w:rFonts w:ascii="Arial" w:hAnsi="Arial" w:cs="Arial"/>
        </w:rPr>
        <w:t>El m</w:t>
      </w:r>
      <w:r w:rsidRPr="00DF28E7">
        <w:rPr>
          <w:rFonts w:ascii="Arial" w:hAnsi="Arial" w:cs="Arial"/>
        </w:rPr>
        <w:t xml:space="preserve">anual de </w:t>
      </w:r>
      <w:r>
        <w:rPr>
          <w:rFonts w:ascii="Arial" w:hAnsi="Arial" w:cs="Arial"/>
        </w:rPr>
        <w:t>procesos y procedimientos</w:t>
      </w:r>
      <w:r w:rsidRPr="00DF28E7">
        <w:rPr>
          <w:rFonts w:ascii="Arial" w:hAnsi="Arial" w:cs="Arial"/>
        </w:rPr>
        <w:t xml:space="preserve"> se revisará y actualizará preferentemente cada año salvo que por necesidades y previa justificación se tenga que hacer durante el ejercicio anual.</w:t>
      </w:r>
    </w:p>
    <w:p w14:paraId="4C40B0AE" w14:textId="77777777" w:rsidR="00E549B0" w:rsidRPr="00EB5608" w:rsidRDefault="00E549B0" w:rsidP="00E549B0">
      <w:pPr>
        <w:spacing w:line="276" w:lineRule="auto"/>
      </w:pPr>
    </w:p>
    <w:p w14:paraId="68C6F061" w14:textId="77777777" w:rsidR="00E549B0" w:rsidRDefault="00E549B0" w:rsidP="00E549B0">
      <w:pPr>
        <w:spacing w:after="0" w:line="276" w:lineRule="auto"/>
        <w:jc w:val="both"/>
        <w:rPr>
          <w:rFonts w:ascii="Arial" w:hAnsi="Arial" w:cs="Arial"/>
        </w:rPr>
      </w:pPr>
    </w:p>
    <w:p w14:paraId="3300AC08" w14:textId="77777777" w:rsidR="001A7604" w:rsidRPr="00DA148A" w:rsidRDefault="001A7604" w:rsidP="001A7604">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3BD46CDF" w14:textId="3D673B93" w:rsidR="001A7604" w:rsidRPr="00661117" w:rsidRDefault="001A7604" w:rsidP="001A7604">
      <w:pPr>
        <w:tabs>
          <w:tab w:val="left" w:pos="709"/>
        </w:tabs>
        <w:spacing w:line="276" w:lineRule="auto"/>
        <w:jc w:val="both"/>
        <w:rPr>
          <w:rFonts w:ascii="Arial" w:hAnsi="Arial" w:cs="Arial"/>
          <w:color w:val="FF0000"/>
        </w:rPr>
      </w:pPr>
      <w:r w:rsidRPr="00395707">
        <w:rPr>
          <w:rFonts w:ascii="Arial" w:hAnsi="Arial" w:cs="Arial"/>
        </w:rPr>
        <w:t xml:space="preserve">De conformidad con el </w:t>
      </w:r>
      <w:r w:rsidRPr="00661117">
        <w:rPr>
          <w:rFonts w:ascii="Arial" w:hAnsi="Arial" w:cs="Arial"/>
        </w:rPr>
        <w:t>artículo 206 fracción V</w:t>
      </w:r>
      <w:r w:rsidR="006118DD" w:rsidRPr="00661117">
        <w:rPr>
          <w:rFonts w:ascii="Arial" w:hAnsi="Arial" w:cs="Arial"/>
        </w:rPr>
        <w:t>I</w:t>
      </w:r>
      <w:r w:rsidRPr="00661117">
        <w:rPr>
          <w:rFonts w:ascii="Arial" w:hAnsi="Arial" w:cs="Arial"/>
        </w:rPr>
        <w:t xml:space="preserve"> del Reglamento del Gobierno y de la Administración Pública del Ayuntamiento Constitucional de San Pedro Tlaquepaque, la </w:t>
      </w:r>
      <w:r w:rsidRPr="00661117">
        <w:rPr>
          <w:rFonts w:ascii="Arial" w:hAnsi="Arial" w:cs="Arial"/>
          <w:color w:val="000000"/>
        </w:rPr>
        <w:t xml:space="preserve">Coordinación General </w:t>
      </w:r>
      <w:r w:rsidR="00DF2CC5" w:rsidRPr="00661117">
        <w:rPr>
          <w:rFonts w:ascii="Arial" w:hAnsi="Arial" w:cs="Arial"/>
          <w:color w:val="000000"/>
        </w:rPr>
        <w:t xml:space="preserve">de Salud Pública Municipal </w:t>
      </w:r>
      <w:r w:rsidRPr="00661117">
        <w:rPr>
          <w:rFonts w:ascii="Arial" w:hAnsi="Arial" w:cs="Arial"/>
        </w:rPr>
        <w:t xml:space="preserve">se integra de la manera que sigue: </w:t>
      </w:r>
    </w:p>
    <w:p w14:paraId="5F61892B" w14:textId="77777777" w:rsidR="001A7604" w:rsidRPr="00661117" w:rsidRDefault="001A7604" w:rsidP="001A7604">
      <w:pPr>
        <w:tabs>
          <w:tab w:val="left" w:pos="709"/>
        </w:tabs>
        <w:spacing w:line="276" w:lineRule="auto"/>
        <w:ind w:left="708"/>
        <w:jc w:val="both"/>
        <w:rPr>
          <w:rFonts w:ascii="Arial" w:hAnsi="Arial" w:cs="Arial"/>
          <w:sz w:val="20"/>
          <w:szCs w:val="20"/>
        </w:rPr>
      </w:pPr>
      <w:r w:rsidRPr="00661117">
        <w:rPr>
          <w:rFonts w:ascii="Arial" w:hAnsi="Arial" w:cs="Arial"/>
          <w:b/>
          <w:sz w:val="20"/>
          <w:szCs w:val="20"/>
        </w:rPr>
        <w:t>Artículo 206.-</w:t>
      </w:r>
      <w:r w:rsidRPr="00661117">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2B08B0EC" w14:textId="33854C71" w:rsidR="00245773" w:rsidRPr="00661117" w:rsidRDefault="00245773" w:rsidP="00245773">
      <w:pPr>
        <w:tabs>
          <w:tab w:val="left" w:pos="0"/>
          <w:tab w:val="left" w:pos="2171"/>
        </w:tabs>
        <w:autoSpaceDE w:val="0"/>
        <w:spacing w:before="120" w:after="120" w:line="276" w:lineRule="auto"/>
        <w:ind w:left="708"/>
        <w:jc w:val="both"/>
        <w:rPr>
          <w:rFonts w:ascii="Arial" w:hAnsi="Arial" w:cs="Arial"/>
          <w:sz w:val="20"/>
          <w:szCs w:val="20"/>
        </w:rPr>
      </w:pPr>
      <w:r w:rsidRPr="00234913">
        <w:rPr>
          <w:rFonts w:ascii="Arial" w:hAnsi="Arial" w:cs="Arial"/>
          <w:b/>
          <w:sz w:val="20"/>
          <w:szCs w:val="20"/>
        </w:rPr>
        <w:t>1</w:t>
      </w:r>
      <w:r w:rsidRPr="00661117">
        <w:rPr>
          <w:rFonts w:ascii="Arial" w:hAnsi="Arial" w:cs="Arial"/>
          <w:sz w:val="20"/>
          <w:szCs w:val="20"/>
        </w:rPr>
        <w:t>. Dirección Administrativa</w:t>
      </w:r>
      <w:r w:rsidR="00234913">
        <w:rPr>
          <w:rFonts w:ascii="Arial" w:hAnsi="Arial" w:cs="Arial"/>
          <w:sz w:val="20"/>
          <w:szCs w:val="20"/>
        </w:rPr>
        <w:t>;</w:t>
      </w:r>
      <w:r w:rsidRPr="00661117">
        <w:rPr>
          <w:rFonts w:ascii="Arial" w:hAnsi="Arial" w:cs="Arial"/>
          <w:sz w:val="20"/>
          <w:szCs w:val="20"/>
        </w:rPr>
        <w:t xml:space="preserve"> </w:t>
      </w:r>
    </w:p>
    <w:p w14:paraId="07780A21" w14:textId="1BD248F2" w:rsidR="00245773" w:rsidRPr="00661117" w:rsidRDefault="00245773" w:rsidP="00245773">
      <w:pPr>
        <w:tabs>
          <w:tab w:val="left" w:pos="0"/>
          <w:tab w:val="left" w:pos="2171"/>
        </w:tabs>
        <w:autoSpaceDE w:val="0"/>
        <w:spacing w:before="120" w:after="120" w:line="276" w:lineRule="auto"/>
        <w:ind w:left="708"/>
        <w:jc w:val="both"/>
        <w:rPr>
          <w:rFonts w:ascii="Arial" w:hAnsi="Arial" w:cs="Arial"/>
          <w:sz w:val="20"/>
          <w:szCs w:val="20"/>
        </w:rPr>
      </w:pPr>
      <w:r w:rsidRPr="00234913">
        <w:rPr>
          <w:rFonts w:ascii="Arial" w:hAnsi="Arial" w:cs="Arial"/>
          <w:b/>
          <w:sz w:val="20"/>
          <w:szCs w:val="20"/>
        </w:rPr>
        <w:t>2.</w:t>
      </w:r>
      <w:r w:rsidRPr="00661117">
        <w:rPr>
          <w:rFonts w:ascii="Arial" w:hAnsi="Arial" w:cs="Arial"/>
          <w:sz w:val="20"/>
          <w:szCs w:val="20"/>
        </w:rPr>
        <w:t xml:space="preserve"> Dirección de Salud Pública</w:t>
      </w:r>
      <w:r w:rsidR="00234913">
        <w:rPr>
          <w:rFonts w:ascii="Arial" w:hAnsi="Arial" w:cs="Arial"/>
          <w:sz w:val="20"/>
          <w:szCs w:val="20"/>
        </w:rPr>
        <w:t>;</w:t>
      </w:r>
      <w:r w:rsidRPr="00661117">
        <w:rPr>
          <w:rFonts w:ascii="Arial" w:hAnsi="Arial" w:cs="Arial"/>
          <w:sz w:val="20"/>
          <w:szCs w:val="20"/>
        </w:rPr>
        <w:t xml:space="preserve"> </w:t>
      </w:r>
    </w:p>
    <w:p w14:paraId="232956E7" w14:textId="1005CEAD" w:rsidR="00245773" w:rsidRPr="00661117" w:rsidRDefault="00245773" w:rsidP="00245773">
      <w:pPr>
        <w:tabs>
          <w:tab w:val="left" w:pos="0"/>
          <w:tab w:val="left" w:pos="2171"/>
        </w:tabs>
        <w:autoSpaceDE w:val="0"/>
        <w:spacing w:before="120" w:after="120" w:line="276" w:lineRule="auto"/>
        <w:ind w:left="708"/>
        <w:jc w:val="both"/>
        <w:rPr>
          <w:rFonts w:ascii="Arial" w:hAnsi="Arial" w:cs="Arial"/>
          <w:sz w:val="20"/>
          <w:szCs w:val="20"/>
        </w:rPr>
      </w:pPr>
      <w:r w:rsidRPr="00234913">
        <w:rPr>
          <w:rFonts w:ascii="Arial" w:hAnsi="Arial" w:cs="Arial"/>
          <w:b/>
          <w:sz w:val="20"/>
          <w:szCs w:val="20"/>
        </w:rPr>
        <w:t>3.</w:t>
      </w:r>
      <w:r w:rsidRPr="00661117">
        <w:rPr>
          <w:rFonts w:ascii="Arial" w:hAnsi="Arial" w:cs="Arial"/>
          <w:sz w:val="20"/>
          <w:szCs w:val="20"/>
        </w:rPr>
        <w:t xml:space="preserve"> Dirección de</w:t>
      </w:r>
      <w:r w:rsidR="00234913">
        <w:rPr>
          <w:rFonts w:ascii="Arial" w:hAnsi="Arial" w:cs="Arial"/>
          <w:sz w:val="20"/>
          <w:szCs w:val="20"/>
        </w:rPr>
        <w:t xml:space="preserve"> Urgencias Médicas;</w:t>
      </w:r>
    </w:p>
    <w:p w14:paraId="03F79744" w14:textId="77777777" w:rsidR="00245773" w:rsidRPr="00661117" w:rsidRDefault="00245773" w:rsidP="00245773">
      <w:pPr>
        <w:tabs>
          <w:tab w:val="left" w:pos="0"/>
          <w:tab w:val="left" w:pos="2171"/>
        </w:tabs>
        <w:autoSpaceDE w:val="0"/>
        <w:spacing w:before="120" w:after="120" w:line="276" w:lineRule="auto"/>
        <w:ind w:left="709"/>
        <w:jc w:val="both"/>
        <w:rPr>
          <w:rFonts w:ascii="Arial" w:hAnsi="Arial" w:cs="Arial"/>
          <w:sz w:val="20"/>
          <w:szCs w:val="20"/>
        </w:rPr>
      </w:pPr>
      <w:r w:rsidRPr="00234913">
        <w:rPr>
          <w:rFonts w:ascii="Arial" w:hAnsi="Arial" w:cs="Arial"/>
          <w:b/>
          <w:sz w:val="20"/>
          <w:szCs w:val="20"/>
        </w:rPr>
        <w:t>4.</w:t>
      </w:r>
      <w:r w:rsidRPr="00661117">
        <w:rPr>
          <w:rFonts w:ascii="Arial" w:hAnsi="Arial" w:cs="Arial"/>
          <w:sz w:val="20"/>
          <w:szCs w:val="20"/>
        </w:rPr>
        <w:t xml:space="preserve"> Jefatura de Área de Trabajo Social; y</w:t>
      </w:r>
    </w:p>
    <w:p w14:paraId="4C72B9C9" w14:textId="43D69C34" w:rsidR="00245773" w:rsidRPr="00286B33" w:rsidRDefault="00245773" w:rsidP="00245773">
      <w:pPr>
        <w:tabs>
          <w:tab w:val="left" w:pos="0"/>
          <w:tab w:val="left" w:pos="2171"/>
        </w:tabs>
        <w:autoSpaceDE w:val="0"/>
        <w:spacing w:before="120" w:after="120" w:line="276" w:lineRule="auto"/>
        <w:ind w:left="709"/>
        <w:jc w:val="both"/>
        <w:rPr>
          <w:rFonts w:ascii="Arial" w:hAnsi="Arial" w:cs="Arial"/>
          <w:sz w:val="20"/>
          <w:szCs w:val="20"/>
        </w:rPr>
      </w:pPr>
      <w:r w:rsidRPr="00234913">
        <w:rPr>
          <w:rFonts w:ascii="Arial" w:hAnsi="Arial" w:cs="Arial"/>
          <w:b/>
          <w:sz w:val="20"/>
          <w:szCs w:val="20"/>
        </w:rPr>
        <w:t>5.</w:t>
      </w:r>
      <w:r w:rsidRPr="00661117">
        <w:rPr>
          <w:rFonts w:ascii="Arial" w:hAnsi="Arial" w:cs="Arial"/>
          <w:sz w:val="20"/>
          <w:szCs w:val="20"/>
        </w:rPr>
        <w:t xml:space="preserve"> Jefatura de Departamento de Salud Animal</w:t>
      </w:r>
      <w:r w:rsidR="00234913">
        <w:rPr>
          <w:rFonts w:ascii="Arial" w:hAnsi="Arial" w:cs="Arial"/>
          <w:sz w:val="20"/>
          <w:szCs w:val="20"/>
        </w:rPr>
        <w:t>.</w:t>
      </w:r>
    </w:p>
    <w:p w14:paraId="3BDEF7F7" w14:textId="77777777" w:rsidR="00245773" w:rsidRPr="00245773" w:rsidRDefault="00245773" w:rsidP="00245773">
      <w:pPr>
        <w:tabs>
          <w:tab w:val="left" w:pos="709"/>
        </w:tabs>
        <w:spacing w:line="276" w:lineRule="auto"/>
        <w:ind w:left="709"/>
        <w:jc w:val="both"/>
        <w:rPr>
          <w:rFonts w:ascii="Arial MT" w:eastAsia="Arial MT" w:hAnsi="Arial MT" w:cs="Arial MT"/>
          <w:sz w:val="20"/>
        </w:rPr>
      </w:pPr>
    </w:p>
    <w:p w14:paraId="505CEBB8" w14:textId="020B5645" w:rsidR="00245773" w:rsidRPr="00245773" w:rsidRDefault="00245773" w:rsidP="00245773">
      <w:pPr>
        <w:tabs>
          <w:tab w:val="left" w:pos="709"/>
        </w:tabs>
        <w:spacing w:line="276" w:lineRule="auto"/>
        <w:ind w:left="709" w:right="191"/>
        <w:jc w:val="both"/>
        <w:rPr>
          <w:rFonts w:ascii="Arial" w:hAnsi="Arial" w:cs="Arial"/>
        </w:rPr>
      </w:pPr>
      <w:r w:rsidRPr="00245773">
        <w:rPr>
          <w:rFonts w:ascii="Arial" w:hAnsi="Arial" w:cs="Arial"/>
        </w:rPr>
        <w:t xml:space="preserve">Las cuales para su funcionamiento están reguladas por los artículos del </w:t>
      </w:r>
      <w:r w:rsidRPr="00245773">
        <w:rPr>
          <w:rFonts w:ascii="Arial MT" w:eastAsia="Arial MT" w:hAnsi="Arial MT" w:cs="Arial MT"/>
          <w:lang w:val="es-ES"/>
        </w:rPr>
        <w:t>247, 248, 248 Bis, 248 Ter, 248 Quáter y 248 Quinquies</w:t>
      </w:r>
      <w:r w:rsidRPr="00245773">
        <w:rPr>
          <w:rFonts w:ascii="Arial MT" w:eastAsia="Arial MT" w:hAnsi="Arial MT" w:cs="Arial MT"/>
          <w:spacing w:val="1"/>
          <w:lang w:val="es-ES"/>
        </w:rPr>
        <w:t xml:space="preserve"> </w:t>
      </w:r>
      <w:r w:rsidRPr="00245773">
        <w:rPr>
          <w:rFonts w:ascii="Arial" w:hAnsi="Arial" w:cs="Arial"/>
        </w:rPr>
        <w:t xml:space="preserve">del citado reglamento. </w:t>
      </w:r>
    </w:p>
    <w:p w14:paraId="71266115" w14:textId="65517BE8" w:rsidR="001A7604" w:rsidRPr="00245773" w:rsidRDefault="001A7604" w:rsidP="00245773">
      <w:pPr>
        <w:tabs>
          <w:tab w:val="left" w:pos="709"/>
        </w:tabs>
        <w:spacing w:line="276" w:lineRule="auto"/>
        <w:ind w:left="708"/>
        <w:jc w:val="both"/>
        <w:rPr>
          <w:rFonts w:ascii="Arial" w:hAnsi="Arial" w:cs="Arial"/>
          <w:color w:val="000000"/>
          <w:sz w:val="20"/>
          <w:szCs w:val="20"/>
          <w:highlight w:val="yellow"/>
        </w:rPr>
      </w:pPr>
      <w:r w:rsidRPr="00F617F9">
        <w:rPr>
          <w:rFonts w:ascii="Arial" w:hAnsi="Arial" w:cs="Arial"/>
        </w:rPr>
        <w:t>Aunado a lo anterior, para el ejercicio de sus atribuciones las dependencias se auxilian de:</w:t>
      </w:r>
      <w:r w:rsidRPr="00781C59">
        <w:rPr>
          <w:rFonts w:ascii="Arial" w:hAnsi="Arial" w:cs="Arial"/>
          <w:color w:val="FF0000"/>
        </w:rPr>
        <w:t xml:space="preserve"> </w:t>
      </w:r>
    </w:p>
    <w:tbl>
      <w:tblPr>
        <w:tblW w:w="961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1"/>
      </w:tblGrid>
      <w:tr w:rsidR="001A7604" w:rsidRPr="009B1399" w14:paraId="622DCADF" w14:textId="77777777" w:rsidTr="00FE4550">
        <w:trPr>
          <w:trHeight w:val="2588"/>
        </w:trPr>
        <w:tc>
          <w:tcPr>
            <w:tcW w:w="9611" w:type="dxa"/>
            <w:tcBorders>
              <w:top w:val="single" w:sz="4" w:space="0" w:color="A5A5A5"/>
              <w:left w:val="single" w:sz="4" w:space="0" w:color="A5A5A5"/>
              <w:bottom w:val="single" w:sz="4" w:space="0" w:color="A5A5A5"/>
              <w:right w:val="single" w:sz="4" w:space="0" w:color="A5A5A5"/>
            </w:tcBorders>
            <w:shd w:val="clear" w:color="auto" w:fill="auto"/>
          </w:tcPr>
          <w:p w14:paraId="207AC5E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Constitución Política de los Estados Unidos Mexicanos.</w:t>
            </w:r>
          </w:p>
          <w:p w14:paraId="210601D6"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Constitución Política del Estado de Jalisco.</w:t>
            </w:r>
          </w:p>
          <w:p w14:paraId="7E8131F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General de Salud.</w:t>
            </w:r>
          </w:p>
          <w:p w14:paraId="3D6634DC"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Federal del Trabajo.</w:t>
            </w:r>
          </w:p>
          <w:p w14:paraId="15069FE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Salud del Estado de Jalisco.</w:t>
            </w:r>
          </w:p>
          <w:p w14:paraId="3A30714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l Gobierno y la Administración Pública Municipal del Estado de Jalisco.</w:t>
            </w:r>
          </w:p>
          <w:p w14:paraId="6F7671E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para los Servidores Públicos del Estado de Jalisco y sus Municipios.</w:t>
            </w:r>
          </w:p>
          <w:p w14:paraId="2DFCA53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Responsabilidades de los Servidores Públicos del Estado de Jalisco.</w:t>
            </w:r>
          </w:p>
          <w:p w14:paraId="505A8026"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 xml:space="preserve">Ley de Responsabilidades Políticas y Administrativas del Estado de Jalisco. </w:t>
            </w:r>
          </w:p>
          <w:p w14:paraId="3AF31DDA"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Coordinación de Sanidad Animal para el Estado de Jalisco y sus municipios.</w:t>
            </w:r>
          </w:p>
          <w:p w14:paraId="1BCD0B3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Protección y Cuidado de los Animales del Estado de Jalisco.</w:t>
            </w:r>
          </w:p>
          <w:p w14:paraId="243305DC"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Transparencia y Acceso a la Información Pública del Estado de Jalisco y sus Municipios.</w:t>
            </w:r>
          </w:p>
          <w:p w14:paraId="54747F18"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Protección de Datos Personales en Posesión de los Sujetos Obligados del Estado de Jalisco y sus Municipios.</w:t>
            </w:r>
          </w:p>
          <w:p w14:paraId="143CA21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Archivos del Estado de Jalisco y sus Municipios.</w:t>
            </w:r>
          </w:p>
          <w:p w14:paraId="75226B05"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lastRenderedPageBreak/>
              <w:t>Ley de Entrega Recepción de Estado de Jalisco y sus Municipios.</w:t>
            </w:r>
          </w:p>
          <w:p w14:paraId="4470A0E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l Sistema Municipal Anticorrupción.</w:t>
            </w:r>
          </w:p>
          <w:p w14:paraId="2FD93142"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General de Responsabilidades Administrativas.</w:t>
            </w:r>
          </w:p>
          <w:p w14:paraId="3A43701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de Gestión integral de los residuos del Estado de Jalisco.</w:t>
            </w:r>
          </w:p>
          <w:p w14:paraId="482F13C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Ley que crea el Organismo Público Descentralizado denominado Servicios de Salud Jalisco.</w:t>
            </w:r>
          </w:p>
          <w:p w14:paraId="51162D0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Gobierno y de la Administración Pública del Ayuntamiento Constitucional de San Pedro Tlaquepaque.</w:t>
            </w:r>
          </w:p>
          <w:p w14:paraId="5AC9614B"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las Condiciones Generales de Trabajo del Gobierno Municipal de Tlaquepaque, Jalisco.</w:t>
            </w:r>
          </w:p>
          <w:p w14:paraId="7AA66398"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Protección a los Animales y salud Pública veterinaria del municipio de San Pedro Tlaquepaque.</w:t>
            </w:r>
          </w:p>
          <w:p w14:paraId="5C47A6E4"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Medios Electrónicos del Ayuntamiento de San Pedro Tlaquepaque.</w:t>
            </w:r>
          </w:p>
          <w:p w14:paraId="43DA6F9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Uso de la Correspondencia Electrónica de Validez Interna para el Municipio de San Pedro Tlaquepaque.</w:t>
            </w:r>
          </w:p>
          <w:p w14:paraId="2DF7C9E0"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 Transparencia y Acceso a la Información Pública del Ayuntamiento de San Pedro Tlaquepaque.</w:t>
            </w:r>
          </w:p>
          <w:p w14:paraId="16085DEF"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 xml:space="preserve">Reglamento de Adquisiciones, Enajenaciones, Contratación de Servicios y Arrendamientos de san Pedro Tlaquepaque, Jalisco.  </w:t>
            </w:r>
          </w:p>
          <w:p w14:paraId="5A085F35"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 xml:space="preserve">Reglamento para el uso de los vehículos oficiales propiedad del Ayuntamiento Constitucional de Tlaquepaque. </w:t>
            </w:r>
          </w:p>
          <w:p w14:paraId="0E3955BD"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Sistema Municipal Anticorrupción.</w:t>
            </w:r>
          </w:p>
          <w:p w14:paraId="489AF33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Reglamento del Archivo Municipal de San Pedro Tlaquepaque.</w:t>
            </w:r>
          </w:p>
          <w:p w14:paraId="7B70C690"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Plan Municipal de Desarrollo (Por periodo de Gobierno).</w:t>
            </w:r>
          </w:p>
          <w:p w14:paraId="307E76C1"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Programa Operativo Anual (por cada ejercicio fiscal).</w:t>
            </w:r>
          </w:p>
          <w:p w14:paraId="7E9E8813"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Organización.</w:t>
            </w:r>
          </w:p>
          <w:p w14:paraId="22D7496C"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Procesos y Procedimientos.</w:t>
            </w:r>
          </w:p>
          <w:p w14:paraId="38288C4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Perfil de Puestos.</w:t>
            </w:r>
          </w:p>
          <w:p w14:paraId="069A43AF"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Manual de Servicios.</w:t>
            </w:r>
          </w:p>
          <w:p w14:paraId="6723336A"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Sistema de Control Interno.</w:t>
            </w:r>
          </w:p>
          <w:p w14:paraId="4C78551B"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Informe Trimestral (por ejercicio fiscal).</w:t>
            </w:r>
          </w:p>
          <w:p w14:paraId="3F65C05B"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Inventario de Bienes Muebles (por ejercicio fiscal)</w:t>
            </w:r>
          </w:p>
          <w:p w14:paraId="3D912AD7" w14:textId="77777777" w:rsidR="00245773" w:rsidRPr="00245773"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Políticas de Austeridad</w:t>
            </w:r>
          </w:p>
          <w:p w14:paraId="04BF5051" w14:textId="77777777" w:rsidR="00661117" w:rsidRDefault="00245773" w:rsidP="00661117">
            <w:pPr>
              <w:pStyle w:val="Prrafodelista"/>
              <w:numPr>
                <w:ilvl w:val="0"/>
                <w:numId w:val="2"/>
              </w:numPr>
              <w:spacing w:before="120" w:after="0" w:line="276" w:lineRule="auto"/>
              <w:ind w:left="629" w:hanging="357"/>
              <w:contextualSpacing w:val="0"/>
              <w:jc w:val="both"/>
              <w:rPr>
                <w:rFonts w:ascii="Arial" w:hAnsi="Arial" w:cs="Arial"/>
                <w:sz w:val="20"/>
                <w:szCs w:val="20"/>
              </w:rPr>
            </w:pPr>
            <w:r w:rsidRPr="00245773">
              <w:rPr>
                <w:rFonts w:ascii="Arial" w:hAnsi="Arial" w:cs="Arial"/>
                <w:sz w:val="20"/>
                <w:szCs w:val="20"/>
              </w:rPr>
              <w:t>NOM-042-SSA-2006 Prevención y control de enfermedades. Especificaciones sanitarias para los centros de atención canina.</w:t>
            </w:r>
          </w:p>
          <w:p w14:paraId="375565C3" w14:textId="3A78D48B" w:rsidR="001A7604" w:rsidRPr="00661117" w:rsidRDefault="001A7604" w:rsidP="00661117">
            <w:pPr>
              <w:pStyle w:val="Prrafodelista"/>
              <w:spacing w:before="120" w:after="0" w:line="276" w:lineRule="auto"/>
              <w:ind w:left="629"/>
              <w:contextualSpacing w:val="0"/>
              <w:jc w:val="both"/>
              <w:rPr>
                <w:rFonts w:ascii="Arial" w:hAnsi="Arial" w:cs="Arial"/>
                <w:sz w:val="20"/>
                <w:szCs w:val="20"/>
              </w:rPr>
            </w:pPr>
            <w:r w:rsidRPr="00661117">
              <w:rPr>
                <w:rFonts w:ascii="Arial" w:hAnsi="Arial" w:cs="Arial"/>
                <w:color w:val="FF0000"/>
                <w:sz w:val="18"/>
                <w:szCs w:val="18"/>
              </w:rPr>
              <w:t xml:space="preserve"> </w:t>
            </w:r>
          </w:p>
        </w:tc>
      </w:tr>
    </w:tbl>
    <w:p w14:paraId="2EFA1177" w14:textId="487EBD46" w:rsidR="00E549B0" w:rsidRPr="00C17646" w:rsidRDefault="00E549B0" w:rsidP="00C17646">
      <w:pPr>
        <w:spacing w:after="0" w:line="276" w:lineRule="auto"/>
        <w:rPr>
          <w:rFonts w:ascii="Arial" w:hAnsi="Arial" w:cs="Arial"/>
          <w:b/>
        </w:rPr>
      </w:pPr>
      <w:r>
        <w:rPr>
          <w:rFonts w:ascii="Arial" w:hAnsi="Arial" w:cs="Arial"/>
          <w:color w:val="CE1C82"/>
          <w:sz w:val="60"/>
          <w:szCs w:val="60"/>
        </w:rPr>
        <w:lastRenderedPageBreak/>
        <w:t>Filosofía Institucional</w:t>
      </w:r>
    </w:p>
    <w:p w14:paraId="4A7CD52D" w14:textId="77777777" w:rsidR="00E549B0" w:rsidRPr="00CF2863" w:rsidRDefault="00E549B0" w:rsidP="00E549B0">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320AFC1C" w14:textId="77777777" w:rsidR="00E549B0" w:rsidRPr="00CF2863" w:rsidRDefault="00E549B0" w:rsidP="00E549B0">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6A769310" w14:textId="77777777" w:rsidR="00E549B0" w:rsidRPr="00CF2863" w:rsidRDefault="00E549B0" w:rsidP="00E549B0">
      <w:pPr>
        <w:pStyle w:val="Default"/>
        <w:spacing w:line="276" w:lineRule="auto"/>
        <w:jc w:val="both"/>
        <w:rPr>
          <w:b/>
          <w:color w:val="CE1C82"/>
          <w:sz w:val="22"/>
          <w:szCs w:val="22"/>
        </w:rPr>
      </w:pPr>
      <w:r w:rsidRPr="00CF2863">
        <w:rPr>
          <w:b/>
          <w:color w:val="CE1C82"/>
          <w:sz w:val="22"/>
          <w:szCs w:val="22"/>
        </w:rPr>
        <w:t xml:space="preserve">Visión: </w:t>
      </w:r>
    </w:p>
    <w:p w14:paraId="61F4C54C" w14:textId="77777777" w:rsidR="00E549B0" w:rsidRPr="00CF2863" w:rsidRDefault="00E549B0" w:rsidP="00E549B0">
      <w:pPr>
        <w:pStyle w:val="Default"/>
        <w:spacing w:line="276" w:lineRule="auto"/>
        <w:jc w:val="both"/>
        <w:rPr>
          <w:b/>
          <w:color w:val="CE1C82"/>
          <w:sz w:val="22"/>
          <w:szCs w:val="22"/>
        </w:rPr>
      </w:pPr>
    </w:p>
    <w:p w14:paraId="0641D173" w14:textId="77777777" w:rsidR="00E549B0" w:rsidRPr="00CF2863" w:rsidRDefault="00E549B0" w:rsidP="00E549B0">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260CDE47" w14:textId="77777777" w:rsidR="00E549B0" w:rsidRPr="00CF2863" w:rsidRDefault="00E549B0" w:rsidP="00E549B0">
      <w:pPr>
        <w:pStyle w:val="Default"/>
        <w:spacing w:line="276" w:lineRule="auto"/>
        <w:jc w:val="both"/>
        <w:rPr>
          <w:color w:val="auto"/>
          <w:sz w:val="22"/>
          <w:szCs w:val="22"/>
        </w:rPr>
      </w:pPr>
    </w:p>
    <w:p w14:paraId="56B817CB" w14:textId="77777777" w:rsidR="00E549B0" w:rsidRPr="00EC77D8" w:rsidRDefault="00E549B0" w:rsidP="00E549B0">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6F75A3F4"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ciudadano</w:t>
      </w:r>
    </w:p>
    <w:p w14:paraId="0F1FC65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honesto</w:t>
      </w:r>
    </w:p>
    <w:p w14:paraId="5108FDC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transparente</w:t>
      </w:r>
    </w:p>
    <w:p w14:paraId="60FD8786"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 xml:space="preserve">Gobierno abierto </w:t>
      </w:r>
    </w:p>
    <w:p w14:paraId="794508A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institucional</w:t>
      </w:r>
    </w:p>
    <w:p w14:paraId="6869DADD"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olidario</w:t>
      </w:r>
    </w:p>
    <w:p w14:paraId="3FFE3537"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subsidiario</w:t>
      </w:r>
    </w:p>
    <w:p w14:paraId="164C4C29"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espeta los derechos humanos</w:t>
      </w:r>
    </w:p>
    <w:p w14:paraId="081277D2" w14:textId="77777777" w:rsidR="00E549B0" w:rsidRPr="00337448" w:rsidRDefault="00E549B0" w:rsidP="00E549B0">
      <w:pPr>
        <w:pStyle w:val="Prrafodelista"/>
        <w:numPr>
          <w:ilvl w:val="0"/>
          <w:numId w:val="1"/>
        </w:numPr>
        <w:spacing w:after="0" w:line="276" w:lineRule="auto"/>
        <w:rPr>
          <w:rFonts w:ascii="Arial" w:hAnsi="Arial" w:cs="Arial"/>
        </w:rPr>
      </w:pPr>
      <w:r w:rsidRPr="00337448">
        <w:rPr>
          <w:rFonts w:ascii="Arial" w:hAnsi="Arial" w:cs="Arial"/>
        </w:rPr>
        <w:t>Gobierno que rinde cuentas.</w:t>
      </w:r>
    </w:p>
    <w:p w14:paraId="478B6C3C" w14:textId="77777777" w:rsidR="00E549B0" w:rsidRDefault="00E549B0" w:rsidP="00662B96">
      <w:pPr>
        <w:spacing w:line="276" w:lineRule="auto"/>
        <w:rPr>
          <w:rFonts w:ascii="Arial" w:hAnsi="Arial" w:cs="Arial"/>
          <w:color w:val="CE1C82"/>
          <w:sz w:val="60"/>
          <w:szCs w:val="60"/>
        </w:rPr>
      </w:pPr>
      <w:r>
        <w:rPr>
          <w:rFonts w:ascii="Arial" w:hAnsi="Arial" w:cs="Arial"/>
          <w:color w:val="CE1C82"/>
          <w:sz w:val="60"/>
          <w:szCs w:val="60"/>
        </w:rPr>
        <w:br w:type="page"/>
      </w:r>
      <w:r>
        <w:rPr>
          <w:rFonts w:ascii="Arial" w:hAnsi="Arial" w:cs="Arial"/>
          <w:color w:val="CE1C82"/>
          <w:sz w:val="60"/>
          <w:szCs w:val="60"/>
        </w:rPr>
        <w:lastRenderedPageBreak/>
        <w:t>Alcance del Manual</w:t>
      </w:r>
    </w:p>
    <w:p w14:paraId="4AC4156F" w14:textId="41F35CC4" w:rsidR="00E549B0" w:rsidRPr="00EA4963" w:rsidRDefault="00E549B0" w:rsidP="00E549B0">
      <w:pPr>
        <w:spacing w:after="0" w:line="276" w:lineRule="auto"/>
        <w:jc w:val="both"/>
        <w:rPr>
          <w:rFonts w:ascii="Arial" w:hAnsi="Arial" w:cs="Arial"/>
        </w:rPr>
      </w:pPr>
      <w:r w:rsidRPr="00EA4963">
        <w:rPr>
          <w:rFonts w:ascii="Arial" w:hAnsi="Arial" w:cs="Arial"/>
        </w:rPr>
        <w:t>La aplicación del presente manual de procesos y procedimientos, en lo general queda establecida para los servidore</w:t>
      </w:r>
      <w:r>
        <w:rPr>
          <w:rFonts w:ascii="Arial" w:hAnsi="Arial" w:cs="Arial"/>
        </w:rPr>
        <w:t>s públicos que laboran en este gobierno m</w:t>
      </w:r>
      <w:r w:rsidRPr="00EA4963">
        <w:rPr>
          <w:rFonts w:ascii="Arial" w:hAnsi="Arial" w:cs="Arial"/>
        </w:rPr>
        <w:t xml:space="preserve">unicipal, ya sean de base, confianza, honorarios o que prestan alguna modalidad de servicio y, en lo particular, para aquellos funcionarios que desarrollan actividades en las áreas de la Coordinación General </w:t>
      </w:r>
      <w:r w:rsidR="001A7604">
        <w:rPr>
          <w:rFonts w:ascii="Arial" w:hAnsi="Arial" w:cs="Arial"/>
        </w:rPr>
        <w:t xml:space="preserve">de </w:t>
      </w:r>
      <w:r w:rsidR="005E5674">
        <w:rPr>
          <w:rFonts w:ascii="Arial" w:hAnsi="Arial" w:cs="Arial"/>
        </w:rPr>
        <w:t xml:space="preserve">Salud Pública Municipal, </w:t>
      </w:r>
      <w:r w:rsidRPr="00EA4963">
        <w:rPr>
          <w:rFonts w:ascii="Arial" w:hAnsi="Arial" w:cs="Arial"/>
        </w:rPr>
        <w:t>que ejecuten alguna de las funciones y atribuciones en las áreas.</w:t>
      </w:r>
    </w:p>
    <w:p w14:paraId="5F7722C8" w14:textId="77777777" w:rsidR="00E549B0" w:rsidRPr="00EA4963" w:rsidRDefault="00E549B0" w:rsidP="00E549B0">
      <w:pPr>
        <w:spacing w:before="240" w:line="276" w:lineRule="auto"/>
        <w:jc w:val="both"/>
        <w:rPr>
          <w:rFonts w:ascii="Arial" w:hAnsi="Arial" w:cs="Arial"/>
        </w:rPr>
      </w:pPr>
      <w:r w:rsidRPr="00EA4963">
        <w:rPr>
          <w:rFonts w:ascii="Arial" w:hAnsi="Arial" w:cs="Arial"/>
        </w:rPr>
        <w:t>Así mismo, es de aplicación para la ciudadanía en general, pue</w:t>
      </w:r>
      <w:r>
        <w:rPr>
          <w:rFonts w:ascii="Arial" w:hAnsi="Arial" w:cs="Arial"/>
        </w:rPr>
        <w:t xml:space="preserve">s a través de este instrumento </w:t>
      </w:r>
      <w:r w:rsidRPr="00EA4963">
        <w:rPr>
          <w:rFonts w:ascii="Arial" w:hAnsi="Arial" w:cs="Arial"/>
        </w:rPr>
        <w:t>se podrá tener certeza de los pasos a seguir para cada una de las funciones públicas que se desarrollan en las dependencias, así como los procesos para los trámites y servicios que se puedan re</w:t>
      </w:r>
      <w:r>
        <w:rPr>
          <w:rFonts w:ascii="Arial" w:hAnsi="Arial" w:cs="Arial"/>
        </w:rPr>
        <w:t>alizar con el gobierno m</w:t>
      </w:r>
      <w:r w:rsidRPr="00EA4963">
        <w:rPr>
          <w:rFonts w:ascii="Arial" w:hAnsi="Arial" w:cs="Arial"/>
        </w:rPr>
        <w:t xml:space="preserve">unicipal. </w:t>
      </w:r>
    </w:p>
    <w:p w14:paraId="787E3C3A" w14:textId="77777777" w:rsidR="00E549B0" w:rsidRPr="00EA4963" w:rsidRDefault="00E549B0" w:rsidP="00E549B0">
      <w:pPr>
        <w:spacing w:before="240" w:line="276" w:lineRule="auto"/>
        <w:jc w:val="both"/>
        <w:rPr>
          <w:rFonts w:ascii="Arial" w:hAnsi="Arial" w:cs="Arial"/>
        </w:rPr>
      </w:pPr>
      <w:r w:rsidRPr="00EA4963">
        <w:rPr>
          <w:rFonts w:ascii="Arial" w:hAnsi="Arial" w:cs="Arial"/>
        </w:rPr>
        <w:t xml:space="preserve">La elaboración del presente manual es la oportunidad idónea para que servidores públicos y </w:t>
      </w:r>
      <w:r>
        <w:rPr>
          <w:rFonts w:ascii="Arial" w:hAnsi="Arial" w:cs="Arial"/>
        </w:rPr>
        <w:t xml:space="preserve">ciudadanos, conozcan las fases </w:t>
      </w:r>
      <w:r w:rsidRPr="00EA4963">
        <w:rPr>
          <w:rFonts w:ascii="Arial" w:hAnsi="Arial" w:cs="Arial"/>
        </w:rPr>
        <w:t xml:space="preserve">y formas a través de la que se debe ejecutar las funciones del Ayuntamiento de San Pedro Tlaquepaque. </w:t>
      </w:r>
    </w:p>
    <w:p w14:paraId="1DD97AA7" w14:textId="77777777" w:rsidR="00E549B0" w:rsidRDefault="00E549B0" w:rsidP="00E549B0">
      <w:pPr>
        <w:spacing w:before="240" w:line="276" w:lineRule="auto"/>
        <w:jc w:val="both"/>
        <w:rPr>
          <w:rFonts w:ascii="Arial" w:hAnsi="Arial" w:cs="Arial"/>
        </w:rPr>
      </w:pPr>
      <w:r w:rsidRPr="00EA4963">
        <w:rPr>
          <w:rFonts w:ascii="Arial" w:hAnsi="Arial" w:cs="Arial"/>
        </w:rPr>
        <w:t xml:space="preserve">En atención a lo anterior, las dependencias </w:t>
      </w:r>
      <w:r>
        <w:rPr>
          <w:rFonts w:ascii="Arial" w:hAnsi="Arial" w:cs="Arial"/>
        </w:rPr>
        <w:t xml:space="preserve">a las que les aplica el presente manual, </w:t>
      </w:r>
      <w:r w:rsidRPr="00EA4963">
        <w:rPr>
          <w:rFonts w:ascii="Arial" w:hAnsi="Arial" w:cs="Arial"/>
        </w:rPr>
        <w:t xml:space="preserve">son las siguientes: </w:t>
      </w:r>
    </w:p>
    <w:p w14:paraId="4F00BF2C" w14:textId="3AC31CE5" w:rsidR="00CC7D5E" w:rsidRDefault="00CD2143" w:rsidP="00661117">
      <w:pPr>
        <w:spacing w:before="120" w:after="0" w:line="240" w:lineRule="auto"/>
        <w:jc w:val="both"/>
        <w:rPr>
          <w:rFonts w:ascii="Arial" w:hAnsi="Arial" w:cs="Arial"/>
          <w:bCs/>
          <w:color w:val="000000"/>
          <w:lang w:val="es-ES"/>
        </w:rPr>
      </w:pPr>
      <w:r w:rsidRPr="00CD2143">
        <w:rPr>
          <w:rFonts w:ascii="Arial" w:hAnsi="Arial" w:cs="Arial"/>
        </w:rPr>
        <w:tab/>
      </w:r>
      <w:r w:rsidR="00CC7D5E">
        <w:rPr>
          <w:rFonts w:ascii="Arial" w:hAnsi="Arial" w:cs="Arial"/>
        </w:rPr>
        <w:t xml:space="preserve">1.- </w:t>
      </w:r>
      <w:r w:rsidR="00CC7D5E">
        <w:rPr>
          <w:rFonts w:ascii="Arial" w:hAnsi="Arial" w:cs="Arial"/>
          <w:bCs/>
          <w:color w:val="000000"/>
          <w:lang w:val="es-ES"/>
        </w:rPr>
        <w:t>Coordinación General de Salud Pública Municipal.</w:t>
      </w:r>
    </w:p>
    <w:p w14:paraId="6A385C46" w14:textId="0A451F09" w:rsidR="00C27020" w:rsidRDefault="00C27020" w:rsidP="00661117">
      <w:pPr>
        <w:spacing w:before="120" w:after="0" w:line="240" w:lineRule="auto"/>
        <w:jc w:val="both"/>
        <w:rPr>
          <w:rFonts w:ascii="Arial" w:hAnsi="Arial" w:cs="Arial"/>
          <w:bCs/>
          <w:color w:val="000000"/>
          <w:lang w:val="es-ES"/>
        </w:rPr>
      </w:pPr>
      <w:r>
        <w:rPr>
          <w:rFonts w:ascii="Arial" w:hAnsi="Arial" w:cs="Arial"/>
          <w:bCs/>
          <w:color w:val="000000"/>
        </w:rPr>
        <w:t xml:space="preserve"> </w:t>
      </w:r>
      <w:r>
        <w:rPr>
          <w:rFonts w:ascii="Arial" w:hAnsi="Arial" w:cs="Arial"/>
          <w:bCs/>
          <w:color w:val="000000"/>
        </w:rPr>
        <w:tab/>
        <w:t xml:space="preserve">2.- </w:t>
      </w:r>
      <w:r w:rsidR="00E15405">
        <w:rPr>
          <w:rFonts w:ascii="Arial" w:hAnsi="Arial" w:cs="Arial"/>
          <w:bCs/>
          <w:color w:val="000000"/>
        </w:rPr>
        <w:t>Dirección Administrativa.</w:t>
      </w:r>
    </w:p>
    <w:p w14:paraId="6AAF67E8" w14:textId="273CCBA1" w:rsidR="00CC7D5E" w:rsidRDefault="00CC7D5E" w:rsidP="00661117">
      <w:pPr>
        <w:spacing w:before="120" w:after="0" w:line="240" w:lineRule="auto"/>
        <w:jc w:val="both"/>
        <w:rPr>
          <w:rFonts w:ascii="Arial" w:hAnsi="Arial" w:cs="Arial"/>
          <w:bCs/>
          <w:color w:val="000000"/>
          <w:lang w:val="es-ES"/>
        </w:rPr>
      </w:pPr>
      <w:r>
        <w:rPr>
          <w:rFonts w:ascii="Arial" w:hAnsi="Arial" w:cs="Arial"/>
          <w:bCs/>
          <w:color w:val="000000"/>
          <w:lang w:val="es-ES"/>
        </w:rPr>
        <w:tab/>
      </w:r>
      <w:r w:rsidR="00C27020">
        <w:rPr>
          <w:rFonts w:ascii="Arial" w:hAnsi="Arial" w:cs="Arial"/>
          <w:bCs/>
          <w:color w:val="000000"/>
          <w:lang w:val="es-ES"/>
        </w:rPr>
        <w:t>3</w:t>
      </w:r>
      <w:r>
        <w:rPr>
          <w:rFonts w:ascii="Arial" w:hAnsi="Arial" w:cs="Arial"/>
          <w:bCs/>
          <w:color w:val="000000"/>
          <w:lang w:val="es-ES"/>
        </w:rPr>
        <w:t xml:space="preserve">.- </w:t>
      </w:r>
      <w:r>
        <w:rPr>
          <w:rFonts w:ascii="Arial" w:hAnsi="Arial" w:cs="Arial"/>
          <w:bCs/>
          <w:color w:val="000000"/>
        </w:rPr>
        <w:t>Dirección de Salud Pública</w:t>
      </w:r>
    </w:p>
    <w:p w14:paraId="722B4E10" w14:textId="3E71416E" w:rsidR="00C27020" w:rsidRP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lang w:val="es-ES"/>
        </w:rPr>
        <w:t>4.-</w:t>
      </w:r>
      <w:r w:rsidR="00C27020">
        <w:rPr>
          <w:rFonts w:ascii="Arial" w:hAnsi="Arial" w:cs="Arial"/>
          <w:bCs/>
          <w:color w:val="000000"/>
        </w:rPr>
        <w:t xml:space="preserve">Jefatura de Departamento de Epidemiología </w:t>
      </w:r>
    </w:p>
    <w:p w14:paraId="6632230B" w14:textId="40989DCC" w:rsidR="00CC7D5E"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5.-</w:t>
      </w:r>
      <w:r w:rsidR="00CC7D5E">
        <w:rPr>
          <w:rFonts w:ascii="Arial" w:hAnsi="Arial" w:cs="Arial"/>
          <w:bCs/>
          <w:color w:val="000000"/>
        </w:rPr>
        <w:t xml:space="preserve"> Dirección de Urgencias Médicas.</w:t>
      </w:r>
    </w:p>
    <w:p w14:paraId="1A2EEE77" w14:textId="41300C08" w:rsid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6.-</w:t>
      </w:r>
      <w:r w:rsidR="00C27020">
        <w:rPr>
          <w:rFonts w:ascii="Arial" w:hAnsi="Arial" w:cs="Arial"/>
          <w:bCs/>
          <w:color w:val="000000"/>
        </w:rPr>
        <w:t xml:space="preserve">Jefatura de Departamento de Paramédicos </w:t>
      </w:r>
    </w:p>
    <w:p w14:paraId="157F1A35" w14:textId="12F78C31" w:rsid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7.-</w:t>
      </w:r>
      <w:r w:rsidR="00C27020">
        <w:rPr>
          <w:rFonts w:ascii="Arial" w:hAnsi="Arial" w:cs="Arial"/>
          <w:bCs/>
          <w:color w:val="000000"/>
        </w:rPr>
        <w:t>Jefatura de Departamento de Enseñanza</w:t>
      </w:r>
    </w:p>
    <w:p w14:paraId="481D27F7" w14:textId="3DC9F85C" w:rsidR="00C27020"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8</w:t>
      </w:r>
      <w:r w:rsidR="00C27020">
        <w:rPr>
          <w:rFonts w:ascii="Arial" w:hAnsi="Arial" w:cs="Arial"/>
          <w:bCs/>
          <w:color w:val="000000"/>
        </w:rPr>
        <w:t>.- Jefatura de Departamento de Enfermeras</w:t>
      </w:r>
    </w:p>
    <w:p w14:paraId="2C774F30" w14:textId="0B74CC68" w:rsidR="00CC7D5E"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9</w:t>
      </w:r>
      <w:r w:rsidR="00C27020">
        <w:rPr>
          <w:rFonts w:ascii="Arial" w:hAnsi="Arial" w:cs="Arial"/>
          <w:bCs/>
          <w:color w:val="000000"/>
        </w:rPr>
        <w:t xml:space="preserve">.-Jefatura de Área de Revisión Médica de Barandilla  </w:t>
      </w:r>
    </w:p>
    <w:p w14:paraId="07057B9E" w14:textId="165511B3" w:rsidR="00E15405"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10</w:t>
      </w:r>
      <w:r w:rsidR="00CC7D5E">
        <w:rPr>
          <w:rFonts w:ascii="Arial" w:hAnsi="Arial" w:cs="Arial"/>
          <w:bCs/>
          <w:color w:val="000000"/>
        </w:rPr>
        <w:t xml:space="preserve">.- </w:t>
      </w:r>
      <w:r>
        <w:rPr>
          <w:rFonts w:ascii="Arial" w:hAnsi="Arial" w:cs="Arial"/>
          <w:bCs/>
          <w:color w:val="000000"/>
        </w:rPr>
        <w:t>Jefatura de Área de Trabajo Social.</w:t>
      </w:r>
    </w:p>
    <w:p w14:paraId="7825B761" w14:textId="1A1281F4" w:rsidR="00CC7D5E" w:rsidRDefault="00E15405" w:rsidP="00661117">
      <w:pPr>
        <w:spacing w:before="120" w:after="0" w:line="240" w:lineRule="auto"/>
        <w:ind w:firstLine="708"/>
        <w:jc w:val="both"/>
        <w:rPr>
          <w:rFonts w:ascii="Arial" w:hAnsi="Arial" w:cs="Arial"/>
          <w:bCs/>
          <w:color w:val="000000"/>
        </w:rPr>
      </w:pPr>
      <w:r>
        <w:rPr>
          <w:rFonts w:ascii="Arial" w:hAnsi="Arial" w:cs="Arial"/>
          <w:bCs/>
          <w:color w:val="000000"/>
        </w:rPr>
        <w:t>11.-</w:t>
      </w:r>
      <w:r w:rsidR="00CC7D5E">
        <w:rPr>
          <w:rFonts w:ascii="Arial" w:hAnsi="Arial" w:cs="Arial"/>
          <w:bCs/>
          <w:color w:val="000000"/>
        </w:rPr>
        <w:t>Jefatura de Departamento de Salud Animal.</w:t>
      </w:r>
    </w:p>
    <w:p w14:paraId="4AC941FC" w14:textId="146B932E" w:rsidR="00CC7D5E" w:rsidRPr="00661117" w:rsidRDefault="00E15405" w:rsidP="00661117">
      <w:pPr>
        <w:spacing w:before="120" w:after="0" w:line="240" w:lineRule="auto"/>
        <w:ind w:firstLine="708"/>
        <w:jc w:val="both"/>
        <w:rPr>
          <w:rFonts w:ascii="Arial" w:hAnsi="Arial" w:cs="Arial"/>
          <w:bCs/>
          <w:color w:val="000000"/>
        </w:rPr>
      </w:pPr>
      <w:r w:rsidRPr="00661117">
        <w:rPr>
          <w:rFonts w:ascii="Arial" w:hAnsi="Arial" w:cs="Arial"/>
          <w:bCs/>
          <w:color w:val="000000"/>
        </w:rPr>
        <w:t>12</w:t>
      </w:r>
      <w:r w:rsidR="00C27020" w:rsidRPr="00661117">
        <w:rPr>
          <w:rFonts w:ascii="Arial" w:hAnsi="Arial" w:cs="Arial"/>
          <w:bCs/>
          <w:color w:val="000000"/>
        </w:rPr>
        <w:t>.-</w:t>
      </w:r>
      <w:r w:rsidR="00CC7D5E" w:rsidRPr="00661117">
        <w:rPr>
          <w:rFonts w:ascii="Arial" w:hAnsi="Arial" w:cs="Arial"/>
          <w:bCs/>
          <w:color w:val="000000"/>
        </w:rPr>
        <w:t>Jefatura de Área de Salud Animal.</w:t>
      </w:r>
    </w:p>
    <w:p w14:paraId="25F54387" w14:textId="7AA8A724" w:rsidR="00CC7D5E" w:rsidRDefault="00E15405" w:rsidP="00661117">
      <w:pPr>
        <w:spacing w:before="120" w:after="0" w:line="240" w:lineRule="auto"/>
        <w:ind w:firstLine="708"/>
        <w:jc w:val="both"/>
        <w:rPr>
          <w:rFonts w:ascii="Arial" w:hAnsi="Arial" w:cs="Arial"/>
          <w:bCs/>
          <w:color w:val="000000"/>
        </w:rPr>
      </w:pPr>
      <w:r w:rsidRPr="00661117">
        <w:rPr>
          <w:rFonts w:ascii="Arial" w:hAnsi="Arial" w:cs="Arial"/>
          <w:bCs/>
          <w:color w:val="000000"/>
        </w:rPr>
        <w:t>13</w:t>
      </w:r>
      <w:r w:rsidR="00C27020" w:rsidRPr="00661117">
        <w:rPr>
          <w:rFonts w:ascii="Arial" w:hAnsi="Arial" w:cs="Arial"/>
          <w:bCs/>
          <w:color w:val="000000"/>
        </w:rPr>
        <w:t xml:space="preserve">.- </w:t>
      </w:r>
      <w:r w:rsidR="00CC7D5E" w:rsidRPr="00661117">
        <w:rPr>
          <w:rFonts w:ascii="Arial" w:hAnsi="Arial" w:cs="Arial"/>
          <w:bCs/>
          <w:color w:val="000000"/>
        </w:rPr>
        <w:t>Jefatura de Área Clínica</w:t>
      </w:r>
      <w:r w:rsidR="00CC7D5E">
        <w:rPr>
          <w:rFonts w:ascii="Arial" w:hAnsi="Arial" w:cs="Arial"/>
          <w:bCs/>
          <w:color w:val="000000"/>
        </w:rPr>
        <w:t xml:space="preserve"> </w:t>
      </w:r>
    </w:p>
    <w:p w14:paraId="3F31FA33" w14:textId="4D2C69DC" w:rsidR="005E5674" w:rsidRDefault="005E5674" w:rsidP="00CC7D5E">
      <w:pPr>
        <w:spacing w:after="0" w:line="276" w:lineRule="auto"/>
        <w:jc w:val="both"/>
        <w:rPr>
          <w:rFonts w:ascii="Arial" w:hAnsi="Arial" w:cs="Arial"/>
          <w:bCs/>
          <w:color w:val="000000"/>
        </w:rPr>
      </w:pPr>
    </w:p>
    <w:p w14:paraId="7CC54D29" w14:textId="77777777" w:rsidR="005E5674" w:rsidRPr="005E5674" w:rsidRDefault="005E5674" w:rsidP="005E5674">
      <w:pPr>
        <w:spacing w:after="0" w:line="276" w:lineRule="auto"/>
        <w:ind w:firstLine="708"/>
        <w:jc w:val="both"/>
        <w:rPr>
          <w:rFonts w:ascii="Arial" w:hAnsi="Arial" w:cs="Arial"/>
          <w:bCs/>
          <w:color w:val="000000"/>
        </w:rPr>
      </w:pPr>
    </w:p>
    <w:p w14:paraId="566E9C6A" w14:textId="77777777" w:rsidR="00CD2143" w:rsidRPr="00CD2143" w:rsidRDefault="00CD2143" w:rsidP="00567200">
      <w:pPr>
        <w:spacing w:after="0" w:line="276" w:lineRule="auto"/>
        <w:jc w:val="both"/>
        <w:rPr>
          <w:rFonts w:ascii="Arial" w:hAnsi="Arial" w:cs="Arial"/>
          <w:bCs/>
          <w:color w:val="000000"/>
          <w:lang w:val="es-ES"/>
        </w:rPr>
      </w:pPr>
    </w:p>
    <w:p w14:paraId="6C736B6B" w14:textId="4F984410" w:rsidR="00567200" w:rsidRDefault="00567200" w:rsidP="00E549B0">
      <w:pPr>
        <w:spacing w:before="240" w:line="276" w:lineRule="auto"/>
        <w:rPr>
          <w:rFonts w:ascii="Arial" w:hAnsi="Arial" w:cs="Arial"/>
          <w:sz w:val="20"/>
          <w:szCs w:val="20"/>
          <w:lang w:val="es-ES"/>
        </w:rPr>
      </w:pPr>
    </w:p>
    <w:p w14:paraId="4B946A3C" w14:textId="77777777" w:rsidR="00E549B0" w:rsidRPr="00024AE2" w:rsidRDefault="00E549B0" w:rsidP="00E549B0">
      <w:pPr>
        <w:spacing w:before="240" w:line="276" w:lineRule="auto"/>
        <w:rPr>
          <w:rFonts w:ascii="Arial" w:hAnsi="Arial" w:cs="Arial"/>
          <w:color w:val="CE1C82"/>
          <w:sz w:val="60"/>
          <w:szCs w:val="60"/>
        </w:rPr>
      </w:pPr>
      <w:r w:rsidRPr="00DB3D51">
        <w:rPr>
          <w:rFonts w:ascii="Arial" w:hAnsi="Arial" w:cs="Arial"/>
          <w:color w:val="CE1C82"/>
          <w:sz w:val="60"/>
          <w:szCs w:val="60"/>
        </w:rPr>
        <w:lastRenderedPageBreak/>
        <w:t xml:space="preserve">Objetivos </w:t>
      </w:r>
      <w:r>
        <w:rPr>
          <w:rFonts w:ascii="Arial" w:hAnsi="Arial" w:cs="Arial"/>
          <w:color w:val="CE1C82"/>
          <w:sz w:val="60"/>
          <w:szCs w:val="60"/>
        </w:rPr>
        <w:t>de la Dependencia</w:t>
      </w:r>
    </w:p>
    <w:p w14:paraId="2646B9AA" w14:textId="29A9E954" w:rsidR="00CC7D5E" w:rsidRPr="00DD693F" w:rsidRDefault="00CC7D5E" w:rsidP="00CC7D5E">
      <w:pPr>
        <w:tabs>
          <w:tab w:val="left" w:pos="709"/>
        </w:tabs>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Coordinación General de Salud Pública Municipal:</w:t>
      </w:r>
      <w:r w:rsidRPr="00DD693F">
        <w:rPr>
          <w:rFonts w:ascii="Arial" w:hAnsi="Arial" w:cs="Arial"/>
          <w:b/>
          <w:color w:val="000000" w:themeColor="text1"/>
        </w:rPr>
        <w:t xml:space="preserve"> </w:t>
      </w:r>
      <w:r w:rsidRPr="00DD693F">
        <w:rPr>
          <w:rFonts w:ascii="Arial" w:hAnsi="Arial" w:cs="Arial"/>
          <w:bCs/>
          <w:color w:val="000000" w:themeColor="text1"/>
        </w:rPr>
        <w:t xml:space="preserve">Integrar las áreas diseñadas para la ejecución de las estrategias y políticas públicas implementadas a nivel </w:t>
      </w:r>
      <w:r w:rsidR="00C27020" w:rsidRPr="00DD693F">
        <w:rPr>
          <w:rFonts w:ascii="Arial" w:hAnsi="Arial" w:cs="Arial"/>
          <w:bCs/>
          <w:color w:val="000000" w:themeColor="text1"/>
        </w:rPr>
        <w:t>L</w:t>
      </w:r>
      <w:r w:rsidRPr="00DD693F">
        <w:rPr>
          <w:rFonts w:ascii="Arial" w:hAnsi="Arial" w:cs="Arial"/>
          <w:bCs/>
          <w:color w:val="000000" w:themeColor="text1"/>
        </w:rPr>
        <w:t xml:space="preserve">ocal, </w:t>
      </w:r>
      <w:r w:rsidR="00C27020" w:rsidRPr="00DD693F">
        <w:rPr>
          <w:rFonts w:ascii="Arial" w:hAnsi="Arial" w:cs="Arial"/>
          <w:bCs/>
          <w:color w:val="000000" w:themeColor="text1"/>
        </w:rPr>
        <w:t>E</w:t>
      </w:r>
      <w:r w:rsidRPr="00DD693F">
        <w:rPr>
          <w:rFonts w:ascii="Arial" w:hAnsi="Arial" w:cs="Arial"/>
          <w:bCs/>
          <w:color w:val="000000" w:themeColor="text1"/>
        </w:rPr>
        <w:t xml:space="preserve">statal y </w:t>
      </w:r>
      <w:r w:rsidR="00C27020" w:rsidRPr="00DD693F">
        <w:rPr>
          <w:rFonts w:ascii="Arial" w:hAnsi="Arial" w:cs="Arial"/>
          <w:bCs/>
          <w:color w:val="000000" w:themeColor="text1"/>
        </w:rPr>
        <w:t>F</w:t>
      </w:r>
      <w:r w:rsidRPr="00DD693F">
        <w:rPr>
          <w:rFonts w:ascii="Arial" w:hAnsi="Arial" w:cs="Arial"/>
          <w:bCs/>
          <w:color w:val="000000" w:themeColor="text1"/>
        </w:rPr>
        <w:t xml:space="preserve">ederal </w:t>
      </w:r>
      <w:r w:rsidR="00C27020" w:rsidRPr="00DD693F">
        <w:rPr>
          <w:rFonts w:ascii="Arial" w:hAnsi="Arial" w:cs="Arial"/>
          <w:bCs/>
          <w:color w:val="000000" w:themeColor="text1"/>
        </w:rPr>
        <w:t>con el</w:t>
      </w:r>
      <w:r w:rsidRPr="00DD693F">
        <w:rPr>
          <w:rFonts w:ascii="Arial" w:hAnsi="Arial" w:cs="Arial"/>
          <w:bCs/>
          <w:color w:val="000000" w:themeColor="text1"/>
        </w:rPr>
        <w:t xml:space="preserve"> fin de mejorar el nivel de salud y atención médica que se proporciona a la población de todos los sectores del Municipio, garantizando la prestación eficiente y de primer nivel de los servicios de salud generales y de urgencia</w:t>
      </w:r>
      <w:r w:rsidR="00E4406B" w:rsidRPr="00DD693F">
        <w:rPr>
          <w:rFonts w:ascii="Arial" w:hAnsi="Arial" w:cs="Arial"/>
          <w:bCs/>
          <w:color w:val="000000" w:themeColor="text1"/>
        </w:rPr>
        <w:t>s médicas</w:t>
      </w:r>
      <w:r w:rsidRPr="00DD693F">
        <w:rPr>
          <w:rFonts w:ascii="Arial" w:hAnsi="Arial" w:cs="Arial"/>
          <w:bCs/>
          <w:color w:val="000000" w:themeColor="text1"/>
        </w:rPr>
        <w:t xml:space="preserve">. Asimismo, coadyuvar con programas para la mejora de los estilos de vida </w:t>
      </w:r>
      <w:r w:rsidR="0091127A" w:rsidRPr="00DD693F">
        <w:rPr>
          <w:rFonts w:ascii="Arial" w:hAnsi="Arial" w:cs="Arial"/>
          <w:bCs/>
          <w:color w:val="000000" w:themeColor="text1"/>
        </w:rPr>
        <w:t>sana,</w:t>
      </w:r>
      <w:r w:rsidR="00E4406B" w:rsidRPr="00DD693F">
        <w:rPr>
          <w:rFonts w:ascii="Arial" w:hAnsi="Arial" w:cs="Arial"/>
          <w:bCs/>
          <w:color w:val="000000" w:themeColor="text1"/>
        </w:rPr>
        <w:t xml:space="preserve"> así como la prevención de patologías al interior del Municipio, </w:t>
      </w:r>
      <w:r w:rsidRPr="00DD693F">
        <w:rPr>
          <w:rFonts w:ascii="Arial" w:hAnsi="Arial" w:cs="Arial"/>
          <w:bCs/>
          <w:color w:val="000000" w:themeColor="text1"/>
        </w:rPr>
        <w:t xml:space="preserve">manteniendo el estatus zoosanitario a través de la prevención, control y protección de la población animal. </w:t>
      </w:r>
    </w:p>
    <w:p w14:paraId="024D805C" w14:textId="77777777" w:rsidR="00CC7D5E" w:rsidRPr="00DD693F" w:rsidRDefault="00CC7D5E" w:rsidP="00CC7D5E">
      <w:pPr>
        <w:spacing w:before="240" w:line="276" w:lineRule="auto"/>
        <w:jc w:val="both"/>
        <w:rPr>
          <w:rFonts w:ascii="Arial" w:hAnsi="Arial" w:cs="Arial"/>
          <w:b/>
          <w:color w:val="000000" w:themeColor="text1"/>
        </w:rPr>
      </w:pPr>
      <w:r w:rsidRPr="00DD693F">
        <w:rPr>
          <w:rFonts w:ascii="Arial" w:hAnsi="Arial" w:cs="Arial"/>
          <w:b/>
          <w:color w:val="000000" w:themeColor="text1"/>
          <w:sz w:val="24"/>
          <w:szCs w:val="24"/>
        </w:rPr>
        <w:t>Dirección Administrativa:</w:t>
      </w:r>
      <w:r w:rsidRPr="00DD693F">
        <w:rPr>
          <w:rFonts w:ascii="Arial" w:hAnsi="Arial" w:cs="Arial"/>
          <w:b/>
          <w:color w:val="000000" w:themeColor="text1"/>
        </w:rPr>
        <w:t xml:space="preserve"> </w:t>
      </w:r>
      <w:r w:rsidRPr="00DD693F">
        <w:rPr>
          <w:rFonts w:ascii="Arial" w:hAnsi="Arial" w:cs="Arial"/>
          <w:bCs/>
          <w:color w:val="000000" w:themeColor="text1"/>
        </w:rPr>
        <w:t>Realizar las acciones correspondientes de administración, planeación, control</w:t>
      </w:r>
      <w:r w:rsidRPr="00DD693F">
        <w:rPr>
          <w:rFonts w:ascii="Arial" w:hAnsi="Arial" w:cs="Arial"/>
          <w:b/>
          <w:color w:val="000000" w:themeColor="text1"/>
        </w:rPr>
        <w:t xml:space="preserve"> </w:t>
      </w:r>
      <w:r w:rsidRPr="00DD693F">
        <w:rPr>
          <w:rFonts w:ascii="Arial" w:hAnsi="Arial" w:cs="Arial"/>
          <w:bCs/>
          <w:color w:val="000000" w:themeColor="text1"/>
        </w:rPr>
        <w:t>y eficiencia de los</w:t>
      </w:r>
      <w:r w:rsidRPr="00DD693F">
        <w:rPr>
          <w:rFonts w:ascii="Arial" w:hAnsi="Arial" w:cs="Arial"/>
          <w:b/>
          <w:color w:val="000000" w:themeColor="text1"/>
        </w:rPr>
        <w:t xml:space="preserve"> </w:t>
      </w:r>
      <w:r w:rsidRPr="00DD693F">
        <w:rPr>
          <w:rFonts w:ascii="Arial" w:hAnsi="Arial" w:cs="Arial"/>
          <w:bCs/>
          <w:color w:val="000000" w:themeColor="text1"/>
        </w:rPr>
        <w:t>recursos materiales, humanos y económicos asignados a la Coordinación General de Salud Pública Municipal y a sus áreas para la mejora del funcionamiento del sistema de salud pública Municipal.</w:t>
      </w:r>
    </w:p>
    <w:p w14:paraId="65F0E1B1" w14:textId="6C661140" w:rsidR="00BD0C1A" w:rsidRPr="00DD693F" w:rsidRDefault="00CC7D5E" w:rsidP="00BD0C1A">
      <w:pPr>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Dirección de Salud Pública</w:t>
      </w:r>
      <w:r w:rsidRPr="00DD693F">
        <w:rPr>
          <w:rFonts w:ascii="Arial" w:hAnsi="Arial" w:cs="Arial"/>
          <w:b/>
          <w:color w:val="000000" w:themeColor="text1"/>
        </w:rPr>
        <w:t xml:space="preserve">: </w:t>
      </w:r>
      <w:r w:rsidRPr="00DD693F">
        <w:rPr>
          <w:rFonts w:ascii="Arial" w:hAnsi="Arial" w:cs="Arial"/>
          <w:bCs/>
          <w:color w:val="000000" w:themeColor="text1"/>
        </w:rPr>
        <w:t>Acercar la prestación de los servicios de salud pública a las localidades del Municipio, ejecutando campañas de salud, educación continua y estableciendo criterios, normas y procedimientos, para el desarrollo y la atención médica a todo paciente que lo requiera en las comunidades, de acuerdo con el cumplimiento del plan de trabajo determinado por la Coordinación General de Salud Pública Municipal.</w:t>
      </w:r>
    </w:p>
    <w:p w14:paraId="305319EE" w14:textId="556EEFA6" w:rsidR="00D0536B" w:rsidRPr="00DD693F" w:rsidRDefault="00BD0C1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Epidemiología:</w:t>
      </w:r>
      <w:r w:rsidRPr="00DD693F">
        <w:rPr>
          <w:rFonts w:ascii="Arial" w:hAnsi="Arial" w:cs="Arial"/>
          <w:b/>
          <w:color w:val="000000" w:themeColor="text1"/>
        </w:rPr>
        <w:t xml:space="preserve"> </w:t>
      </w:r>
      <w:r w:rsidR="00D0536B" w:rsidRPr="00DD693F">
        <w:rPr>
          <w:rFonts w:ascii="Arial" w:hAnsi="Arial" w:cs="Arial"/>
          <w:bCs/>
          <w:color w:val="000000" w:themeColor="text1"/>
        </w:rPr>
        <w:t xml:space="preserve">Realizar las actividades tendientes </w:t>
      </w:r>
      <w:r w:rsidR="006539D3" w:rsidRPr="00DD693F">
        <w:rPr>
          <w:rFonts w:ascii="Arial" w:hAnsi="Arial" w:cs="Arial"/>
          <w:bCs/>
          <w:color w:val="000000" w:themeColor="text1"/>
        </w:rPr>
        <w:t>a</w:t>
      </w:r>
      <w:r w:rsidR="00D0536B" w:rsidRPr="00DD693F">
        <w:rPr>
          <w:rFonts w:ascii="Arial" w:hAnsi="Arial" w:cs="Arial"/>
          <w:bCs/>
          <w:color w:val="000000" w:themeColor="text1"/>
        </w:rPr>
        <w:t xml:space="preserve"> la vigilancia, prevención y </w:t>
      </w:r>
      <w:r w:rsidR="0091127A" w:rsidRPr="00DD693F">
        <w:rPr>
          <w:rFonts w:ascii="Arial" w:hAnsi="Arial" w:cs="Arial"/>
          <w:bCs/>
          <w:color w:val="000000" w:themeColor="text1"/>
        </w:rPr>
        <w:t>contención epidemiológica</w:t>
      </w:r>
      <w:r w:rsidR="00D0536B" w:rsidRPr="00DD693F">
        <w:rPr>
          <w:rFonts w:ascii="Arial" w:hAnsi="Arial" w:cs="Arial"/>
          <w:bCs/>
          <w:color w:val="000000" w:themeColor="text1"/>
        </w:rPr>
        <w:t xml:space="preserve"> en las unidades de servicios de salud pública y las áreas del Municipio, fortaleciendo estas actividades al crear y aplicar programas de salud que promuevan los estilos de vida sana, así</w:t>
      </w:r>
      <w:r w:rsidR="00C27020" w:rsidRPr="00DD693F">
        <w:rPr>
          <w:rFonts w:ascii="Arial" w:hAnsi="Arial" w:cs="Arial"/>
          <w:bCs/>
          <w:color w:val="000000" w:themeColor="text1"/>
        </w:rPr>
        <w:t xml:space="preserve"> como</w:t>
      </w:r>
      <w:r w:rsidR="00D0536B" w:rsidRPr="00DD693F">
        <w:rPr>
          <w:rFonts w:ascii="Arial" w:hAnsi="Arial" w:cs="Arial"/>
          <w:bCs/>
          <w:color w:val="000000" w:themeColor="text1"/>
        </w:rPr>
        <w:t xml:space="preserve"> la cultura de</w:t>
      </w:r>
      <w:r w:rsidR="00C27020" w:rsidRPr="00DD693F">
        <w:rPr>
          <w:rFonts w:ascii="Arial" w:hAnsi="Arial" w:cs="Arial"/>
          <w:bCs/>
          <w:color w:val="000000" w:themeColor="text1"/>
        </w:rPr>
        <w:t xml:space="preserve"> la</w:t>
      </w:r>
      <w:r w:rsidR="00D0536B" w:rsidRPr="00DD693F">
        <w:rPr>
          <w:rFonts w:ascii="Arial" w:hAnsi="Arial" w:cs="Arial"/>
          <w:bCs/>
          <w:color w:val="000000" w:themeColor="text1"/>
        </w:rPr>
        <w:t xml:space="preserve"> salud para la prevención de enfermedades </w:t>
      </w:r>
    </w:p>
    <w:p w14:paraId="67734208" w14:textId="4E4795C8" w:rsidR="00CC7D5E" w:rsidRPr="00DD693F" w:rsidRDefault="00CC7D5E" w:rsidP="00CC7D5E">
      <w:pPr>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Dirección de Urgencias Médicas:</w:t>
      </w:r>
      <w:r w:rsidRPr="00DD693F">
        <w:rPr>
          <w:rFonts w:ascii="Arial" w:hAnsi="Arial" w:cs="Arial"/>
          <w:b/>
          <w:color w:val="000000" w:themeColor="text1"/>
        </w:rPr>
        <w:t xml:space="preserve"> </w:t>
      </w:r>
      <w:r w:rsidRPr="00DD693F">
        <w:rPr>
          <w:rFonts w:ascii="Arial" w:hAnsi="Arial" w:cs="Arial"/>
          <w:bCs/>
          <w:color w:val="000000" w:themeColor="text1"/>
        </w:rPr>
        <w:t>Proporcionar atención de urgencias, consultas médicas y todos aquellos servicios de salud que requiera la población en general, así como a los servidores públicos</w:t>
      </w:r>
      <w:r w:rsidR="0091127A" w:rsidRPr="00DD693F">
        <w:rPr>
          <w:rFonts w:ascii="Arial" w:hAnsi="Arial" w:cs="Arial"/>
          <w:bCs/>
          <w:color w:val="000000" w:themeColor="text1"/>
        </w:rPr>
        <w:t xml:space="preserve">; </w:t>
      </w:r>
      <w:r w:rsidR="00821459" w:rsidRPr="00DD693F">
        <w:rPr>
          <w:rFonts w:ascii="Arial" w:hAnsi="Arial" w:cs="Arial"/>
          <w:bCs/>
          <w:color w:val="000000" w:themeColor="text1"/>
        </w:rPr>
        <w:t>c</w:t>
      </w:r>
      <w:r w:rsidR="0091127A" w:rsidRPr="00DD693F">
        <w:rPr>
          <w:rFonts w:ascii="Arial" w:hAnsi="Arial" w:cs="Arial"/>
          <w:bCs/>
          <w:color w:val="000000" w:themeColor="text1"/>
        </w:rPr>
        <w:t xml:space="preserve">oordinar </w:t>
      </w:r>
      <w:r w:rsidR="00821459" w:rsidRPr="00DD693F">
        <w:rPr>
          <w:rFonts w:ascii="Arial" w:hAnsi="Arial" w:cs="Arial"/>
          <w:bCs/>
          <w:color w:val="000000" w:themeColor="text1"/>
        </w:rPr>
        <w:t>a las áreas de atención y unidades médicas para la prestación de servicios de manera eficiente y adecuad</w:t>
      </w:r>
      <w:r w:rsidR="00C27020" w:rsidRPr="00DD693F">
        <w:rPr>
          <w:rFonts w:ascii="Arial" w:hAnsi="Arial" w:cs="Arial"/>
          <w:bCs/>
          <w:color w:val="000000" w:themeColor="text1"/>
        </w:rPr>
        <w:t>a</w:t>
      </w:r>
      <w:r w:rsidR="00821459" w:rsidRPr="00DD693F">
        <w:rPr>
          <w:rFonts w:ascii="Arial" w:hAnsi="Arial" w:cs="Arial"/>
          <w:bCs/>
          <w:color w:val="000000" w:themeColor="text1"/>
        </w:rPr>
        <w:t xml:space="preserve">, así como la implementación de programas encaminados a la mejora de los servicios de salud. </w:t>
      </w:r>
    </w:p>
    <w:p w14:paraId="312CE94B" w14:textId="05308A04" w:rsidR="003875C5" w:rsidRPr="00DD693F" w:rsidRDefault="00BD0C1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Paramédicos:</w:t>
      </w:r>
      <w:r w:rsidR="003875C5" w:rsidRPr="00DD693F">
        <w:rPr>
          <w:rFonts w:ascii="Arial" w:hAnsi="Arial" w:cs="Arial"/>
          <w:bCs/>
          <w:color w:val="000000" w:themeColor="text1"/>
        </w:rPr>
        <w:t xml:space="preserve"> </w:t>
      </w:r>
      <w:r w:rsidR="00D5674E" w:rsidRPr="00DD693F">
        <w:rPr>
          <w:rFonts w:ascii="Arial" w:hAnsi="Arial" w:cs="Arial"/>
          <w:bCs/>
          <w:color w:val="000000" w:themeColor="text1"/>
        </w:rPr>
        <w:t>Realizar y</w:t>
      </w:r>
      <w:r w:rsidR="00AF5C48" w:rsidRPr="00DD693F">
        <w:rPr>
          <w:rFonts w:ascii="Arial" w:hAnsi="Arial" w:cs="Arial"/>
          <w:bCs/>
          <w:color w:val="000000" w:themeColor="text1"/>
        </w:rPr>
        <w:t xml:space="preserve"> coordinar los </w:t>
      </w:r>
      <w:r w:rsidR="00D5674E" w:rsidRPr="00DD693F">
        <w:rPr>
          <w:rFonts w:ascii="Arial" w:hAnsi="Arial" w:cs="Arial"/>
          <w:bCs/>
          <w:color w:val="000000" w:themeColor="text1"/>
        </w:rPr>
        <w:t>procesos y procedimientos</w:t>
      </w:r>
      <w:r w:rsidR="00C27020" w:rsidRPr="00DD693F">
        <w:rPr>
          <w:rFonts w:ascii="Arial" w:hAnsi="Arial" w:cs="Arial"/>
          <w:bCs/>
          <w:color w:val="000000" w:themeColor="text1"/>
        </w:rPr>
        <w:t xml:space="preserve"> para la</w:t>
      </w:r>
      <w:r w:rsidR="00D5674E" w:rsidRPr="00DD693F">
        <w:rPr>
          <w:rFonts w:ascii="Arial" w:hAnsi="Arial" w:cs="Arial"/>
          <w:bCs/>
          <w:color w:val="000000" w:themeColor="text1"/>
        </w:rPr>
        <w:t xml:space="preserve"> atención </w:t>
      </w:r>
      <w:r w:rsidR="00C27020" w:rsidRPr="00DD693F">
        <w:rPr>
          <w:rFonts w:ascii="Arial" w:hAnsi="Arial" w:cs="Arial"/>
          <w:bCs/>
          <w:color w:val="000000" w:themeColor="text1"/>
        </w:rPr>
        <w:t>de</w:t>
      </w:r>
      <w:r w:rsidRPr="00DD693F">
        <w:rPr>
          <w:rFonts w:ascii="Arial" w:hAnsi="Arial" w:cs="Arial"/>
          <w:bCs/>
          <w:color w:val="000000" w:themeColor="text1"/>
        </w:rPr>
        <w:t xml:space="preserve"> pacientes en situación de emergencia y/o urgencia que se presenten en las unidades médicas o dentro del municipio a través de la recepción de llamadas y el traslado</w:t>
      </w:r>
      <w:r w:rsidR="00C27020" w:rsidRPr="00DD693F">
        <w:rPr>
          <w:rFonts w:ascii="Arial" w:hAnsi="Arial" w:cs="Arial"/>
          <w:bCs/>
          <w:color w:val="000000" w:themeColor="text1"/>
        </w:rPr>
        <w:t>, asegurándose</w:t>
      </w:r>
      <w:r w:rsidR="003875C5" w:rsidRPr="00DD693F">
        <w:rPr>
          <w:rFonts w:ascii="Arial" w:hAnsi="Arial" w:cs="Arial"/>
          <w:bCs/>
          <w:color w:val="000000" w:themeColor="text1"/>
        </w:rPr>
        <w:t xml:space="preserve"> que las unidades </w:t>
      </w:r>
      <w:r w:rsidR="00D5674E" w:rsidRPr="00DD693F">
        <w:rPr>
          <w:rFonts w:ascii="Arial" w:hAnsi="Arial" w:cs="Arial"/>
          <w:bCs/>
          <w:color w:val="000000" w:themeColor="text1"/>
        </w:rPr>
        <w:t xml:space="preserve">móviles </w:t>
      </w:r>
      <w:r w:rsidR="003875C5" w:rsidRPr="00DD693F">
        <w:rPr>
          <w:rFonts w:ascii="Arial" w:hAnsi="Arial" w:cs="Arial"/>
          <w:bCs/>
          <w:color w:val="000000" w:themeColor="text1"/>
        </w:rPr>
        <w:t>de emergencia cuenten con las herramientas</w:t>
      </w:r>
      <w:r w:rsidR="00D5674E" w:rsidRPr="00DD693F">
        <w:rPr>
          <w:rFonts w:ascii="Arial" w:hAnsi="Arial" w:cs="Arial"/>
          <w:bCs/>
          <w:color w:val="000000" w:themeColor="text1"/>
        </w:rPr>
        <w:t xml:space="preserve"> básicas necesarias</w:t>
      </w:r>
      <w:r w:rsidR="003875C5" w:rsidRPr="00DD693F">
        <w:rPr>
          <w:rFonts w:ascii="Arial" w:hAnsi="Arial" w:cs="Arial"/>
          <w:bCs/>
          <w:color w:val="000000" w:themeColor="text1"/>
        </w:rPr>
        <w:t xml:space="preserve"> para la prestación de los servicios salud</w:t>
      </w:r>
      <w:r w:rsidR="00D5674E" w:rsidRPr="00DD693F">
        <w:rPr>
          <w:rFonts w:ascii="Arial" w:hAnsi="Arial" w:cs="Arial"/>
          <w:bCs/>
          <w:color w:val="000000" w:themeColor="text1"/>
        </w:rPr>
        <w:t xml:space="preserve">. </w:t>
      </w:r>
    </w:p>
    <w:p w14:paraId="21BFD011" w14:textId="4629D5F3" w:rsidR="00D5674E" w:rsidRPr="00DD693F" w:rsidRDefault="0091127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Enfermeras:</w:t>
      </w:r>
      <w:r w:rsidRPr="00DD693F">
        <w:rPr>
          <w:rFonts w:ascii="Arial" w:hAnsi="Arial" w:cs="Arial"/>
          <w:b/>
          <w:color w:val="000000" w:themeColor="text1"/>
        </w:rPr>
        <w:t xml:space="preserve"> </w:t>
      </w:r>
      <w:r w:rsidR="00C458D3" w:rsidRPr="00DD693F">
        <w:rPr>
          <w:rFonts w:ascii="Arial" w:hAnsi="Arial" w:cs="Arial"/>
          <w:bCs/>
          <w:color w:val="000000" w:themeColor="text1"/>
        </w:rPr>
        <w:t>Dirigir, supervisar, y evaluar</w:t>
      </w:r>
      <w:r w:rsidRPr="00DD693F">
        <w:rPr>
          <w:rFonts w:ascii="Arial" w:hAnsi="Arial" w:cs="Arial"/>
          <w:bCs/>
          <w:color w:val="000000" w:themeColor="text1"/>
        </w:rPr>
        <w:t xml:space="preserve"> el cuidado integral de los pacientes</w:t>
      </w:r>
      <w:r w:rsidR="00C458D3" w:rsidRPr="00DD693F">
        <w:rPr>
          <w:rFonts w:ascii="Arial" w:hAnsi="Arial" w:cs="Arial"/>
          <w:bCs/>
          <w:color w:val="000000" w:themeColor="text1"/>
        </w:rPr>
        <w:t xml:space="preserve"> para lograr la prestación eficiente y de primer nivel de la prestación </w:t>
      </w:r>
      <w:r w:rsidR="00C458D3" w:rsidRPr="00DD693F">
        <w:rPr>
          <w:rFonts w:ascii="Arial" w:hAnsi="Arial" w:cs="Arial"/>
          <w:bCs/>
          <w:color w:val="000000" w:themeColor="text1"/>
        </w:rPr>
        <w:lastRenderedPageBreak/>
        <w:t>de los servicios de salud</w:t>
      </w:r>
      <w:r w:rsidRPr="00DD693F">
        <w:rPr>
          <w:rFonts w:ascii="Arial" w:hAnsi="Arial" w:cs="Arial"/>
          <w:bCs/>
          <w:color w:val="000000" w:themeColor="text1"/>
        </w:rPr>
        <w:t>, a través de instrumentos y métodos que muestren la calidad de la atención proporcionada al paciente</w:t>
      </w:r>
      <w:r w:rsidR="00C458D3" w:rsidRPr="00DD693F">
        <w:rPr>
          <w:rFonts w:ascii="Arial" w:hAnsi="Arial" w:cs="Arial"/>
          <w:bCs/>
          <w:color w:val="000000" w:themeColor="text1"/>
        </w:rPr>
        <w:t xml:space="preserve">. Asimismo, coadyuvar en la creación, promoción y </w:t>
      </w:r>
      <w:r w:rsidR="00661117" w:rsidRPr="00DD693F">
        <w:rPr>
          <w:rFonts w:ascii="Arial" w:hAnsi="Arial" w:cs="Arial"/>
          <w:bCs/>
          <w:color w:val="000000" w:themeColor="text1"/>
        </w:rPr>
        <w:t>aplicaciones de programas, acciones y proyectos destinadas</w:t>
      </w:r>
      <w:r w:rsidR="00C458D3" w:rsidRPr="00DD693F">
        <w:rPr>
          <w:rFonts w:ascii="Arial" w:hAnsi="Arial" w:cs="Arial"/>
          <w:bCs/>
          <w:color w:val="000000" w:themeColor="text1"/>
        </w:rPr>
        <w:t xml:space="preserve"> a la mejora de los servicios</w:t>
      </w:r>
      <w:r w:rsidR="00146307" w:rsidRPr="00DD693F">
        <w:rPr>
          <w:rFonts w:ascii="Arial" w:hAnsi="Arial" w:cs="Arial"/>
          <w:bCs/>
          <w:color w:val="000000" w:themeColor="text1"/>
        </w:rPr>
        <w:t>.</w:t>
      </w:r>
    </w:p>
    <w:p w14:paraId="3F9E396F" w14:textId="4BE76531" w:rsidR="00D5674E" w:rsidRPr="00DD693F" w:rsidRDefault="00BD0C1A" w:rsidP="00BD0C1A">
      <w:pPr>
        <w:shd w:val="clear" w:color="auto" w:fill="FFFFFF"/>
        <w:spacing w:before="240" w:line="276" w:lineRule="auto"/>
        <w:jc w:val="both"/>
        <w:rPr>
          <w:rFonts w:ascii="Arial" w:hAnsi="Arial" w:cs="Arial"/>
          <w:bCs/>
          <w:color w:val="000000" w:themeColor="text1"/>
        </w:rPr>
      </w:pPr>
      <w:r w:rsidRPr="00DD693F">
        <w:rPr>
          <w:rFonts w:ascii="Arial" w:hAnsi="Arial" w:cs="Arial"/>
          <w:b/>
          <w:color w:val="000000" w:themeColor="text1"/>
          <w:sz w:val="24"/>
          <w:szCs w:val="24"/>
        </w:rPr>
        <w:t>Jefatura de Departamento de Enseñanza:</w:t>
      </w:r>
      <w:r w:rsidRPr="00DD693F">
        <w:rPr>
          <w:rFonts w:ascii="Arial" w:hAnsi="Arial" w:cs="Arial"/>
          <w:b/>
          <w:color w:val="000000" w:themeColor="text1"/>
        </w:rPr>
        <w:t xml:space="preserve"> </w:t>
      </w:r>
      <w:r w:rsidR="00146307" w:rsidRPr="00DD693F">
        <w:rPr>
          <w:rFonts w:ascii="Arial" w:hAnsi="Arial" w:cs="Arial"/>
          <w:bCs/>
          <w:color w:val="000000" w:themeColor="text1"/>
        </w:rPr>
        <w:t xml:space="preserve">Elaborar programas de calidad que permitan la actualización constante del personal de salud, a través de cursos y capacitaciones en coordinación con dependencias del municipio y las autoridades de salud; elevar la calidad de prestación de servicios y enseñanza en los cursos </w:t>
      </w:r>
      <w:r w:rsidRPr="00DD693F">
        <w:rPr>
          <w:rFonts w:ascii="Arial" w:hAnsi="Arial" w:cs="Arial"/>
          <w:bCs/>
          <w:color w:val="000000" w:themeColor="text1"/>
        </w:rPr>
        <w:t>de servicio social y especialización médica, incluyendo las tendencias actuales en educación médica teórico-prácticas</w:t>
      </w:r>
      <w:r w:rsidR="00146307" w:rsidRPr="00DD693F">
        <w:rPr>
          <w:rFonts w:ascii="Arial" w:hAnsi="Arial" w:cs="Arial"/>
          <w:bCs/>
          <w:color w:val="000000" w:themeColor="text1"/>
        </w:rPr>
        <w:t>.</w:t>
      </w:r>
    </w:p>
    <w:p w14:paraId="0721E7BD" w14:textId="2E005A67" w:rsidR="009B3805" w:rsidRPr="00DD693F" w:rsidRDefault="009B3805" w:rsidP="00BD0C1A">
      <w:pPr>
        <w:shd w:val="clear" w:color="auto" w:fill="FFFFFF"/>
        <w:spacing w:before="240" w:line="276" w:lineRule="auto"/>
        <w:jc w:val="both"/>
        <w:rPr>
          <w:rFonts w:ascii="Arial" w:hAnsi="Arial" w:cs="Arial"/>
          <w:bCs/>
          <w:color w:val="000000"/>
        </w:rPr>
      </w:pPr>
      <w:r w:rsidRPr="00DD693F">
        <w:rPr>
          <w:rFonts w:ascii="Arial" w:hAnsi="Arial" w:cs="Arial"/>
          <w:b/>
          <w:color w:val="000000"/>
          <w:sz w:val="24"/>
          <w:szCs w:val="24"/>
        </w:rPr>
        <w:t>Jefatura de Área de Revisión Médica de Barandilla:</w:t>
      </w:r>
      <w:r w:rsidRPr="00DD693F">
        <w:rPr>
          <w:rFonts w:ascii="Arial" w:hAnsi="Arial" w:cs="Arial"/>
          <w:b/>
          <w:color w:val="000000"/>
        </w:rPr>
        <w:t xml:space="preserve"> </w:t>
      </w:r>
      <w:r w:rsidR="005A61D5" w:rsidRPr="00DD693F">
        <w:rPr>
          <w:rFonts w:ascii="Arial" w:hAnsi="Arial" w:cs="Arial"/>
          <w:bCs/>
          <w:color w:val="000000"/>
        </w:rPr>
        <w:t>Efectuar</w:t>
      </w:r>
      <w:r w:rsidRPr="00DD693F">
        <w:rPr>
          <w:rFonts w:ascii="Arial" w:hAnsi="Arial" w:cs="Arial"/>
          <w:bCs/>
          <w:color w:val="000000"/>
        </w:rPr>
        <w:t xml:space="preserve"> las acciones de atención </w:t>
      </w:r>
      <w:r w:rsidR="005A61D5" w:rsidRPr="00DD693F">
        <w:rPr>
          <w:rFonts w:ascii="Arial" w:hAnsi="Arial" w:cs="Arial"/>
          <w:bCs/>
          <w:color w:val="000000"/>
        </w:rPr>
        <w:t xml:space="preserve">médica </w:t>
      </w:r>
      <w:r w:rsidRPr="00DD693F">
        <w:rPr>
          <w:rFonts w:ascii="Arial" w:hAnsi="Arial" w:cs="Arial"/>
          <w:bCs/>
          <w:color w:val="000000"/>
        </w:rPr>
        <w:t>a toda persona retenida</w:t>
      </w:r>
      <w:r w:rsidR="005A61D5" w:rsidRPr="00DD693F">
        <w:rPr>
          <w:rFonts w:ascii="Arial" w:hAnsi="Arial" w:cs="Arial"/>
          <w:bCs/>
          <w:color w:val="000000"/>
        </w:rPr>
        <w:t xml:space="preserve"> en las inmediaciones de la </w:t>
      </w:r>
      <w:r w:rsidR="00661117" w:rsidRPr="00DD693F">
        <w:rPr>
          <w:rFonts w:ascii="Arial" w:hAnsi="Arial" w:cs="Arial"/>
          <w:bCs/>
          <w:color w:val="000000"/>
        </w:rPr>
        <w:t>Comisaría</w:t>
      </w:r>
      <w:r w:rsidR="005A61D5" w:rsidRPr="00DD693F">
        <w:rPr>
          <w:rFonts w:ascii="Arial" w:hAnsi="Arial" w:cs="Arial"/>
          <w:bCs/>
          <w:color w:val="000000"/>
        </w:rPr>
        <w:t xml:space="preserve"> de Policía Preventiva Municipal</w:t>
      </w:r>
      <w:r w:rsidR="000E28ED" w:rsidRPr="00DD693F">
        <w:rPr>
          <w:rFonts w:ascii="Arial" w:hAnsi="Arial" w:cs="Arial"/>
          <w:bCs/>
          <w:color w:val="000000"/>
        </w:rPr>
        <w:t xml:space="preserve"> de San Pedro Tlaquepaque</w:t>
      </w:r>
      <w:r w:rsidR="005A61D5" w:rsidRPr="00DD693F">
        <w:rPr>
          <w:rFonts w:ascii="Arial" w:hAnsi="Arial" w:cs="Arial"/>
          <w:bCs/>
          <w:color w:val="000000"/>
        </w:rPr>
        <w:t xml:space="preserve">, para el diagnóstico y valoración del estado de físico y de salud. </w:t>
      </w:r>
    </w:p>
    <w:p w14:paraId="3F10C5D9" w14:textId="6E2968DA" w:rsidR="003804FE" w:rsidRPr="00DD693F" w:rsidRDefault="003804FE" w:rsidP="003804FE">
      <w:pPr>
        <w:spacing w:before="240" w:line="276" w:lineRule="auto"/>
        <w:jc w:val="both"/>
        <w:rPr>
          <w:rFonts w:ascii="Arial" w:hAnsi="Arial" w:cs="Arial"/>
          <w:b/>
          <w:color w:val="000000" w:themeColor="text1"/>
        </w:rPr>
      </w:pPr>
      <w:r w:rsidRPr="00DD693F">
        <w:rPr>
          <w:rFonts w:ascii="Arial" w:hAnsi="Arial" w:cs="Arial"/>
          <w:b/>
          <w:color w:val="000000" w:themeColor="text1"/>
          <w:sz w:val="24"/>
          <w:szCs w:val="24"/>
        </w:rPr>
        <w:t>Jefatura de Área de Trabajo Social:</w:t>
      </w:r>
      <w:r w:rsidRPr="00DD693F">
        <w:rPr>
          <w:rFonts w:ascii="Arial" w:hAnsi="Arial" w:cs="Arial"/>
          <w:b/>
          <w:color w:val="000000" w:themeColor="text1"/>
        </w:rPr>
        <w:t xml:space="preserve"> </w:t>
      </w:r>
      <w:r w:rsidRPr="00DD693F">
        <w:rPr>
          <w:rFonts w:ascii="Arial" w:hAnsi="Arial" w:cs="Arial"/>
          <w:bCs/>
          <w:color w:val="000000" w:themeColor="text1"/>
        </w:rPr>
        <w:t>Realizar las acciones pertinentes que permitan a los usuarios de escasos recursos acceder a los servicios de salud que brinda la Coordinación General de Salud Pública Municipal, así como la elaboración de programas y estrategias tendientes a mejorar la atención social.</w:t>
      </w:r>
    </w:p>
    <w:p w14:paraId="158C5051" w14:textId="4F0EBC5E" w:rsidR="00CC7D5E" w:rsidRPr="00DD693F" w:rsidRDefault="00CC7D5E" w:rsidP="00CC7D5E">
      <w:pPr>
        <w:shd w:val="clear" w:color="auto" w:fill="FFFFFF"/>
        <w:spacing w:before="240" w:line="276" w:lineRule="auto"/>
        <w:jc w:val="both"/>
        <w:rPr>
          <w:rFonts w:ascii="Arial" w:hAnsi="Arial" w:cs="Arial"/>
          <w:b/>
          <w:color w:val="000000" w:themeColor="text1"/>
        </w:rPr>
      </w:pPr>
      <w:r w:rsidRPr="00DD693F">
        <w:rPr>
          <w:rFonts w:ascii="Arial" w:hAnsi="Arial" w:cs="Arial"/>
          <w:b/>
          <w:color w:val="000000" w:themeColor="text1"/>
          <w:sz w:val="24"/>
          <w:szCs w:val="24"/>
        </w:rPr>
        <w:t>Jefatura de Departamento de Salud Animal:</w:t>
      </w:r>
      <w:r w:rsidRPr="00DD693F">
        <w:rPr>
          <w:rFonts w:ascii="Arial" w:hAnsi="Arial" w:cs="Arial"/>
          <w:b/>
          <w:color w:val="000000" w:themeColor="text1"/>
        </w:rPr>
        <w:t xml:space="preserve"> </w:t>
      </w:r>
      <w:r w:rsidRPr="00DD693F">
        <w:rPr>
          <w:rFonts w:ascii="Arial" w:hAnsi="Arial" w:cs="Arial"/>
          <w:bCs/>
          <w:color w:val="000000" w:themeColor="text1"/>
        </w:rPr>
        <w:t xml:space="preserve">Preservar la Salud de los habitantes del Municipio al </w:t>
      </w:r>
      <w:r w:rsidRPr="00DD693F">
        <w:rPr>
          <w:rFonts w:ascii="Arial" w:hAnsi="Arial" w:cs="Arial"/>
          <w:bCs/>
        </w:rPr>
        <w:t>implementar y desarrollar campañas y operativos necesarios</w:t>
      </w:r>
      <w:r w:rsidR="008C23E2" w:rsidRPr="00DD693F">
        <w:rPr>
          <w:rFonts w:ascii="Arial" w:hAnsi="Arial" w:cs="Arial"/>
          <w:bCs/>
        </w:rPr>
        <w:t xml:space="preserve"> para alcanzar un estado de salubridad adecuado </w:t>
      </w:r>
      <w:r w:rsidR="00E618C0" w:rsidRPr="00DD693F">
        <w:rPr>
          <w:rFonts w:ascii="Arial" w:hAnsi="Arial" w:cs="Arial"/>
          <w:bCs/>
        </w:rPr>
        <w:t xml:space="preserve">ofreciendo a la población las herramientas necesarias, </w:t>
      </w:r>
      <w:r w:rsidR="008C23E2" w:rsidRPr="00DD693F">
        <w:rPr>
          <w:rFonts w:ascii="Arial" w:hAnsi="Arial" w:cs="Arial"/>
          <w:bCs/>
        </w:rPr>
        <w:t xml:space="preserve">así como </w:t>
      </w:r>
      <w:r w:rsidRPr="00DD693F">
        <w:rPr>
          <w:rFonts w:ascii="Arial" w:hAnsi="Arial" w:cs="Arial"/>
          <w:bCs/>
        </w:rPr>
        <w:t>la protección</w:t>
      </w:r>
      <w:r w:rsidR="008C23E2" w:rsidRPr="00DD693F">
        <w:rPr>
          <w:rFonts w:ascii="Arial" w:hAnsi="Arial" w:cs="Arial"/>
          <w:bCs/>
        </w:rPr>
        <w:t>, resguardo</w:t>
      </w:r>
      <w:r w:rsidRPr="00DD693F">
        <w:rPr>
          <w:rFonts w:ascii="Arial" w:hAnsi="Arial" w:cs="Arial"/>
          <w:bCs/>
        </w:rPr>
        <w:t xml:space="preserve"> y control de la población animal</w:t>
      </w:r>
      <w:r w:rsidR="00E618C0" w:rsidRPr="00DD693F">
        <w:rPr>
          <w:rFonts w:ascii="Arial" w:hAnsi="Arial" w:cs="Arial"/>
          <w:bCs/>
        </w:rPr>
        <w:t>, asegurando así el bienestar de los animales</w:t>
      </w:r>
      <w:r w:rsidRPr="00DD693F">
        <w:rPr>
          <w:rFonts w:ascii="Arial" w:hAnsi="Arial" w:cs="Arial"/>
          <w:bCs/>
        </w:rPr>
        <w:t>.</w:t>
      </w:r>
    </w:p>
    <w:p w14:paraId="5EFA4F4D" w14:textId="685F0BDA" w:rsidR="009B3805" w:rsidRPr="00DD693F" w:rsidRDefault="009B3805" w:rsidP="009B3805">
      <w:pPr>
        <w:spacing w:after="0" w:line="276" w:lineRule="auto"/>
        <w:jc w:val="both"/>
        <w:rPr>
          <w:rFonts w:ascii="Arial" w:hAnsi="Arial" w:cs="Arial"/>
          <w:bCs/>
          <w:color w:val="000000"/>
        </w:rPr>
      </w:pPr>
      <w:r w:rsidRPr="00DD693F">
        <w:rPr>
          <w:rFonts w:ascii="Arial" w:hAnsi="Arial" w:cs="Arial"/>
          <w:b/>
          <w:color w:val="000000"/>
          <w:sz w:val="24"/>
          <w:szCs w:val="24"/>
        </w:rPr>
        <w:t>Jefatura de Área de Salud Animal:</w:t>
      </w:r>
      <w:r w:rsidR="00E618C0" w:rsidRPr="00DD693F">
        <w:rPr>
          <w:rFonts w:ascii="Arial" w:hAnsi="Arial" w:cs="Arial"/>
          <w:b/>
          <w:color w:val="000000"/>
        </w:rPr>
        <w:t xml:space="preserve"> </w:t>
      </w:r>
      <w:r w:rsidR="00E618C0" w:rsidRPr="00DD693F">
        <w:rPr>
          <w:rFonts w:ascii="Arial" w:hAnsi="Arial" w:cs="Arial"/>
          <w:bCs/>
          <w:color w:val="000000"/>
        </w:rPr>
        <w:t>Crear, organizar y ejecutar las campañas y operativos para la protección y control animal, que ayuda a preservar la salud de la población y el cumplimiento de las leyes, educando a los particulares sobre sus deberes y responsabilidades adquiridas al poseer mascotas</w:t>
      </w:r>
      <w:r w:rsidR="00C17646" w:rsidRPr="00DD693F">
        <w:rPr>
          <w:rFonts w:ascii="Arial" w:hAnsi="Arial" w:cs="Arial"/>
          <w:bCs/>
          <w:color w:val="000000"/>
        </w:rPr>
        <w:t xml:space="preserve">. </w:t>
      </w:r>
    </w:p>
    <w:p w14:paraId="64A309E4" w14:textId="77777777" w:rsidR="009B3805" w:rsidRPr="00DD693F" w:rsidRDefault="009B3805" w:rsidP="009B3805">
      <w:pPr>
        <w:spacing w:after="0" w:line="276" w:lineRule="auto"/>
        <w:jc w:val="both"/>
        <w:rPr>
          <w:rFonts w:ascii="Arial" w:hAnsi="Arial" w:cs="Arial"/>
          <w:b/>
          <w:color w:val="000000"/>
        </w:rPr>
      </w:pPr>
    </w:p>
    <w:p w14:paraId="43C12CC4" w14:textId="0E722F29" w:rsidR="009B3805" w:rsidRPr="000E28ED" w:rsidRDefault="009B3805" w:rsidP="009B3805">
      <w:pPr>
        <w:spacing w:after="0" w:line="276" w:lineRule="auto"/>
        <w:jc w:val="both"/>
        <w:rPr>
          <w:rFonts w:ascii="Arial" w:hAnsi="Arial" w:cs="Arial"/>
          <w:bCs/>
          <w:color w:val="000000"/>
        </w:rPr>
      </w:pPr>
      <w:r w:rsidRPr="00DD693F">
        <w:rPr>
          <w:rFonts w:ascii="Arial" w:hAnsi="Arial" w:cs="Arial"/>
          <w:b/>
          <w:color w:val="000000"/>
          <w:sz w:val="24"/>
          <w:szCs w:val="24"/>
        </w:rPr>
        <w:t>Jefatura de Área Clínica</w:t>
      </w:r>
      <w:r w:rsidRPr="00DD693F">
        <w:rPr>
          <w:rFonts w:ascii="Arial" w:hAnsi="Arial" w:cs="Arial"/>
          <w:b/>
          <w:color w:val="000000"/>
        </w:rPr>
        <w:t>:</w:t>
      </w:r>
      <w:r w:rsidRPr="00DD693F">
        <w:rPr>
          <w:rFonts w:ascii="Arial" w:hAnsi="Arial" w:cs="Arial"/>
          <w:bCs/>
          <w:color w:val="000000"/>
        </w:rPr>
        <w:t xml:space="preserve"> </w:t>
      </w:r>
      <w:r w:rsidR="00E618C0" w:rsidRPr="00DD693F">
        <w:rPr>
          <w:rFonts w:ascii="Arial" w:hAnsi="Arial" w:cs="Arial"/>
          <w:bCs/>
          <w:color w:val="000000"/>
        </w:rPr>
        <w:t xml:space="preserve">Brindar la </w:t>
      </w:r>
      <w:r w:rsidR="000E28ED" w:rsidRPr="00DD693F">
        <w:rPr>
          <w:rFonts w:ascii="Arial" w:hAnsi="Arial" w:cs="Arial"/>
          <w:bCs/>
          <w:color w:val="000000"/>
        </w:rPr>
        <w:t>atención clínica a mascotas y realizar la investigación de epidemiologia y epizootiología, para determinar la repercusión que puede afectar o afecta a la población, a la par de realizar campañas antirrábicas y ejecutar los proyectos establecidos por la Jefatura de Departamento de Salud Animal, para el cumplimiento de sus objetivos.</w:t>
      </w:r>
      <w:r w:rsidR="000E28ED">
        <w:rPr>
          <w:rFonts w:ascii="Arial" w:hAnsi="Arial" w:cs="Arial"/>
          <w:bCs/>
          <w:color w:val="000000"/>
        </w:rPr>
        <w:t xml:space="preserve"> </w:t>
      </w:r>
    </w:p>
    <w:p w14:paraId="5BD3D5E0" w14:textId="77777777" w:rsidR="00CC7D5E" w:rsidRPr="009B3805" w:rsidRDefault="00CC7D5E" w:rsidP="00CC7D5E">
      <w:pPr>
        <w:spacing w:line="276" w:lineRule="auto"/>
        <w:rPr>
          <w:rFonts w:ascii="Arial" w:hAnsi="Arial" w:cs="Arial"/>
        </w:rPr>
      </w:pPr>
    </w:p>
    <w:p w14:paraId="68C0D2CE" w14:textId="77777777" w:rsidR="00CC7D5E" w:rsidRPr="009B3805" w:rsidRDefault="00CC7D5E" w:rsidP="00CC7D5E">
      <w:pPr>
        <w:spacing w:line="276" w:lineRule="auto"/>
        <w:rPr>
          <w:rFonts w:ascii="Arial" w:hAnsi="Arial" w:cs="Arial"/>
        </w:rPr>
      </w:pPr>
    </w:p>
    <w:p w14:paraId="48642045" w14:textId="77777777" w:rsidR="00CC7D5E" w:rsidRDefault="00CC7D5E" w:rsidP="00CC7D5E">
      <w:pPr>
        <w:spacing w:line="276" w:lineRule="auto"/>
        <w:rPr>
          <w:rFonts w:ascii="Arial" w:hAnsi="Arial" w:cs="Arial"/>
        </w:rPr>
      </w:pPr>
    </w:p>
    <w:p w14:paraId="4436E570" w14:textId="77777777" w:rsidR="00CC7D5E" w:rsidRDefault="00CC7D5E" w:rsidP="00CC7D5E">
      <w:pPr>
        <w:spacing w:line="276" w:lineRule="auto"/>
        <w:rPr>
          <w:rFonts w:ascii="Arial" w:hAnsi="Arial" w:cs="Arial"/>
        </w:rPr>
      </w:pPr>
    </w:p>
    <w:p w14:paraId="090CC285" w14:textId="77777777" w:rsidR="00CC7D5E" w:rsidRDefault="00CC7D5E" w:rsidP="00CC7D5E">
      <w:pPr>
        <w:spacing w:line="276" w:lineRule="auto"/>
        <w:jc w:val="center"/>
        <w:rPr>
          <w:rFonts w:ascii="Arial" w:hAnsi="Arial" w:cs="Arial"/>
        </w:rPr>
      </w:pPr>
    </w:p>
    <w:p w14:paraId="498F3112" w14:textId="77777777" w:rsidR="00CC7D5E" w:rsidRDefault="00CC7D5E" w:rsidP="00CC7D5E">
      <w:pPr>
        <w:spacing w:line="276" w:lineRule="auto"/>
        <w:jc w:val="center"/>
        <w:rPr>
          <w:rFonts w:ascii="Arial" w:hAnsi="Arial" w:cs="Arial"/>
        </w:rPr>
      </w:pPr>
    </w:p>
    <w:p w14:paraId="155A67B1" w14:textId="77777777" w:rsidR="00CC7D5E" w:rsidRDefault="00CC7D5E" w:rsidP="00CC7D5E">
      <w:pPr>
        <w:spacing w:line="276" w:lineRule="auto"/>
        <w:jc w:val="center"/>
        <w:rPr>
          <w:rFonts w:ascii="Arial" w:hAnsi="Arial" w:cs="Arial"/>
        </w:rPr>
      </w:pPr>
    </w:p>
    <w:p w14:paraId="7C490BB4" w14:textId="77777777" w:rsidR="00007B17" w:rsidRDefault="00007B17" w:rsidP="00C17646">
      <w:pPr>
        <w:spacing w:line="276" w:lineRule="auto"/>
        <w:rPr>
          <w:rFonts w:ascii="Arial" w:hAnsi="Arial" w:cs="Arial"/>
        </w:rPr>
      </w:pPr>
    </w:p>
    <w:p w14:paraId="1952F54C" w14:textId="77777777" w:rsidR="00007B17" w:rsidRDefault="00007B17" w:rsidP="00A46B03">
      <w:pPr>
        <w:spacing w:line="276" w:lineRule="auto"/>
        <w:jc w:val="center"/>
        <w:rPr>
          <w:rFonts w:ascii="Arial" w:hAnsi="Arial" w:cs="Arial"/>
        </w:rPr>
      </w:pPr>
    </w:p>
    <w:p w14:paraId="621971EB" w14:textId="77777777" w:rsidR="00867447" w:rsidRDefault="00867447" w:rsidP="00D16760">
      <w:pPr>
        <w:pStyle w:val="Ttulo1"/>
        <w:jc w:val="center"/>
        <w:rPr>
          <w:rFonts w:ascii="Arial" w:eastAsia="Calibri" w:hAnsi="Arial" w:cs="Arial"/>
          <w:bCs w:val="0"/>
          <w:color w:val="CE1C82"/>
          <w:kern w:val="0"/>
          <w:sz w:val="60"/>
          <w:szCs w:val="60"/>
        </w:rPr>
      </w:pPr>
    </w:p>
    <w:p w14:paraId="1390521C" w14:textId="77777777" w:rsidR="00867447" w:rsidRDefault="00867447" w:rsidP="00DD693F">
      <w:pPr>
        <w:pStyle w:val="Ttulo1"/>
        <w:rPr>
          <w:rFonts w:ascii="Arial" w:eastAsia="Calibri" w:hAnsi="Arial" w:cs="Arial"/>
          <w:bCs w:val="0"/>
          <w:color w:val="CE1C82"/>
          <w:kern w:val="0"/>
          <w:sz w:val="60"/>
          <w:szCs w:val="60"/>
        </w:rPr>
      </w:pPr>
    </w:p>
    <w:p w14:paraId="4D87F94E" w14:textId="77777777" w:rsidR="00DD693F" w:rsidRDefault="00DD693F" w:rsidP="00DD693F"/>
    <w:p w14:paraId="1A608B73" w14:textId="77777777" w:rsidR="00493363" w:rsidRDefault="00493363" w:rsidP="00DD693F"/>
    <w:p w14:paraId="13D271F0" w14:textId="77777777" w:rsidR="00996C6E" w:rsidRPr="00DD693F" w:rsidRDefault="00996C6E" w:rsidP="00DD693F"/>
    <w:p w14:paraId="6969279D" w14:textId="18DDA1BC" w:rsidR="007819F4" w:rsidRPr="00042E3D" w:rsidRDefault="00E549B0" w:rsidP="00042E3D">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Procesos Generales</w:t>
      </w:r>
    </w:p>
    <w:p w14:paraId="41640F58" w14:textId="77777777" w:rsidR="00042E3D" w:rsidRDefault="00E549B0" w:rsidP="00042E3D">
      <w:pPr>
        <w:spacing w:after="0" w:line="240" w:lineRule="auto"/>
        <w:jc w:val="center"/>
        <w:rPr>
          <w:rFonts w:ascii="Arial" w:hAnsi="Arial" w:cs="Arial"/>
          <w:bCs/>
          <w:color w:val="CE1C82"/>
          <w:sz w:val="24"/>
          <w:szCs w:val="24"/>
        </w:rPr>
      </w:pPr>
      <w:r w:rsidRPr="00024AE2">
        <w:rPr>
          <w:rFonts w:ascii="Arial" w:hAnsi="Arial" w:cs="Arial"/>
          <w:bCs/>
          <w:color w:val="CE1C82"/>
          <w:sz w:val="24"/>
          <w:szCs w:val="24"/>
        </w:rPr>
        <w:t xml:space="preserve">Todas las </w:t>
      </w:r>
      <w:r w:rsidR="00042E3D">
        <w:rPr>
          <w:rFonts w:ascii="Arial" w:hAnsi="Arial" w:cs="Arial"/>
          <w:bCs/>
          <w:color w:val="CE1C82"/>
          <w:sz w:val="24"/>
          <w:szCs w:val="24"/>
        </w:rPr>
        <w:t>dependencias</w:t>
      </w:r>
      <w:r w:rsidRPr="00024AE2">
        <w:rPr>
          <w:rFonts w:ascii="Arial" w:hAnsi="Arial" w:cs="Arial"/>
          <w:bCs/>
          <w:color w:val="CE1C82"/>
          <w:sz w:val="24"/>
          <w:szCs w:val="24"/>
        </w:rPr>
        <w:t xml:space="preserve"> de la Coordinación General de</w:t>
      </w:r>
      <w:r w:rsidR="00CD7610">
        <w:rPr>
          <w:rFonts w:ascii="Arial" w:hAnsi="Arial" w:cs="Arial"/>
          <w:bCs/>
          <w:color w:val="CE1C82"/>
          <w:sz w:val="24"/>
          <w:szCs w:val="24"/>
        </w:rPr>
        <w:t xml:space="preserve"> </w:t>
      </w:r>
      <w:r w:rsidR="00EF4863">
        <w:rPr>
          <w:rFonts w:ascii="Arial" w:hAnsi="Arial" w:cs="Arial"/>
          <w:bCs/>
          <w:color w:val="CE1C82"/>
          <w:sz w:val="24"/>
          <w:szCs w:val="24"/>
        </w:rPr>
        <w:t xml:space="preserve">Salud Pública </w:t>
      </w:r>
    </w:p>
    <w:p w14:paraId="55E05917" w14:textId="3B27FDEB" w:rsidR="00E549B0" w:rsidRDefault="00EF4863" w:rsidP="00042E3D">
      <w:pPr>
        <w:spacing w:after="0" w:line="240" w:lineRule="auto"/>
        <w:jc w:val="center"/>
        <w:rPr>
          <w:rFonts w:ascii="Arial" w:hAnsi="Arial" w:cs="Arial"/>
          <w:bCs/>
          <w:color w:val="CE1C82"/>
          <w:sz w:val="24"/>
          <w:szCs w:val="24"/>
        </w:rPr>
      </w:pPr>
      <w:r>
        <w:rPr>
          <w:rFonts w:ascii="Arial" w:hAnsi="Arial" w:cs="Arial"/>
          <w:bCs/>
          <w:color w:val="CE1C82"/>
          <w:sz w:val="24"/>
          <w:szCs w:val="24"/>
        </w:rPr>
        <w:t xml:space="preserve">Municipal </w:t>
      </w:r>
      <w:r w:rsidR="00042E3D" w:rsidRPr="00042E3D">
        <w:rPr>
          <w:rFonts w:ascii="Arial" w:hAnsi="Arial" w:cs="Arial"/>
          <w:bCs/>
          <w:color w:val="CE1C82"/>
          <w:sz w:val="24"/>
          <w:szCs w:val="24"/>
        </w:rPr>
        <w:t>obligatoriamente deben aplicarlos.</w:t>
      </w:r>
    </w:p>
    <w:p w14:paraId="0A2471CB" w14:textId="77777777" w:rsidR="00FA682F" w:rsidRDefault="00FA682F" w:rsidP="00042E3D">
      <w:pPr>
        <w:spacing w:after="0" w:line="240" w:lineRule="auto"/>
        <w:jc w:val="center"/>
        <w:rPr>
          <w:rFonts w:ascii="Arial" w:hAnsi="Arial" w:cs="Arial"/>
          <w:bCs/>
          <w:color w:val="CE1C82"/>
          <w:sz w:val="24"/>
          <w:szCs w:val="24"/>
        </w:rPr>
      </w:pPr>
    </w:p>
    <w:p w14:paraId="332E39EF" w14:textId="77777777" w:rsidR="00FA682F" w:rsidRDefault="00FA682F" w:rsidP="00042E3D">
      <w:pPr>
        <w:spacing w:after="0" w:line="240" w:lineRule="auto"/>
        <w:jc w:val="center"/>
        <w:rPr>
          <w:rFonts w:ascii="Arial" w:hAnsi="Arial" w:cs="Arial"/>
          <w:bCs/>
          <w:color w:val="CE1C82"/>
          <w:sz w:val="24"/>
          <w:szCs w:val="24"/>
        </w:rPr>
      </w:pPr>
    </w:p>
    <w:p w14:paraId="0F7160B7" w14:textId="77777777" w:rsidR="00FA682F" w:rsidRDefault="00FA682F" w:rsidP="00042E3D">
      <w:pPr>
        <w:spacing w:after="0" w:line="240" w:lineRule="auto"/>
        <w:jc w:val="center"/>
        <w:rPr>
          <w:rFonts w:ascii="Arial" w:hAnsi="Arial" w:cs="Arial"/>
          <w:bCs/>
          <w:color w:val="CE1C82"/>
          <w:sz w:val="24"/>
          <w:szCs w:val="24"/>
        </w:rPr>
      </w:pPr>
    </w:p>
    <w:p w14:paraId="0B980C9F" w14:textId="77777777" w:rsidR="00FA682F" w:rsidRDefault="00FA682F" w:rsidP="00042E3D">
      <w:pPr>
        <w:spacing w:after="0" w:line="240" w:lineRule="auto"/>
        <w:jc w:val="center"/>
        <w:rPr>
          <w:rFonts w:ascii="Arial" w:hAnsi="Arial" w:cs="Arial"/>
          <w:bCs/>
          <w:color w:val="CE1C82"/>
          <w:sz w:val="24"/>
          <w:szCs w:val="24"/>
        </w:rPr>
      </w:pPr>
    </w:p>
    <w:p w14:paraId="6328F5D1" w14:textId="77777777" w:rsidR="00FA682F" w:rsidRPr="00A46B03" w:rsidRDefault="00FA682F" w:rsidP="00042E3D">
      <w:pPr>
        <w:spacing w:after="0" w:line="240" w:lineRule="auto"/>
        <w:jc w:val="center"/>
        <w:rPr>
          <w:rFonts w:ascii="Arial" w:hAnsi="Arial" w:cs="Arial"/>
          <w:bCs/>
          <w:color w:val="CE1C82"/>
          <w:sz w:val="24"/>
          <w:szCs w:val="24"/>
        </w:rPr>
        <w:sectPr w:rsidR="00FA682F" w:rsidRPr="00A46B03" w:rsidSect="00662B96">
          <w:headerReference w:type="default" r:id="rId9"/>
          <w:footerReference w:type="default" r:id="rId10"/>
          <w:pgSz w:w="12240" w:h="15840"/>
          <w:pgMar w:top="1417" w:right="1701" w:bottom="1417" w:left="1560" w:header="454" w:footer="709" w:gutter="0"/>
          <w:cols w:space="708"/>
          <w:docGrid w:linePitch="360"/>
        </w:sectPr>
      </w:pPr>
    </w:p>
    <w:p w14:paraId="3E8D52DA" w14:textId="77777777" w:rsidR="00E549B0" w:rsidRDefault="00E549B0" w:rsidP="00E549B0">
      <w:pPr>
        <w:spacing w:before="240" w:line="276" w:lineRule="auto"/>
        <w:rPr>
          <w:rFonts w:ascii="Arial" w:hAnsi="Arial" w:cs="Arial"/>
          <w:sz w:val="20"/>
          <w:szCs w:val="20"/>
        </w:rPr>
      </w:pPr>
    </w:p>
    <w:p w14:paraId="4D99770A" w14:textId="77777777" w:rsidR="00FA682F" w:rsidRDefault="00FA682F" w:rsidP="00E549B0">
      <w:pPr>
        <w:spacing w:before="240" w:line="276" w:lineRule="auto"/>
        <w:rPr>
          <w:rFonts w:ascii="Arial" w:hAnsi="Arial" w:cs="Arial"/>
          <w:sz w:val="20"/>
          <w:szCs w:val="20"/>
        </w:rPr>
      </w:pPr>
    </w:p>
    <w:p w14:paraId="20BA72DF" w14:textId="77777777" w:rsidR="00FA682F" w:rsidRDefault="00FA682F" w:rsidP="00E549B0">
      <w:pPr>
        <w:spacing w:before="240" w:line="276" w:lineRule="auto"/>
        <w:rPr>
          <w:rFonts w:ascii="Arial" w:hAnsi="Arial" w:cs="Arial"/>
          <w:sz w:val="20"/>
          <w:szCs w:val="20"/>
        </w:rPr>
      </w:pPr>
    </w:p>
    <w:tbl>
      <w:tblPr>
        <w:tblpPr w:leftFromText="141" w:rightFromText="141" w:horzAnchor="margin" w:tblpXSpec="center" w:tblpY="367"/>
        <w:tblW w:w="10200" w:type="dxa"/>
        <w:shd w:val="clear" w:color="auto" w:fill="FFFFFF"/>
        <w:tblCellMar>
          <w:top w:w="15" w:type="dxa"/>
          <w:left w:w="15" w:type="dxa"/>
          <w:bottom w:w="15" w:type="dxa"/>
          <w:right w:w="15" w:type="dxa"/>
        </w:tblCellMar>
        <w:tblLook w:val="04A0" w:firstRow="1" w:lastRow="0" w:firstColumn="1" w:lastColumn="0" w:noHBand="0" w:noVBand="1"/>
      </w:tblPr>
      <w:tblGrid>
        <w:gridCol w:w="2661"/>
        <w:gridCol w:w="709"/>
        <w:gridCol w:w="3508"/>
        <w:gridCol w:w="899"/>
        <w:gridCol w:w="1379"/>
        <w:gridCol w:w="1044"/>
      </w:tblGrid>
      <w:tr w:rsidR="00FA682F" w:rsidRPr="00FA682F" w14:paraId="06F1950D" w14:textId="77777777" w:rsidTr="00FA682F">
        <w:trPr>
          <w:trHeight w:val="428"/>
        </w:trPr>
        <w:tc>
          <w:tcPr>
            <w:tcW w:w="10200" w:type="dxa"/>
            <w:gridSpan w:val="6"/>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53FC08FC"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 xml:space="preserve">Inventario de Procesos Generales </w:t>
            </w:r>
          </w:p>
        </w:tc>
      </w:tr>
      <w:tr w:rsidR="00FA682F" w:rsidRPr="00FA682F" w14:paraId="6D3C9908" w14:textId="77777777" w:rsidTr="00FA682F">
        <w:trPr>
          <w:trHeight w:val="424"/>
        </w:trPr>
        <w:tc>
          <w:tcPr>
            <w:tcW w:w="2661" w:type="dxa"/>
            <w:tcBorders>
              <w:top w:val="nil"/>
              <w:left w:val="single" w:sz="8" w:space="0" w:color="000000"/>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CEFBD9B" w14:textId="77777777" w:rsidR="00FA682F" w:rsidRPr="00FA682F" w:rsidRDefault="00FA682F" w:rsidP="00FA682F">
            <w:pPr>
              <w:spacing w:after="0" w:line="276" w:lineRule="auto"/>
              <w:jc w:val="both"/>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 Dependencia</w:t>
            </w:r>
          </w:p>
        </w:tc>
        <w:tc>
          <w:tcPr>
            <w:tcW w:w="4217"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449D1C2" w14:textId="77777777" w:rsidR="00FA682F" w:rsidRPr="00FA682F" w:rsidRDefault="00FA682F" w:rsidP="00FA682F">
            <w:pPr>
              <w:spacing w:after="0" w:line="276" w:lineRule="auto"/>
              <w:ind w:left="4"/>
              <w:jc w:val="center"/>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Coordinación General de Salud Pública Municipal.</w:t>
            </w:r>
          </w:p>
        </w:tc>
        <w:tc>
          <w:tcPr>
            <w:tcW w:w="89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6F00A90F" w14:textId="77777777" w:rsidR="00FA682F" w:rsidRPr="00FA682F" w:rsidRDefault="00FA682F" w:rsidP="00FA682F">
            <w:pPr>
              <w:spacing w:after="0" w:line="276" w:lineRule="auto"/>
              <w:jc w:val="both"/>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Código</w:t>
            </w:r>
          </w:p>
        </w:tc>
        <w:tc>
          <w:tcPr>
            <w:tcW w:w="2423" w:type="dxa"/>
            <w:gridSpan w:val="2"/>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7629D63" w14:textId="77777777" w:rsidR="00FA682F" w:rsidRPr="00FA682F" w:rsidRDefault="00FA682F" w:rsidP="00FA682F">
            <w:pPr>
              <w:spacing w:after="0" w:line="276" w:lineRule="auto"/>
              <w:ind w:left="4"/>
              <w:jc w:val="center"/>
              <w:rPr>
                <w:rFonts w:ascii="Arial" w:eastAsia="Times New Roman" w:hAnsi="Arial" w:cs="Arial"/>
                <w:color w:val="000000"/>
                <w:sz w:val="20"/>
                <w:szCs w:val="20"/>
                <w:lang w:eastAsia="es-MX"/>
              </w:rPr>
            </w:pPr>
            <w:r w:rsidRPr="00FA682F">
              <w:rPr>
                <w:rFonts w:ascii="Arial" w:eastAsia="Times New Roman" w:hAnsi="Arial" w:cs="Arial"/>
                <w:sz w:val="20"/>
                <w:szCs w:val="20"/>
                <w:lang w:eastAsia="es-MX"/>
              </w:rPr>
              <w:t>MPP-CGSPM-GEN</w:t>
            </w:r>
          </w:p>
        </w:tc>
      </w:tr>
      <w:tr w:rsidR="00FA682F" w:rsidRPr="00FA682F" w14:paraId="1D8823DE" w14:textId="77777777" w:rsidTr="00FA682F">
        <w:trPr>
          <w:trHeight w:val="408"/>
        </w:trPr>
        <w:tc>
          <w:tcPr>
            <w:tcW w:w="2661" w:type="dxa"/>
            <w:tcBorders>
              <w:top w:val="nil"/>
              <w:left w:val="single" w:sz="8" w:space="0" w:color="000000"/>
              <w:bottom w:val="single" w:sz="8" w:space="0" w:color="auto"/>
              <w:right w:val="single" w:sz="8" w:space="0" w:color="000000"/>
            </w:tcBorders>
            <w:shd w:val="clear" w:color="auto" w:fill="D9D9D9"/>
            <w:tcMar>
              <w:top w:w="7" w:type="dxa"/>
              <w:left w:w="107" w:type="dxa"/>
              <w:bottom w:w="0" w:type="dxa"/>
              <w:right w:w="103" w:type="dxa"/>
            </w:tcMar>
            <w:vAlign w:val="center"/>
            <w:hideMark/>
          </w:tcPr>
          <w:p w14:paraId="48C7BF57" w14:textId="77777777" w:rsidR="00FA682F" w:rsidRPr="00FA682F" w:rsidRDefault="00FA682F" w:rsidP="00FA682F">
            <w:pPr>
              <w:spacing w:after="0" w:line="276" w:lineRule="auto"/>
              <w:ind w:right="8"/>
              <w:jc w:val="both"/>
              <w:rPr>
                <w:rFonts w:ascii="Arial" w:eastAsia="Times New Roman" w:hAnsi="Arial" w:cs="Arial"/>
                <w:b/>
                <w:color w:val="000000"/>
                <w:sz w:val="20"/>
                <w:szCs w:val="20"/>
                <w:lang w:eastAsia="es-MX"/>
              </w:rPr>
            </w:pPr>
            <w:r w:rsidRPr="00FA682F">
              <w:rPr>
                <w:rFonts w:ascii="Arial" w:eastAsia="Times New Roman" w:hAnsi="Arial" w:cs="Arial"/>
                <w:b/>
                <w:color w:val="000000"/>
                <w:sz w:val="20"/>
                <w:szCs w:val="20"/>
                <w:lang w:eastAsia="es-MX"/>
              </w:rPr>
              <w:t>Ubicación</w:t>
            </w:r>
          </w:p>
        </w:tc>
        <w:tc>
          <w:tcPr>
            <w:tcW w:w="709"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32045B20"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No.</w:t>
            </w:r>
          </w:p>
        </w:tc>
        <w:tc>
          <w:tcPr>
            <w:tcW w:w="5786" w:type="dxa"/>
            <w:gridSpan w:val="3"/>
            <w:tcBorders>
              <w:top w:val="nil"/>
              <w:left w:val="nil"/>
              <w:bottom w:val="single" w:sz="8" w:space="0" w:color="000000"/>
              <w:right w:val="single" w:sz="8" w:space="0" w:color="auto"/>
            </w:tcBorders>
            <w:shd w:val="clear" w:color="auto" w:fill="D9D9D9"/>
            <w:tcMar>
              <w:top w:w="7" w:type="dxa"/>
              <w:left w:w="107" w:type="dxa"/>
              <w:bottom w:w="0" w:type="dxa"/>
              <w:right w:w="103" w:type="dxa"/>
            </w:tcMar>
            <w:vAlign w:val="center"/>
            <w:hideMark/>
          </w:tcPr>
          <w:p w14:paraId="6C28B164" w14:textId="77777777" w:rsidR="00FA682F" w:rsidRPr="00FA682F" w:rsidRDefault="00FA682F" w:rsidP="00FA682F">
            <w:pPr>
              <w:spacing w:after="0" w:line="276" w:lineRule="auto"/>
              <w:ind w:right="3"/>
              <w:jc w:val="center"/>
              <w:rPr>
                <w:rFonts w:ascii="Arial" w:eastAsia="Times New Roman" w:hAnsi="Arial" w:cs="Arial"/>
                <w:color w:val="000000"/>
                <w:sz w:val="20"/>
                <w:szCs w:val="20"/>
                <w:lang w:eastAsia="es-MX"/>
              </w:rPr>
            </w:pPr>
            <w:r w:rsidRPr="00FA682F">
              <w:rPr>
                <w:rFonts w:ascii="Arial" w:eastAsia="Times New Roman" w:hAnsi="Arial" w:cs="Arial"/>
                <w:b/>
                <w:bCs/>
                <w:color w:val="000000"/>
                <w:sz w:val="20"/>
                <w:szCs w:val="20"/>
                <w:lang w:eastAsia="es-MX"/>
              </w:rPr>
              <w:t>Denominación del proceso</w:t>
            </w:r>
          </w:p>
        </w:tc>
        <w:tc>
          <w:tcPr>
            <w:tcW w:w="1044" w:type="dxa"/>
            <w:tcBorders>
              <w:top w:val="nil"/>
              <w:left w:val="nil"/>
              <w:bottom w:val="single" w:sz="8" w:space="0" w:color="000000"/>
              <w:right w:val="single" w:sz="8" w:space="0" w:color="000000"/>
            </w:tcBorders>
            <w:shd w:val="clear" w:color="auto" w:fill="D9D9D9"/>
            <w:tcMar>
              <w:top w:w="7" w:type="dxa"/>
              <w:left w:w="107" w:type="dxa"/>
              <w:bottom w:w="0" w:type="dxa"/>
              <w:right w:w="103" w:type="dxa"/>
            </w:tcMar>
            <w:vAlign w:val="center"/>
            <w:hideMark/>
          </w:tcPr>
          <w:p w14:paraId="702A3034" w14:textId="77777777" w:rsidR="00FA682F" w:rsidRPr="00FA682F" w:rsidRDefault="00FA682F" w:rsidP="00FA682F">
            <w:pPr>
              <w:spacing w:after="0" w:line="276" w:lineRule="auto"/>
              <w:ind w:right="3"/>
              <w:jc w:val="center"/>
              <w:rPr>
                <w:rFonts w:ascii="Arial" w:eastAsia="Times New Roman" w:hAnsi="Arial" w:cs="Arial"/>
                <w:b/>
                <w:bCs/>
                <w:color w:val="000000"/>
                <w:sz w:val="20"/>
                <w:szCs w:val="20"/>
                <w:lang w:eastAsia="es-MX"/>
              </w:rPr>
            </w:pPr>
            <w:r w:rsidRPr="00FA682F">
              <w:rPr>
                <w:rFonts w:ascii="Arial" w:eastAsia="Times New Roman" w:hAnsi="Arial" w:cs="Arial"/>
                <w:b/>
                <w:bCs/>
                <w:color w:val="000000"/>
                <w:sz w:val="20"/>
                <w:szCs w:val="20"/>
                <w:lang w:eastAsia="es-MX"/>
              </w:rPr>
              <w:t>Pág.</w:t>
            </w:r>
          </w:p>
        </w:tc>
      </w:tr>
      <w:tr w:rsidR="00FA682F" w:rsidRPr="00FA682F" w14:paraId="5CFC1C98" w14:textId="77777777" w:rsidTr="00FA682F">
        <w:trPr>
          <w:trHeight w:val="408"/>
        </w:trPr>
        <w:tc>
          <w:tcPr>
            <w:tcW w:w="2661" w:type="dxa"/>
            <w:vMerge w:val="restart"/>
            <w:tcBorders>
              <w:top w:val="single" w:sz="8" w:space="0" w:color="auto"/>
              <w:left w:val="single" w:sz="8" w:space="0" w:color="000000"/>
              <w:right w:val="single" w:sz="8" w:space="0" w:color="000000"/>
            </w:tcBorders>
            <w:shd w:val="clear" w:color="auto" w:fill="FFFFFF"/>
            <w:tcMar>
              <w:top w:w="7" w:type="dxa"/>
              <w:left w:w="107" w:type="dxa"/>
              <w:bottom w:w="0" w:type="dxa"/>
              <w:right w:w="103" w:type="dxa"/>
            </w:tcMar>
            <w:vAlign w:val="center"/>
          </w:tcPr>
          <w:p w14:paraId="0AD4C18F" w14:textId="77777777" w:rsidR="00FA682F" w:rsidRPr="00FA682F" w:rsidRDefault="00FA682F" w:rsidP="00FA682F">
            <w:pPr>
              <w:spacing w:after="0" w:line="276" w:lineRule="auto"/>
              <w:ind w:left="57" w:right="57"/>
              <w:jc w:val="center"/>
              <w:rPr>
                <w:rFonts w:ascii="Arial" w:eastAsia="Times New Roman" w:hAnsi="Arial" w:cs="Arial"/>
                <w:b/>
                <w:bCs/>
                <w:color w:val="000000"/>
                <w:sz w:val="20"/>
                <w:szCs w:val="20"/>
                <w:lang w:eastAsia="es-MX"/>
              </w:rPr>
            </w:pPr>
            <w:r w:rsidRPr="00FA682F">
              <w:rPr>
                <w:rFonts w:ascii="Arial" w:eastAsia="Times New Roman" w:hAnsi="Arial" w:cs="Arial"/>
                <w:b/>
                <w:bCs/>
                <w:color w:val="000000"/>
                <w:sz w:val="20"/>
                <w:szCs w:val="20"/>
                <w:lang w:eastAsia="es-MX"/>
              </w:rPr>
              <w:t>Todas las Áreas de la Coordinación General de Salud Pública Municipal.</w:t>
            </w:r>
          </w:p>
        </w:tc>
        <w:tc>
          <w:tcPr>
            <w:tcW w:w="709"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1F12507C"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Cs/>
                <w:color w:val="000000"/>
                <w:sz w:val="20"/>
                <w:szCs w:val="20"/>
                <w:lang w:eastAsia="es-MX"/>
              </w:rPr>
              <w:t>01</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1CA66E1B"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Control de correspond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37DAB91B" w14:textId="0B597FFF" w:rsidR="00FA682F" w:rsidRPr="00FA682F" w:rsidRDefault="00E60082" w:rsidP="00FA682F">
            <w:pPr>
              <w:spacing w:after="0" w:line="276" w:lineRule="auto"/>
              <w:ind w:right="3"/>
              <w:jc w:val="center"/>
              <w:rPr>
                <w:rFonts w:ascii="Arial" w:eastAsia="Times New Roman" w:hAnsi="Arial" w:cs="Arial"/>
                <w:b/>
                <w:bCs/>
                <w:sz w:val="20"/>
                <w:szCs w:val="20"/>
                <w:lang w:eastAsia="es-MX"/>
              </w:rPr>
            </w:pPr>
            <w:r>
              <w:rPr>
                <w:rFonts w:ascii="Arial" w:eastAsia="Times New Roman" w:hAnsi="Arial" w:cs="Arial"/>
                <w:b/>
                <w:bCs/>
                <w:sz w:val="20"/>
                <w:szCs w:val="20"/>
                <w:lang w:eastAsia="es-MX"/>
              </w:rPr>
              <w:t>17</w:t>
            </w:r>
          </w:p>
        </w:tc>
      </w:tr>
      <w:tr w:rsidR="00FA682F" w:rsidRPr="00FA682F" w14:paraId="33895441" w14:textId="77777777" w:rsidTr="00FA682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E1E09D"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nil"/>
              <w:left w:val="nil"/>
              <w:bottom w:val="single" w:sz="4" w:space="0" w:color="auto"/>
              <w:right w:val="single" w:sz="8" w:space="0" w:color="000000"/>
            </w:tcBorders>
            <w:shd w:val="clear" w:color="auto" w:fill="FFFFFF"/>
            <w:tcMar>
              <w:top w:w="7" w:type="dxa"/>
              <w:left w:w="107" w:type="dxa"/>
              <w:bottom w:w="0" w:type="dxa"/>
              <w:right w:w="103" w:type="dxa"/>
            </w:tcMar>
            <w:vAlign w:val="center"/>
          </w:tcPr>
          <w:p w14:paraId="4A72C85E"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2</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07D961E" w14:textId="77777777" w:rsidR="00FA682F" w:rsidRPr="00FA682F" w:rsidRDefault="00FA682F" w:rsidP="00FA682F">
            <w:pPr>
              <w:spacing w:after="0" w:line="276" w:lineRule="auto"/>
              <w:ind w:right="3"/>
              <w:rPr>
                <w:rFonts w:ascii="Arial" w:eastAsia="Arial" w:hAnsi="Arial" w:cs="Arial"/>
                <w:sz w:val="20"/>
                <w:szCs w:val="20"/>
              </w:rPr>
            </w:pPr>
            <w:r w:rsidRPr="00FA682F">
              <w:rPr>
                <w:rFonts w:ascii="Arial" w:eastAsia="Arial" w:hAnsi="Arial" w:cs="Arial"/>
                <w:sz w:val="20"/>
                <w:szCs w:val="20"/>
              </w:rPr>
              <w:t xml:space="preserve">Cumplimiento de las obligaciones de transparencia.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CF4B9D0"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20</w:t>
            </w:r>
          </w:p>
        </w:tc>
      </w:tr>
      <w:tr w:rsidR="00FA682F" w:rsidRPr="00FA682F" w14:paraId="451CD515"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36720679"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4F6F2706" w14:textId="77777777" w:rsidR="00FA682F" w:rsidRPr="00FA682F" w:rsidRDefault="00FA682F" w:rsidP="00FA682F">
            <w:pPr>
              <w:spacing w:after="0" w:line="276" w:lineRule="auto"/>
              <w:jc w:val="center"/>
              <w:rPr>
                <w:rFonts w:ascii="Arial" w:eastAsia="Times New Roman" w:hAnsi="Arial" w:cs="Arial"/>
                <w:color w:val="000000"/>
                <w:sz w:val="20"/>
                <w:szCs w:val="20"/>
                <w:lang w:eastAsia="es-MX"/>
              </w:rPr>
            </w:pPr>
            <w:r w:rsidRPr="00FA682F">
              <w:rPr>
                <w:rFonts w:ascii="Arial" w:eastAsia="Times New Roman" w:hAnsi="Arial" w:cs="Arial"/>
                <w:bCs/>
                <w:color w:val="000000"/>
                <w:sz w:val="20"/>
                <w:szCs w:val="20"/>
                <w:lang w:eastAsia="es-MX"/>
              </w:rPr>
              <w:t>03</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7638ED90"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Asistencia y control de incidenci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hideMark/>
          </w:tcPr>
          <w:p w14:paraId="00FEAC18"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25</w:t>
            </w:r>
          </w:p>
        </w:tc>
      </w:tr>
      <w:tr w:rsidR="00FA682F" w:rsidRPr="00FA682F" w14:paraId="39DFBA02"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7E276197"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7D7D6CA"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4</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E57E3D1"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Elaboración de la agenda mensual de actividad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CCB99FF"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29</w:t>
            </w:r>
          </w:p>
        </w:tc>
      </w:tr>
      <w:tr w:rsidR="00FA682F" w:rsidRPr="00FA682F" w14:paraId="1F4D5B51"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56EFA78E"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FBE1B4"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5</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540E9E8A"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Cumplimiento de las obligaciones con la Dirección General de Políticas Pública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FE50067"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32</w:t>
            </w:r>
          </w:p>
        </w:tc>
      </w:tr>
      <w:tr w:rsidR="00FA682F" w:rsidRPr="00FA682F" w14:paraId="2B630F57"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75B4FB7A"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3B207B58"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6</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6828BAE7"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Times New Roman" w:hAnsi="Arial" w:cs="Arial"/>
                <w:color w:val="000000"/>
                <w:sz w:val="20"/>
                <w:szCs w:val="20"/>
                <w:lang w:eastAsia="es-MX"/>
              </w:rPr>
              <w:t xml:space="preserve">Administración y control de inventario de bienes mueble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7D972B3F"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36</w:t>
            </w:r>
          </w:p>
        </w:tc>
      </w:tr>
      <w:tr w:rsidR="00FA682F" w:rsidRPr="00FA682F" w14:paraId="4126F89A"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12505566"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2EE8E6E6"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7</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37EECBEA"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eastAsia="Arial" w:hAnsi="Arial" w:cs="Arial"/>
                <w:sz w:val="20"/>
                <w:szCs w:val="20"/>
                <w:lang w:eastAsia="es-MX"/>
              </w:rPr>
              <w:t xml:space="preserve">Administración del fondo revolvente.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5F1198FD"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40</w:t>
            </w:r>
          </w:p>
        </w:tc>
      </w:tr>
      <w:tr w:rsidR="00FA682F" w:rsidRPr="00FA682F" w14:paraId="4B0D0BAF" w14:textId="77777777" w:rsidTr="00FA682F">
        <w:trPr>
          <w:trHeight w:val="408"/>
        </w:trPr>
        <w:tc>
          <w:tcPr>
            <w:tcW w:w="2661" w:type="dxa"/>
            <w:vMerge/>
            <w:tcBorders>
              <w:left w:val="single" w:sz="8" w:space="0" w:color="000000"/>
              <w:right w:val="single" w:sz="8" w:space="0" w:color="000000"/>
            </w:tcBorders>
            <w:shd w:val="clear" w:color="auto" w:fill="FFFFFF"/>
            <w:vAlign w:val="center"/>
          </w:tcPr>
          <w:p w14:paraId="0F1C0BDB" w14:textId="77777777" w:rsidR="00FA682F" w:rsidRPr="00FA682F" w:rsidRDefault="00FA682F" w:rsidP="00FA682F">
            <w:pPr>
              <w:spacing w:after="0" w:line="276" w:lineRule="auto"/>
              <w:ind w:left="57" w:right="57"/>
              <w:jc w:val="both"/>
              <w:rPr>
                <w:rFonts w:ascii="Arial" w:eastAsia="Times New Roman" w:hAnsi="Arial" w:cs="Arial"/>
                <w:color w:val="000000"/>
                <w:sz w:val="20"/>
                <w:szCs w:val="20"/>
                <w:lang w:eastAsia="es-MX"/>
              </w:rPr>
            </w:pPr>
          </w:p>
        </w:tc>
        <w:tc>
          <w:tcPr>
            <w:tcW w:w="709" w:type="dxa"/>
            <w:tcBorders>
              <w:top w:val="single" w:sz="4" w:space="0" w:color="auto"/>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1FF9737"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8</w:t>
            </w:r>
          </w:p>
        </w:tc>
        <w:tc>
          <w:tcPr>
            <w:tcW w:w="5786" w:type="dxa"/>
            <w:gridSpan w:val="3"/>
            <w:tcBorders>
              <w:top w:val="nil"/>
              <w:left w:val="nil"/>
              <w:bottom w:val="single" w:sz="8" w:space="0" w:color="000000"/>
              <w:right w:val="single" w:sz="8" w:space="0" w:color="auto"/>
            </w:tcBorders>
            <w:shd w:val="clear" w:color="auto" w:fill="FFFFFF"/>
            <w:tcMar>
              <w:top w:w="7" w:type="dxa"/>
              <w:left w:w="107" w:type="dxa"/>
              <w:bottom w:w="0" w:type="dxa"/>
              <w:right w:w="103" w:type="dxa"/>
            </w:tcMar>
            <w:vAlign w:val="center"/>
          </w:tcPr>
          <w:p w14:paraId="0558FDD6"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hAnsi="Arial" w:cs="Arial"/>
                <w:sz w:val="20"/>
                <w:szCs w:val="20"/>
              </w:rPr>
              <w:t xml:space="preserve">Gestión de requisiciones de insumos, bienes o servicios. </w:t>
            </w:r>
          </w:p>
        </w:tc>
        <w:tc>
          <w:tcPr>
            <w:tcW w:w="1044" w:type="dxa"/>
            <w:tcBorders>
              <w:top w:val="nil"/>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420EC0F3"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43</w:t>
            </w:r>
          </w:p>
        </w:tc>
      </w:tr>
      <w:tr w:rsidR="00FA682F" w:rsidRPr="00FA682F" w14:paraId="622B3254" w14:textId="77777777" w:rsidTr="00FA682F">
        <w:trPr>
          <w:trHeight w:val="408"/>
        </w:trPr>
        <w:tc>
          <w:tcPr>
            <w:tcW w:w="2661" w:type="dxa"/>
            <w:vMerge/>
            <w:tcBorders>
              <w:left w:val="single" w:sz="8" w:space="0" w:color="000000"/>
              <w:right w:val="single" w:sz="8" w:space="0" w:color="000000"/>
            </w:tcBorders>
            <w:shd w:val="clear" w:color="auto" w:fill="FFFFFF"/>
            <w:tcMar>
              <w:top w:w="7" w:type="dxa"/>
              <w:left w:w="107" w:type="dxa"/>
              <w:bottom w:w="0" w:type="dxa"/>
              <w:right w:w="103" w:type="dxa"/>
            </w:tcMar>
            <w:vAlign w:val="center"/>
          </w:tcPr>
          <w:p w14:paraId="4E861782" w14:textId="77777777" w:rsidR="00FA682F" w:rsidRPr="00FA682F" w:rsidRDefault="00FA682F" w:rsidP="00FA682F">
            <w:pPr>
              <w:spacing w:line="276" w:lineRule="auto"/>
              <w:ind w:right="8"/>
              <w:jc w:val="both"/>
              <w:rPr>
                <w:rFonts w:ascii="Arial" w:eastAsia="Times New Roman" w:hAnsi="Arial" w:cs="Arial"/>
                <w:color w:val="000000"/>
                <w:sz w:val="20"/>
                <w:szCs w:val="20"/>
                <w:lang w:eastAsia="es-MX"/>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940B564" w14:textId="77777777" w:rsidR="00FA682F" w:rsidRPr="00FA682F" w:rsidRDefault="00FA682F" w:rsidP="00FA682F">
            <w:pPr>
              <w:spacing w:after="0" w:line="276" w:lineRule="auto"/>
              <w:jc w:val="center"/>
              <w:rPr>
                <w:rFonts w:ascii="Arial" w:eastAsia="Times New Roman" w:hAnsi="Arial" w:cs="Arial"/>
                <w:bCs/>
                <w:color w:val="000000"/>
                <w:sz w:val="20"/>
                <w:szCs w:val="20"/>
                <w:lang w:eastAsia="es-MX"/>
              </w:rPr>
            </w:pPr>
            <w:r w:rsidRPr="00FA682F">
              <w:rPr>
                <w:rFonts w:ascii="Arial" w:eastAsia="Times New Roman" w:hAnsi="Arial" w:cs="Arial"/>
                <w:bCs/>
                <w:color w:val="000000"/>
                <w:sz w:val="20"/>
                <w:szCs w:val="20"/>
                <w:lang w:eastAsia="es-MX"/>
              </w:rPr>
              <w:t>09</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127B64AB" w14:textId="77777777" w:rsidR="00FA682F" w:rsidRPr="00FA682F" w:rsidRDefault="00FA682F" w:rsidP="00FA682F">
            <w:pPr>
              <w:spacing w:after="0" w:line="276" w:lineRule="auto"/>
              <w:ind w:right="3"/>
              <w:rPr>
                <w:rFonts w:ascii="Arial" w:eastAsia="Times New Roman" w:hAnsi="Arial" w:cs="Arial"/>
                <w:color w:val="000000"/>
                <w:sz w:val="20"/>
                <w:szCs w:val="20"/>
                <w:lang w:eastAsia="es-MX"/>
              </w:rPr>
            </w:pPr>
            <w:r w:rsidRPr="00FA682F">
              <w:rPr>
                <w:rFonts w:ascii="Arial" w:hAnsi="Arial" w:cs="Arial"/>
                <w:sz w:val="20"/>
                <w:szCs w:val="20"/>
              </w:rPr>
              <w:t xml:space="preserve">Administración, conservación y remisión del archivo. </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2D1B576"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47</w:t>
            </w:r>
          </w:p>
        </w:tc>
      </w:tr>
      <w:tr w:rsidR="00FA682F" w:rsidRPr="00FA682F" w14:paraId="5AF49E39" w14:textId="77777777" w:rsidTr="00FA682F">
        <w:trPr>
          <w:trHeight w:val="408"/>
        </w:trPr>
        <w:tc>
          <w:tcPr>
            <w:tcW w:w="2661" w:type="dxa"/>
            <w:vMerge/>
            <w:tcBorders>
              <w:left w:val="single" w:sz="8" w:space="0" w:color="000000"/>
              <w:bottom w:val="single" w:sz="4" w:space="0" w:color="auto"/>
              <w:right w:val="single" w:sz="8" w:space="0" w:color="000000"/>
            </w:tcBorders>
            <w:shd w:val="clear" w:color="auto" w:fill="FFFFFF"/>
            <w:tcMar>
              <w:top w:w="7" w:type="dxa"/>
              <w:left w:w="107" w:type="dxa"/>
              <w:bottom w:w="0" w:type="dxa"/>
              <w:right w:w="103" w:type="dxa"/>
            </w:tcMar>
            <w:vAlign w:val="center"/>
          </w:tcPr>
          <w:p w14:paraId="2E369EC7" w14:textId="77777777" w:rsidR="00FA682F" w:rsidRPr="00FA682F" w:rsidRDefault="00FA682F" w:rsidP="00FA682F">
            <w:pPr>
              <w:spacing w:after="0" w:line="276" w:lineRule="auto"/>
              <w:ind w:right="3"/>
              <w:jc w:val="both"/>
              <w:rPr>
                <w:rFonts w:ascii="Arial" w:hAnsi="Arial" w:cs="Arial"/>
                <w:sz w:val="20"/>
                <w:szCs w:val="20"/>
              </w:rPr>
            </w:pPr>
          </w:p>
        </w:tc>
        <w:tc>
          <w:tcPr>
            <w:tcW w:w="709" w:type="dxa"/>
            <w:tcBorders>
              <w:top w:val="single" w:sz="8" w:space="0" w:color="000000"/>
              <w:left w:val="nil"/>
              <w:bottom w:val="single" w:sz="8" w:space="0" w:color="000000"/>
              <w:right w:val="single" w:sz="8" w:space="0" w:color="000000"/>
            </w:tcBorders>
            <w:shd w:val="clear" w:color="auto" w:fill="FFFFFF"/>
            <w:tcMar>
              <w:top w:w="7" w:type="dxa"/>
              <w:left w:w="107" w:type="dxa"/>
              <w:bottom w:w="0" w:type="dxa"/>
              <w:right w:w="103" w:type="dxa"/>
            </w:tcMar>
            <w:vAlign w:val="center"/>
          </w:tcPr>
          <w:p w14:paraId="0075FF1B" w14:textId="77777777" w:rsidR="00FA682F" w:rsidRPr="00FA682F" w:rsidRDefault="00FA682F" w:rsidP="00FA682F">
            <w:pPr>
              <w:spacing w:after="0" w:line="276" w:lineRule="auto"/>
              <w:ind w:right="3"/>
              <w:jc w:val="center"/>
              <w:rPr>
                <w:rFonts w:ascii="Arial" w:hAnsi="Arial" w:cs="Arial"/>
                <w:sz w:val="20"/>
                <w:szCs w:val="20"/>
              </w:rPr>
            </w:pPr>
            <w:r w:rsidRPr="00FA682F">
              <w:rPr>
                <w:rFonts w:ascii="Arial" w:hAnsi="Arial" w:cs="Arial"/>
                <w:sz w:val="20"/>
                <w:szCs w:val="20"/>
              </w:rPr>
              <w:t>10</w:t>
            </w:r>
          </w:p>
        </w:tc>
        <w:tc>
          <w:tcPr>
            <w:tcW w:w="5786" w:type="dxa"/>
            <w:gridSpan w:val="3"/>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49C854DF" w14:textId="77777777" w:rsidR="00FA682F" w:rsidRPr="00FA682F" w:rsidRDefault="00FA682F" w:rsidP="00FA682F">
            <w:pPr>
              <w:spacing w:after="0" w:line="276" w:lineRule="auto"/>
              <w:ind w:right="3"/>
              <w:rPr>
                <w:rFonts w:ascii="Arial" w:hAnsi="Arial" w:cs="Arial"/>
                <w:sz w:val="20"/>
                <w:szCs w:val="20"/>
              </w:rPr>
            </w:pPr>
            <w:r w:rsidRPr="00FA682F">
              <w:rPr>
                <w:rFonts w:ascii="Arial" w:hAnsi="Arial" w:cs="Arial"/>
                <w:sz w:val="20"/>
                <w:szCs w:val="20"/>
              </w:rPr>
              <w:t>Entrega-recepción.</w:t>
            </w:r>
          </w:p>
        </w:tc>
        <w:tc>
          <w:tcPr>
            <w:tcW w:w="1044" w:type="dxa"/>
            <w:tcBorders>
              <w:top w:val="single" w:sz="8" w:space="0" w:color="000000"/>
              <w:left w:val="single" w:sz="8" w:space="0" w:color="000000"/>
              <w:bottom w:val="single" w:sz="8" w:space="0" w:color="000000"/>
              <w:right w:val="single" w:sz="8" w:space="0" w:color="000000"/>
            </w:tcBorders>
            <w:shd w:val="clear" w:color="auto" w:fill="FFFFFF"/>
            <w:tcMar>
              <w:top w:w="7" w:type="dxa"/>
              <w:left w:w="107" w:type="dxa"/>
              <w:bottom w:w="0" w:type="dxa"/>
              <w:right w:w="103" w:type="dxa"/>
            </w:tcMar>
            <w:vAlign w:val="center"/>
          </w:tcPr>
          <w:p w14:paraId="256CD358" w14:textId="77777777" w:rsidR="00FA682F" w:rsidRPr="00FA682F" w:rsidRDefault="00FA682F" w:rsidP="00FA682F">
            <w:pPr>
              <w:spacing w:after="0" w:line="276" w:lineRule="auto"/>
              <w:ind w:right="3"/>
              <w:jc w:val="center"/>
              <w:rPr>
                <w:rFonts w:ascii="Arial" w:eastAsia="Times New Roman" w:hAnsi="Arial" w:cs="Arial"/>
                <w:b/>
                <w:bCs/>
                <w:sz w:val="20"/>
                <w:szCs w:val="20"/>
                <w:lang w:eastAsia="es-MX"/>
              </w:rPr>
            </w:pPr>
            <w:r w:rsidRPr="00FA682F">
              <w:rPr>
                <w:rFonts w:ascii="Arial" w:eastAsia="Times New Roman" w:hAnsi="Arial" w:cs="Arial"/>
                <w:b/>
                <w:bCs/>
                <w:sz w:val="20"/>
                <w:szCs w:val="20"/>
                <w:lang w:eastAsia="es-MX"/>
              </w:rPr>
              <w:t>50</w:t>
            </w:r>
          </w:p>
        </w:tc>
      </w:tr>
    </w:tbl>
    <w:p w14:paraId="13789D5B" w14:textId="77777777" w:rsidR="00FA682F" w:rsidRDefault="00FA682F" w:rsidP="00E549B0">
      <w:pPr>
        <w:spacing w:before="240" w:line="276" w:lineRule="auto"/>
        <w:rPr>
          <w:rFonts w:ascii="Arial" w:hAnsi="Arial" w:cs="Arial"/>
          <w:sz w:val="20"/>
          <w:szCs w:val="20"/>
        </w:rPr>
      </w:pPr>
    </w:p>
    <w:p w14:paraId="15395845" w14:textId="77777777" w:rsidR="00FA682F" w:rsidRDefault="00FA682F" w:rsidP="00E549B0">
      <w:pPr>
        <w:spacing w:before="240" w:line="276" w:lineRule="auto"/>
        <w:rPr>
          <w:rFonts w:ascii="Arial" w:hAnsi="Arial" w:cs="Arial"/>
          <w:sz w:val="20"/>
          <w:szCs w:val="20"/>
        </w:rPr>
      </w:pPr>
    </w:p>
    <w:p w14:paraId="38668F32" w14:textId="77777777" w:rsidR="00FA682F" w:rsidRDefault="00FA682F" w:rsidP="00E549B0">
      <w:pPr>
        <w:spacing w:before="240" w:line="276" w:lineRule="auto"/>
        <w:rPr>
          <w:rFonts w:ascii="Arial" w:hAnsi="Arial" w:cs="Arial"/>
          <w:sz w:val="20"/>
          <w:szCs w:val="20"/>
        </w:rPr>
      </w:pPr>
    </w:p>
    <w:p w14:paraId="51904DDA" w14:textId="77777777" w:rsidR="00FA682F" w:rsidRPr="004D3E49" w:rsidRDefault="00FA682F" w:rsidP="00E549B0">
      <w:pPr>
        <w:spacing w:before="240" w:line="276" w:lineRule="auto"/>
        <w:rPr>
          <w:rFonts w:ascii="Arial" w:hAnsi="Arial" w:cs="Arial"/>
          <w:sz w:val="20"/>
          <w:szCs w:val="20"/>
        </w:rPr>
      </w:pPr>
    </w:p>
    <w:p w14:paraId="3D89A384" w14:textId="77777777" w:rsidR="009B6473" w:rsidRDefault="009B6473" w:rsidP="00E549B0">
      <w:pPr>
        <w:spacing w:before="240" w:line="276" w:lineRule="auto"/>
        <w:jc w:val="both"/>
        <w:rPr>
          <w:rFonts w:ascii="Arial" w:hAnsi="Arial" w:cs="Arial"/>
          <w:szCs w:val="24"/>
        </w:rPr>
      </w:pPr>
    </w:p>
    <w:p w14:paraId="6452E41B" w14:textId="77777777" w:rsidR="009B6473" w:rsidRDefault="009B6473" w:rsidP="00E549B0">
      <w:pPr>
        <w:spacing w:before="240" w:line="276" w:lineRule="auto"/>
        <w:jc w:val="both"/>
        <w:rPr>
          <w:rFonts w:ascii="Arial" w:hAnsi="Arial" w:cs="Arial"/>
          <w:szCs w:val="24"/>
        </w:rPr>
      </w:pPr>
    </w:p>
    <w:p w14:paraId="5B05C1E3" w14:textId="77777777" w:rsidR="009B6473" w:rsidRDefault="009B6473" w:rsidP="00E549B0">
      <w:pPr>
        <w:spacing w:before="240" w:line="276" w:lineRule="auto"/>
        <w:jc w:val="both"/>
        <w:rPr>
          <w:rFonts w:ascii="Arial" w:hAnsi="Arial" w:cs="Arial"/>
          <w:szCs w:val="24"/>
        </w:rPr>
      </w:pPr>
    </w:p>
    <w:p w14:paraId="06EC18C1" w14:textId="77777777" w:rsidR="009B6473" w:rsidRDefault="009B6473" w:rsidP="00E549B0">
      <w:pPr>
        <w:spacing w:before="240" w:line="276" w:lineRule="auto"/>
        <w:jc w:val="both"/>
        <w:rPr>
          <w:rFonts w:ascii="Arial" w:hAnsi="Arial" w:cs="Arial"/>
          <w:szCs w:val="24"/>
        </w:rPr>
      </w:pPr>
    </w:p>
    <w:p w14:paraId="2A7E5E2F" w14:textId="77777777" w:rsidR="009B6473" w:rsidRDefault="009B6473" w:rsidP="00E549B0">
      <w:pPr>
        <w:spacing w:before="240" w:line="276" w:lineRule="auto"/>
        <w:jc w:val="both"/>
        <w:rPr>
          <w:rFonts w:ascii="Arial" w:hAnsi="Arial" w:cs="Arial"/>
          <w:szCs w:val="24"/>
        </w:rPr>
      </w:pPr>
    </w:p>
    <w:p w14:paraId="1BEC3519"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4"/>
          <w:szCs w:val="24"/>
        </w:rPr>
        <w:lastRenderedPageBreak/>
        <w:t>1.- Proceso de control de correspondencia.</w:t>
      </w:r>
      <w:r w:rsidRPr="009B6473">
        <w:rPr>
          <w:rFonts w:ascii="Arial" w:eastAsia="Times New Roman" w:hAnsi="Arial" w:cs="Arial"/>
          <w:sz w:val="24"/>
          <w:szCs w:val="24"/>
        </w:rPr>
        <w:t xml:space="preserve"> </w:t>
      </w:r>
    </w:p>
    <w:p w14:paraId="4FBDBB0D"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3CBDB9B0"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15D5C9AC" w14:textId="77777777" w:rsidTr="002D6E72">
        <w:trPr>
          <w:trHeight w:val="427"/>
        </w:trPr>
        <w:tc>
          <w:tcPr>
            <w:tcW w:w="9921" w:type="dxa"/>
            <w:shd w:val="clear" w:color="auto" w:fill="auto"/>
            <w:vAlign w:val="center"/>
          </w:tcPr>
          <w:p w14:paraId="55897837"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realizar el control de la correspondencia que se recibe en cada una de las dependencias. </w:t>
            </w:r>
          </w:p>
        </w:tc>
      </w:tr>
    </w:tbl>
    <w:p w14:paraId="45A6905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1FC570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68A3D0A7"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7B9CC91D" w14:textId="77777777" w:rsidTr="002D6E72">
        <w:trPr>
          <w:trHeight w:val="488"/>
        </w:trPr>
        <w:tc>
          <w:tcPr>
            <w:tcW w:w="2268" w:type="dxa"/>
            <w:shd w:val="clear" w:color="auto" w:fill="auto"/>
            <w:vAlign w:val="center"/>
          </w:tcPr>
          <w:p w14:paraId="6F889572"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65DA1D24"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3BE87E2D" w14:textId="77777777" w:rsidTr="002D6E72">
        <w:trPr>
          <w:trHeight w:val="424"/>
        </w:trPr>
        <w:tc>
          <w:tcPr>
            <w:tcW w:w="2268" w:type="dxa"/>
            <w:shd w:val="clear" w:color="auto" w:fill="auto"/>
            <w:vAlign w:val="center"/>
          </w:tcPr>
          <w:p w14:paraId="48DC51F9"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4741A1C9"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00362F69" w14:textId="77777777" w:rsidTr="002D6E72">
        <w:trPr>
          <w:trHeight w:val="544"/>
        </w:trPr>
        <w:tc>
          <w:tcPr>
            <w:tcW w:w="2268" w:type="dxa"/>
            <w:shd w:val="clear" w:color="auto" w:fill="auto"/>
            <w:vAlign w:val="center"/>
          </w:tcPr>
          <w:p w14:paraId="613D5C3D"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0A086C7A"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39C56D4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5FDA44A"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4E94AA4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2141925A" w14:textId="77777777" w:rsidTr="002D6E72">
        <w:trPr>
          <w:trHeight w:val="451"/>
        </w:trPr>
        <w:tc>
          <w:tcPr>
            <w:tcW w:w="9921" w:type="dxa"/>
            <w:shd w:val="clear" w:color="auto" w:fill="auto"/>
            <w:vAlign w:val="center"/>
          </w:tcPr>
          <w:p w14:paraId="38549E1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Titulares de cada una de las áreas.</w:t>
            </w:r>
          </w:p>
        </w:tc>
      </w:tr>
    </w:tbl>
    <w:p w14:paraId="6B9850C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D609499"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0D31A06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55DE85CB" w14:textId="77777777" w:rsidTr="002D6E72">
        <w:trPr>
          <w:trHeight w:val="276"/>
        </w:trPr>
        <w:tc>
          <w:tcPr>
            <w:tcW w:w="737" w:type="dxa"/>
            <w:shd w:val="clear" w:color="auto" w:fill="auto"/>
          </w:tcPr>
          <w:p w14:paraId="43E35BB2"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0441920F"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28D0D7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584B253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07B52ECD" w14:textId="77777777" w:rsidTr="002D6E72">
        <w:trPr>
          <w:trHeight w:val="473"/>
        </w:trPr>
        <w:tc>
          <w:tcPr>
            <w:tcW w:w="737" w:type="dxa"/>
            <w:shd w:val="clear" w:color="auto" w:fill="auto"/>
            <w:vAlign w:val="center"/>
          </w:tcPr>
          <w:p w14:paraId="54BF910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542C13B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y registro. </w:t>
            </w:r>
          </w:p>
        </w:tc>
        <w:tc>
          <w:tcPr>
            <w:tcW w:w="5726" w:type="dxa"/>
            <w:shd w:val="clear" w:color="auto" w:fill="auto"/>
          </w:tcPr>
          <w:p w14:paraId="39FDEABD" w14:textId="77777777" w:rsidR="009B6473" w:rsidRPr="009B6473" w:rsidRDefault="009B6473" w:rsidP="009B6473">
            <w:pPr>
              <w:numPr>
                <w:ilvl w:val="1"/>
                <w:numId w:val="4"/>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Recibir los documentos de manera física o en electrónico.</w:t>
            </w:r>
          </w:p>
          <w:p w14:paraId="5D232D86" w14:textId="77777777" w:rsidR="009B6473" w:rsidRPr="009B6473" w:rsidRDefault="009B6473" w:rsidP="009B6473">
            <w:pPr>
              <w:numPr>
                <w:ilvl w:val="1"/>
                <w:numId w:val="4"/>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gistrar en digital o por escrito con número de oficio, fecha y área que lo envía. </w:t>
            </w:r>
          </w:p>
        </w:tc>
        <w:tc>
          <w:tcPr>
            <w:tcW w:w="1587" w:type="dxa"/>
            <w:shd w:val="clear" w:color="auto" w:fill="auto"/>
            <w:vAlign w:val="center"/>
          </w:tcPr>
          <w:p w14:paraId="299657DB"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tc>
      </w:tr>
      <w:tr w:rsidR="009B6473" w:rsidRPr="009B6473" w14:paraId="123177BE" w14:textId="77777777" w:rsidTr="002D6E72">
        <w:trPr>
          <w:trHeight w:val="416"/>
        </w:trPr>
        <w:tc>
          <w:tcPr>
            <w:tcW w:w="737" w:type="dxa"/>
            <w:shd w:val="clear" w:color="auto" w:fill="auto"/>
            <w:vAlign w:val="center"/>
          </w:tcPr>
          <w:p w14:paraId="4CD1117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tcBorders>
              <w:bottom w:val="single" w:sz="4" w:space="0" w:color="auto"/>
            </w:tcBorders>
            <w:shd w:val="clear" w:color="auto" w:fill="auto"/>
            <w:vAlign w:val="center"/>
          </w:tcPr>
          <w:p w14:paraId="0B97D56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visión y canalización. </w:t>
            </w:r>
          </w:p>
        </w:tc>
        <w:tc>
          <w:tcPr>
            <w:tcW w:w="5726" w:type="dxa"/>
            <w:shd w:val="clear" w:color="auto" w:fill="auto"/>
          </w:tcPr>
          <w:p w14:paraId="5AE29BB8"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Revisar el documento.</w:t>
            </w:r>
          </w:p>
          <w:p w14:paraId="427CD0BD"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ntregar al titular de la dependencia para su conocimiento y solución. </w:t>
            </w:r>
          </w:p>
          <w:p w14:paraId="4960B5E8"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Ordenar las instrucciones de seguimiento para cada asunto en específico. </w:t>
            </w:r>
          </w:p>
          <w:p w14:paraId="1E2F578E" w14:textId="77777777" w:rsidR="009B6473" w:rsidRPr="009B6473" w:rsidRDefault="009B6473" w:rsidP="009B6473">
            <w:pPr>
              <w:numPr>
                <w:ilvl w:val="1"/>
                <w:numId w:val="1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analizar al área correspondiente para su seguimiento. En caso de que el documento recibido no corresponda a su dependencia. </w:t>
            </w:r>
          </w:p>
        </w:tc>
        <w:tc>
          <w:tcPr>
            <w:tcW w:w="1587" w:type="dxa"/>
            <w:shd w:val="clear" w:color="auto" w:fill="auto"/>
            <w:vAlign w:val="center"/>
          </w:tcPr>
          <w:p w14:paraId="193EA700"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3995842" w14:textId="77777777" w:rsidR="009B6473" w:rsidRPr="009B6473" w:rsidRDefault="009B6473" w:rsidP="009B6473">
            <w:pPr>
              <w:spacing w:after="0" w:line="240" w:lineRule="auto"/>
              <w:rPr>
                <w:rFonts w:ascii="Arial" w:hAnsi="Arial" w:cs="Arial"/>
                <w:iCs/>
                <w:color w:val="000000"/>
                <w:sz w:val="20"/>
                <w:szCs w:val="20"/>
              </w:rPr>
            </w:pPr>
          </w:p>
          <w:p w14:paraId="7CDBAAB9"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tc>
      </w:tr>
      <w:tr w:rsidR="009B6473" w:rsidRPr="009B6473" w14:paraId="55958D71" w14:textId="77777777" w:rsidTr="002D6E72">
        <w:trPr>
          <w:trHeight w:val="786"/>
        </w:trPr>
        <w:tc>
          <w:tcPr>
            <w:tcW w:w="737" w:type="dxa"/>
            <w:shd w:val="clear" w:color="auto" w:fill="auto"/>
            <w:vAlign w:val="center"/>
          </w:tcPr>
          <w:p w14:paraId="0ECB634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tcBorders>
              <w:bottom w:val="single" w:sz="4" w:space="0" w:color="auto"/>
            </w:tcBorders>
            <w:shd w:val="clear" w:color="auto" w:fill="auto"/>
            <w:vAlign w:val="center"/>
          </w:tcPr>
          <w:p w14:paraId="2BAD726A"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Seguimiento y finalización.   </w:t>
            </w:r>
          </w:p>
        </w:tc>
        <w:tc>
          <w:tcPr>
            <w:tcW w:w="5726" w:type="dxa"/>
            <w:shd w:val="clear" w:color="auto" w:fill="auto"/>
          </w:tcPr>
          <w:p w14:paraId="380B267F" w14:textId="77777777" w:rsidR="009B6473" w:rsidRPr="009B6473" w:rsidRDefault="009B6473" w:rsidP="009B6473">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respuesta de acuerdo a las instrucciones del titular. </w:t>
            </w:r>
          </w:p>
          <w:p w14:paraId="1ED0B5BF" w14:textId="77777777" w:rsidR="009B6473" w:rsidRPr="009B6473" w:rsidRDefault="009B6473" w:rsidP="009B6473">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t>Obtener validación del titular, con firma, sella y oficio de la dependencia.</w:t>
            </w:r>
          </w:p>
          <w:p w14:paraId="47D93189" w14:textId="77777777" w:rsidR="009B6473" w:rsidRPr="009B6473" w:rsidRDefault="009B6473" w:rsidP="009B6473">
            <w:pPr>
              <w:numPr>
                <w:ilvl w:val="1"/>
                <w:numId w:val="12"/>
              </w:numPr>
              <w:spacing w:after="240" w:line="276" w:lineRule="auto"/>
              <w:jc w:val="both"/>
              <w:rPr>
                <w:rFonts w:ascii="Arial" w:hAnsi="Arial" w:cs="Arial"/>
                <w:color w:val="000000"/>
                <w:sz w:val="20"/>
                <w:szCs w:val="20"/>
              </w:rPr>
            </w:pPr>
            <w:r w:rsidRPr="009B6473">
              <w:rPr>
                <w:rFonts w:ascii="Arial" w:hAnsi="Arial" w:cs="Arial"/>
                <w:color w:val="000000"/>
                <w:sz w:val="20"/>
                <w:szCs w:val="20"/>
              </w:rPr>
              <w:lastRenderedPageBreak/>
              <w:t xml:space="preserve">Turnar para su entrega. </w:t>
            </w:r>
          </w:p>
          <w:p w14:paraId="724E23BE" w14:textId="77777777" w:rsidR="009B6473" w:rsidRPr="009B6473" w:rsidRDefault="009B6473" w:rsidP="009B6473">
            <w:pPr>
              <w:numPr>
                <w:ilvl w:val="1"/>
                <w:numId w:val="12"/>
              </w:numPr>
              <w:spacing w:after="0" w:line="276" w:lineRule="auto"/>
              <w:jc w:val="both"/>
              <w:rPr>
                <w:rFonts w:ascii="Arial" w:hAnsi="Arial" w:cs="Arial"/>
                <w:color w:val="000000"/>
                <w:sz w:val="20"/>
                <w:szCs w:val="20"/>
              </w:rPr>
            </w:pPr>
            <w:r w:rsidRPr="009B6473">
              <w:rPr>
                <w:rFonts w:ascii="Arial" w:hAnsi="Arial" w:cs="Arial"/>
                <w:color w:val="000000"/>
                <w:sz w:val="20"/>
                <w:szCs w:val="20"/>
                <w:lang w:val="es-ES_tradnl"/>
              </w:rPr>
              <w:t>Archivar el documento para control del área.</w:t>
            </w:r>
          </w:p>
        </w:tc>
        <w:tc>
          <w:tcPr>
            <w:tcW w:w="1587" w:type="dxa"/>
            <w:shd w:val="clear" w:color="auto" w:fill="auto"/>
            <w:vAlign w:val="center"/>
          </w:tcPr>
          <w:p w14:paraId="3ABE1B19"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2A22574A" w14:textId="77777777" w:rsidR="009B6473" w:rsidRPr="009B6473" w:rsidRDefault="009B6473" w:rsidP="009B6473">
            <w:pPr>
              <w:spacing w:after="0" w:line="240" w:lineRule="auto"/>
              <w:rPr>
                <w:rFonts w:ascii="Arial" w:hAnsi="Arial" w:cs="Arial"/>
                <w:iCs/>
                <w:color w:val="000000"/>
                <w:sz w:val="20"/>
                <w:szCs w:val="20"/>
              </w:rPr>
            </w:pPr>
          </w:p>
          <w:p w14:paraId="027B771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tc>
      </w:tr>
    </w:tbl>
    <w:p w14:paraId="65601632" w14:textId="77777777" w:rsidR="009B6473" w:rsidRPr="009B6473" w:rsidRDefault="009B6473" w:rsidP="009B6473">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DAD4870"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32406D7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CB3ED8E"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956F16E"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BC0C13D" w14:textId="77777777" w:rsidR="009B6473" w:rsidRPr="009B6473" w:rsidRDefault="009B6473" w:rsidP="009B6473">
            <w:pPr>
              <w:spacing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Recepción de documentos y canalización.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CC1FEBF" w14:textId="77777777" w:rsidR="009B6473" w:rsidRPr="009B6473" w:rsidRDefault="009B6473" w:rsidP="009B6473">
            <w:pPr>
              <w:spacing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Respuesta a los oficios y cumplimiento de lo solicitado. </w:t>
            </w:r>
          </w:p>
        </w:tc>
      </w:tr>
    </w:tbl>
    <w:p w14:paraId="5778CF2B"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50B08607"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1F12997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3E4D115F" w14:textId="77777777" w:rsidTr="002D6E72">
        <w:tc>
          <w:tcPr>
            <w:tcW w:w="737" w:type="dxa"/>
            <w:shd w:val="clear" w:color="auto" w:fill="auto"/>
          </w:tcPr>
          <w:p w14:paraId="2796BC7B"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5CC9886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A81FF4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282C15C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4FF1B152" w14:textId="77777777" w:rsidTr="002D6E72">
        <w:tc>
          <w:tcPr>
            <w:tcW w:w="737" w:type="dxa"/>
            <w:shd w:val="clear" w:color="auto" w:fill="auto"/>
            <w:vAlign w:val="center"/>
          </w:tcPr>
          <w:p w14:paraId="2DA03052"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756A8637"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erdida del documento físico. </w:t>
            </w:r>
          </w:p>
        </w:tc>
        <w:tc>
          <w:tcPr>
            <w:tcW w:w="2211" w:type="dxa"/>
            <w:shd w:val="clear" w:color="auto" w:fill="auto"/>
            <w:vAlign w:val="center"/>
          </w:tcPr>
          <w:p w14:paraId="12ABD050" w14:textId="77777777" w:rsidR="009B6473" w:rsidRPr="009B6473" w:rsidRDefault="009B6473" w:rsidP="009B6473">
            <w:pPr>
              <w:tabs>
                <w:tab w:val="left" w:pos="1985"/>
              </w:tabs>
              <w:spacing w:after="0" w:line="276" w:lineRule="auto"/>
              <w:jc w:val="center"/>
              <w:rPr>
                <w:rFonts w:ascii="Arial" w:hAnsi="Arial" w:cs="Arial"/>
                <w:bCs/>
                <w:sz w:val="20"/>
                <w:szCs w:val="20"/>
                <w:lang w:val="es-ES_tradnl"/>
              </w:rPr>
            </w:pPr>
            <w:r w:rsidRPr="009B6473">
              <w:rPr>
                <w:rFonts w:ascii="Arial" w:hAnsi="Arial" w:cs="Arial"/>
                <w:bCs/>
                <w:sz w:val="20"/>
                <w:szCs w:val="20"/>
                <w:lang w:val="es-ES_tradnl"/>
              </w:rPr>
              <w:t>Tolerante</w:t>
            </w:r>
          </w:p>
        </w:tc>
        <w:tc>
          <w:tcPr>
            <w:tcW w:w="3572" w:type="dxa"/>
            <w:shd w:val="clear" w:color="auto" w:fill="auto"/>
          </w:tcPr>
          <w:p w14:paraId="646348EE" w14:textId="77777777" w:rsidR="009B6473" w:rsidRPr="009B6473" w:rsidRDefault="009B6473" w:rsidP="009B6473">
            <w:pPr>
              <w:tabs>
                <w:tab w:val="left" w:pos="1985"/>
              </w:tabs>
              <w:spacing w:after="0" w:line="276" w:lineRule="auto"/>
              <w:jc w:val="both"/>
              <w:rPr>
                <w:rFonts w:ascii="Arial" w:hAnsi="Arial" w:cs="Arial"/>
                <w:bCs/>
                <w:color w:val="FF0000"/>
                <w:sz w:val="20"/>
                <w:szCs w:val="20"/>
                <w:lang w:val="es-ES_tradnl"/>
              </w:rPr>
            </w:pPr>
            <w:r w:rsidRPr="009B6473">
              <w:rPr>
                <w:rFonts w:ascii="Arial" w:hAnsi="Arial" w:cs="Arial"/>
                <w:bCs/>
                <w:sz w:val="20"/>
                <w:szCs w:val="20"/>
                <w:lang w:val="es-ES_tradnl"/>
              </w:rPr>
              <w:t>Registro de los documentos que entran en físico y en electrónico para resguardo interno</w:t>
            </w:r>
          </w:p>
        </w:tc>
      </w:tr>
      <w:tr w:rsidR="009B6473" w:rsidRPr="009B6473" w14:paraId="76BD66E4" w14:textId="77777777" w:rsidTr="002D6E72">
        <w:tc>
          <w:tcPr>
            <w:tcW w:w="737" w:type="dxa"/>
            <w:shd w:val="clear" w:color="auto" w:fill="auto"/>
            <w:vAlign w:val="center"/>
          </w:tcPr>
          <w:p w14:paraId="062C6EFC"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71AA6501"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respuesta o acción ante cualquier documento. </w:t>
            </w:r>
          </w:p>
        </w:tc>
        <w:tc>
          <w:tcPr>
            <w:tcW w:w="2211" w:type="dxa"/>
            <w:shd w:val="clear" w:color="auto" w:fill="auto"/>
            <w:vAlign w:val="center"/>
          </w:tcPr>
          <w:p w14:paraId="30F1BEB1" w14:textId="77777777" w:rsidR="009B6473" w:rsidRPr="009B6473" w:rsidRDefault="009B6473" w:rsidP="009B6473">
            <w:pPr>
              <w:tabs>
                <w:tab w:val="left" w:pos="1985"/>
              </w:tabs>
              <w:spacing w:after="0" w:line="276" w:lineRule="auto"/>
              <w:jc w:val="center"/>
              <w:rPr>
                <w:rFonts w:ascii="Arial" w:hAnsi="Arial" w:cs="Arial"/>
                <w:bCs/>
                <w:sz w:val="20"/>
                <w:szCs w:val="20"/>
                <w:lang w:val="es-ES_tradnl"/>
              </w:rPr>
            </w:pPr>
            <w:r w:rsidRPr="009B6473">
              <w:rPr>
                <w:rFonts w:ascii="Arial" w:hAnsi="Arial" w:cs="Arial"/>
                <w:bCs/>
                <w:sz w:val="20"/>
                <w:szCs w:val="20"/>
                <w:lang w:val="es-ES_tradnl"/>
              </w:rPr>
              <w:t>Alarmante</w:t>
            </w:r>
          </w:p>
        </w:tc>
        <w:tc>
          <w:tcPr>
            <w:tcW w:w="3572" w:type="dxa"/>
            <w:shd w:val="clear" w:color="auto" w:fill="auto"/>
          </w:tcPr>
          <w:p w14:paraId="452D525C"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tificar inmediatamente al titular de la dependencia para que se proceda al cumplimiento del oficio. </w:t>
            </w:r>
          </w:p>
        </w:tc>
      </w:tr>
    </w:tbl>
    <w:p w14:paraId="5B212001" w14:textId="77777777" w:rsidR="009B6473" w:rsidRPr="009B6473" w:rsidRDefault="009B6473" w:rsidP="009B6473">
      <w:pPr>
        <w:spacing w:line="276" w:lineRule="auto"/>
        <w:jc w:val="both"/>
        <w:rPr>
          <w:rFonts w:ascii="Arial" w:hAnsi="Arial" w:cs="Arial"/>
          <w:sz w:val="20"/>
          <w:szCs w:val="20"/>
        </w:rPr>
      </w:pPr>
    </w:p>
    <w:p w14:paraId="20D5A4DA" w14:textId="77777777" w:rsidR="009B6473" w:rsidRPr="009B6473" w:rsidRDefault="009B6473" w:rsidP="009B6473">
      <w:pPr>
        <w:spacing w:before="240" w:line="276" w:lineRule="auto"/>
        <w:jc w:val="both"/>
        <w:rPr>
          <w:rFonts w:ascii="Arial" w:hAnsi="Arial" w:cs="Arial"/>
          <w:sz w:val="20"/>
          <w:szCs w:val="20"/>
        </w:rPr>
      </w:pPr>
    </w:p>
    <w:tbl>
      <w:tblPr>
        <w:tblpPr w:leftFromText="141" w:rightFromText="141" w:vertAnchor="text" w:horzAnchor="margin" w:tblpXSpec="center" w:tblpY="939"/>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4"/>
      </w:tblGrid>
      <w:tr w:rsidR="009B6473" w:rsidRPr="009B6473" w14:paraId="14AF5EED" w14:textId="77777777" w:rsidTr="009B6473">
        <w:trPr>
          <w:trHeight w:val="9488"/>
        </w:trPr>
        <w:tc>
          <w:tcPr>
            <w:tcW w:w="8784" w:type="dxa"/>
          </w:tcPr>
          <w:p w14:paraId="3F21F48B"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321" w:dyaOrig="11235" w14:anchorId="4CF0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6in" o:ole="">
                  <v:imagedata r:id="rId11" o:title=""/>
                </v:shape>
                <o:OLEObject Type="Embed" ProgID="Visio.Drawing.15" ShapeID="_x0000_i1025" DrawAspect="Content" ObjectID="_1731134117" r:id="rId12"/>
              </w:object>
            </w:r>
          </w:p>
        </w:tc>
      </w:tr>
    </w:tbl>
    <w:p w14:paraId="26D96930"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t>Diagrama de flujo</w:t>
      </w:r>
      <w:r w:rsidRPr="009B6473">
        <w:rPr>
          <w:rFonts w:ascii="Arial" w:hAnsi="Arial" w:cs="Arial"/>
          <w:b/>
          <w:bCs/>
          <w:sz w:val="20"/>
          <w:szCs w:val="20"/>
        </w:rPr>
        <w:t>:</w:t>
      </w:r>
    </w:p>
    <w:p w14:paraId="7DA52E0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2.- Proceso de cumplimiento de las obligaciones de transparencia.</w:t>
      </w:r>
      <w:r w:rsidRPr="009B6473">
        <w:rPr>
          <w:rFonts w:ascii="Arial" w:eastAsia="Times New Roman" w:hAnsi="Arial" w:cs="Arial"/>
          <w:sz w:val="20"/>
          <w:szCs w:val="20"/>
        </w:rPr>
        <w:t xml:space="preserve"> </w:t>
      </w:r>
    </w:p>
    <w:p w14:paraId="44E3A958"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6CE476E6"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8240CBE" w14:textId="77777777" w:rsidTr="002D6E72">
        <w:trPr>
          <w:trHeight w:val="427"/>
        </w:trPr>
        <w:tc>
          <w:tcPr>
            <w:tcW w:w="9921" w:type="dxa"/>
            <w:shd w:val="clear" w:color="auto" w:fill="auto"/>
            <w:vAlign w:val="center"/>
          </w:tcPr>
          <w:p w14:paraId="13B23EE8"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cumplir con las obligaciones que tiene cada dependencia en materia acceso a la información, transparencia y protección de datos personales. </w:t>
            </w:r>
          </w:p>
        </w:tc>
      </w:tr>
    </w:tbl>
    <w:p w14:paraId="5A09B34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12FBE5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5FA568F1"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7B848F14" w14:textId="77777777" w:rsidTr="002D6E72">
        <w:trPr>
          <w:trHeight w:val="488"/>
        </w:trPr>
        <w:tc>
          <w:tcPr>
            <w:tcW w:w="2268" w:type="dxa"/>
            <w:shd w:val="clear" w:color="auto" w:fill="auto"/>
            <w:vAlign w:val="center"/>
          </w:tcPr>
          <w:p w14:paraId="67B7C9E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10C89EE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64EA2B7C" w14:textId="77777777" w:rsidTr="002D6E72">
        <w:trPr>
          <w:trHeight w:val="424"/>
        </w:trPr>
        <w:tc>
          <w:tcPr>
            <w:tcW w:w="2268" w:type="dxa"/>
            <w:shd w:val="clear" w:color="auto" w:fill="auto"/>
            <w:vAlign w:val="center"/>
          </w:tcPr>
          <w:p w14:paraId="2771F4F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59CE92F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Dirección de Urgencias Médicas, Dirección Administrativa, Dirección de Salud Pública.</w:t>
            </w:r>
          </w:p>
        </w:tc>
      </w:tr>
      <w:tr w:rsidR="009B6473" w:rsidRPr="009B6473" w14:paraId="2AA82E03" w14:textId="77777777" w:rsidTr="002D6E72">
        <w:trPr>
          <w:trHeight w:val="544"/>
        </w:trPr>
        <w:tc>
          <w:tcPr>
            <w:tcW w:w="2268" w:type="dxa"/>
            <w:shd w:val="clear" w:color="auto" w:fill="auto"/>
            <w:vAlign w:val="center"/>
          </w:tcPr>
          <w:p w14:paraId="06930EA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52A54DD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10F9FB1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12163B6"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58FB213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00661F43" w14:textId="77777777" w:rsidTr="002D6E72">
        <w:trPr>
          <w:trHeight w:val="451"/>
        </w:trPr>
        <w:tc>
          <w:tcPr>
            <w:tcW w:w="9921" w:type="dxa"/>
            <w:shd w:val="clear" w:color="auto" w:fill="auto"/>
            <w:vAlign w:val="center"/>
          </w:tcPr>
          <w:p w14:paraId="353654F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68CA022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8C1E146"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30EBFE6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3E0F1434" w14:textId="77777777" w:rsidTr="002D6E72">
        <w:trPr>
          <w:trHeight w:val="276"/>
        </w:trPr>
        <w:tc>
          <w:tcPr>
            <w:tcW w:w="737" w:type="dxa"/>
            <w:shd w:val="clear" w:color="auto" w:fill="auto"/>
          </w:tcPr>
          <w:p w14:paraId="688B128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A519FF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8730DBD"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20E2F64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02DE79FC" w14:textId="77777777" w:rsidTr="002D6E72">
        <w:trPr>
          <w:trHeight w:val="473"/>
        </w:trPr>
        <w:tc>
          <w:tcPr>
            <w:tcW w:w="737" w:type="dxa"/>
            <w:shd w:val="clear" w:color="auto" w:fill="auto"/>
            <w:vAlign w:val="center"/>
          </w:tcPr>
          <w:p w14:paraId="6386E5E1"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492DE485"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color w:val="000000"/>
                <w:sz w:val="20"/>
                <w:szCs w:val="20"/>
              </w:rPr>
              <w:t>Recepción de oficios y requerimientos</w:t>
            </w:r>
          </w:p>
        </w:tc>
        <w:tc>
          <w:tcPr>
            <w:tcW w:w="5726" w:type="dxa"/>
            <w:shd w:val="clear" w:color="auto" w:fill="auto"/>
          </w:tcPr>
          <w:p w14:paraId="00A49EDB" w14:textId="77777777" w:rsidR="009B6473" w:rsidRPr="009B6473" w:rsidRDefault="009B6473" w:rsidP="009B6473">
            <w:pPr>
              <w:numPr>
                <w:ilvl w:val="1"/>
                <w:numId w:val="111"/>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Designar a la persona que fungirá como enlace de transparencia. </w:t>
            </w:r>
          </w:p>
          <w:p w14:paraId="466EF78C" w14:textId="77777777" w:rsidR="009B6473" w:rsidRPr="009B6473" w:rsidRDefault="009B6473" w:rsidP="009B6473">
            <w:pPr>
              <w:spacing w:after="240" w:line="276" w:lineRule="auto"/>
              <w:ind w:left="465"/>
              <w:contextualSpacing/>
              <w:jc w:val="both"/>
              <w:rPr>
                <w:rFonts w:ascii="Arial" w:eastAsia="Arial" w:hAnsi="Arial" w:cs="Arial"/>
                <w:sz w:val="20"/>
                <w:szCs w:val="20"/>
              </w:rPr>
            </w:pPr>
          </w:p>
          <w:p w14:paraId="2A1B9459" w14:textId="77777777" w:rsidR="009B6473" w:rsidRPr="009B6473" w:rsidRDefault="009B6473" w:rsidP="009B6473">
            <w:pPr>
              <w:numPr>
                <w:ilvl w:val="1"/>
                <w:numId w:val="111"/>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cibir oficio de la Dirección de la Unidad de Transparencia, requiriendo:</w:t>
            </w:r>
          </w:p>
          <w:p w14:paraId="7F16DB24"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Información para dar respuesta a una solicitud </w:t>
            </w:r>
          </w:p>
          <w:p w14:paraId="2AE1F8DA"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Información fundamental para la página de transparencia.</w:t>
            </w:r>
          </w:p>
          <w:p w14:paraId="3A1497F1"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Comprobantes de carga de la Plataforma Nacional de Transparencia. </w:t>
            </w:r>
          </w:p>
          <w:p w14:paraId="4315BCBC" w14:textId="77777777" w:rsidR="009B6473" w:rsidRPr="009B6473" w:rsidRDefault="009B6473" w:rsidP="009B6473">
            <w:pPr>
              <w:numPr>
                <w:ilvl w:val="0"/>
                <w:numId w:val="110"/>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Información para el tratamiento de datos personales y la generación de avisos de privacidad. </w:t>
            </w:r>
          </w:p>
          <w:p w14:paraId="33F65D60" w14:textId="77777777" w:rsidR="009B6473" w:rsidRPr="009B6473" w:rsidRDefault="009B6473" w:rsidP="009B6473">
            <w:pPr>
              <w:spacing w:after="240" w:line="276" w:lineRule="auto"/>
              <w:ind w:left="780"/>
              <w:contextualSpacing/>
              <w:jc w:val="both"/>
              <w:rPr>
                <w:rFonts w:ascii="Arial" w:eastAsia="Arial" w:hAnsi="Arial" w:cs="Arial"/>
                <w:sz w:val="20"/>
                <w:szCs w:val="20"/>
              </w:rPr>
            </w:pPr>
          </w:p>
          <w:p w14:paraId="0D6906FE" w14:textId="77777777" w:rsidR="009B6473" w:rsidRPr="009B6473" w:rsidRDefault="009B6473" w:rsidP="009B6473">
            <w:pPr>
              <w:numPr>
                <w:ilvl w:val="1"/>
                <w:numId w:val="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Entregar al Director (a) para su conocimiento.</w:t>
            </w:r>
          </w:p>
          <w:p w14:paraId="113DECF5"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0FB82CB4" w14:textId="77777777" w:rsidR="009B6473" w:rsidRPr="009B6473" w:rsidRDefault="009B6473" w:rsidP="009B6473">
            <w:pPr>
              <w:numPr>
                <w:ilvl w:val="1"/>
                <w:numId w:val="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Girar instrucciones para el seguimiento y cumplimiento. </w:t>
            </w:r>
          </w:p>
        </w:tc>
        <w:tc>
          <w:tcPr>
            <w:tcW w:w="1587" w:type="dxa"/>
            <w:shd w:val="clear" w:color="auto" w:fill="auto"/>
            <w:vAlign w:val="center"/>
          </w:tcPr>
          <w:p w14:paraId="2797A3A0" w14:textId="77777777" w:rsidR="009B6473" w:rsidRPr="009B6473" w:rsidRDefault="009B6473" w:rsidP="009B6473">
            <w:pPr>
              <w:spacing w:after="240" w:line="276" w:lineRule="auto"/>
              <w:rPr>
                <w:rFonts w:ascii="Arial" w:hAnsi="Arial" w:cs="Arial"/>
                <w:iCs/>
                <w:color w:val="000000"/>
                <w:sz w:val="20"/>
                <w:szCs w:val="20"/>
              </w:rPr>
            </w:pPr>
          </w:p>
          <w:p w14:paraId="7F6CE75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0FF514D6"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482D09D1"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2D2AE9C6" w14:textId="77777777" w:rsidTr="002D6E72">
        <w:trPr>
          <w:trHeight w:val="473"/>
        </w:trPr>
        <w:tc>
          <w:tcPr>
            <w:tcW w:w="737" w:type="dxa"/>
            <w:shd w:val="clear" w:color="auto" w:fill="auto"/>
            <w:vAlign w:val="center"/>
          </w:tcPr>
          <w:p w14:paraId="2BFA70F8"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41CCAB5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eastAsia="Arial" w:hAnsi="Arial" w:cs="Arial"/>
                <w:color w:val="000000"/>
                <w:sz w:val="20"/>
                <w:szCs w:val="20"/>
              </w:rPr>
              <w:t xml:space="preserve">Gestión para solicitudes de información </w:t>
            </w:r>
          </w:p>
        </w:tc>
        <w:tc>
          <w:tcPr>
            <w:tcW w:w="5726" w:type="dxa"/>
            <w:shd w:val="clear" w:color="auto" w:fill="auto"/>
          </w:tcPr>
          <w:p w14:paraId="63D52F5F"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2.1. Revisar el contenido y determinar competencia:</w:t>
            </w:r>
          </w:p>
          <w:p w14:paraId="04872D67" w14:textId="77777777" w:rsidR="009B6473" w:rsidRPr="009B6473" w:rsidRDefault="009B6473" w:rsidP="009B6473">
            <w:pPr>
              <w:numPr>
                <w:ilvl w:val="0"/>
                <w:numId w:val="112"/>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Que la solicitud corresponda, no corresponda o que alguna parte lo sea: En caso negativo, informar a la Dirección de la Unidad de Transparencia, que preguntas o apartados serán responsables de responder.</w:t>
            </w:r>
          </w:p>
          <w:p w14:paraId="50E56C62"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lastRenderedPageBreak/>
              <w:t>2.2 Realizar la búsqueda de la información.</w:t>
            </w:r>
          </w:p>
          <w:p w14:paraId="0C7BCCA3" w14:textId="77777777" w:rsidR="009B6473" w:rsidRPr="009B6473" w:rsidRDefault="009B6473" w:rsidP="009B6473">
            <w:pPr>
              <w:numPr>
                <w:ilvl w:val="0"/>
                <w:numId w:val="11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Revisar la información confidencial y reservada que se encuentre en los documentos. Confidencial: datos de particulares los cuales identifiquen directa o indirectamente a una persona, </w:t>
            </w:r>
            <w:r w:rsidRPr="009B6473">
              <w:rPr>
                <w:rFonts w:ascii="Arial" w:eastAsia="Arial" w:hAnsi="Arial" w:cs="Arial"/>
                <w:bCs/>
                <w:sz w:val="20"/>
                <w:szCs w:val="20"/>
              </w:rPr>
              <w:t>o</w:t>
            </w:r>
            <w:r w:rsidRPr="009B6473">
              <w:rPr>
                <w:rFonts w:ascii="Arial" w:eastAsia="Arial" w:hAnsi="Arial" w:cs="Arial"/>
                <w:b/>
                <w:sz w:val="20"/>
                <w:szCs w:val="20"/>
              </w:rPr>
              <w:t xml:space="preserve"> </w:t>
            </w:r>
            <w:r w:rsidRPr="009B6473">
              <w:rPr>
                <w:rFonts w:ascii="Arial" w:eastAsia="Arial" w:hAnsi="Arial" w:cs="Arial"/>
                <w:sz w:val="20"/>
                <w:szCs w:val="20"/>
              </w:rPr>
              <w:t>reservada:</w:t>
            </w:r>
            <w:r w:rsidRPr="009B6473">
              <w:rPr>
                <w:rFonts w:ascii="Arial" w:eastAsia="Arial" w:hAnsi="Arial" w:cs="Arial"/>
                <w:b/>
                <w:sz w:val="20"/>
                <w:szCs w:val="20"/>
              </w:rPr>
              <w:t xml:space="preserve"> </w:t>
            </w:r>
            <w:r w:rsidRPr="009B6473">
              <w:rPr>
                <w:rFonts w:ascii="Arial" w:eastAsia="Arial" w:hAnsi="Arial" w:cs="Arial"/>
                <w:sz w:val="20"/>
                <w:szCs w:val="20"/>
              </w:rPr>
              <w:t xml:space="preserve">cuando la entrega pueda generar un daño; informándolo en el oficio de respuesta con la clasificación primaria. </w:t>
            </w:r>
          </w:p>
          <w:p w14:paraId="04664550" w14:textId="77777777" w:rsidR="009B6473" w:rsidRPr="009B6473" w:rsidRDefault="009B6473" w:rsidP="009B6473">
            <w:pPr>
              <w:spacing w:after="240" w:line="276" w:lineRule="auto"/>
              <w:ind w:left="780"/>
              <w:contextualSpacing/>
              <w:jc w:val="both"/>
              <w:rPr>
                <w:rFonts w:ascii="Arial" w:eastAsia="Arial" w:hAnsi="Arial" w:cs="Arial"/>
                <w:sz w:val="20"/>
                <w:szCs w:val="20"/>
              </w:rPr>
            </w:pPr>
          </w:p>
          <w:p w14:paraId="627DB519" w14:textId="77777777" w:rsidR="009B6473" w:rsidRPr="009B6473" w:rsidRDefault="009B6473" w:rsidP="009B6473">
            <w:pPr>
              <w:numPr>
                <w:ilvl w:val="0"/>
                <w:numId w:val="11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visar que la información sí exista. En caso de que la información debería existir, pero no se localizó: hacer una justificación de inexistencia.</w:t>
            </w:r>
          </w:p>
          <w:p w14:paraId="0B997247"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2.3. Elaborar oficio de respuesta.</w:t>
            </w:r>
          </w:p>
          <w:p w14:paraId="18C1BA61" w14:textId="77777777" w:rsidR="009B6473" w:rsidRPr="009B6473" w:rsidRDefault="009B6473" w:rsidP="009B6473">
            <w:pPr>
              <w:numPr>
                <w:ilvl w:val="1"/>
                <w:numId w:val="23"/>
              </w:numPr>
              <w:spacing w:after="240" w:line="276" w:lineRule="auto"/>
              <w:jc w:val="both"/>
              <w:rPr>
                <w:rFonts w:ascii="Arial" w:eastAsia="Arial" w:hAnsi="Arial" w:cs="Arial"/>
                <w:sz w:val="20"/>
                <w:szCs w:val="20"/>
              </w:rPr>
            </w:pPr>
            <w:r w:rsidRPr="009B6473">
              <w:rPr>
                <w:rFonts w:ascii="Arial" w:eastAsia="Arial" w:hAnsi="Arial" w:cs="Arial"/>
                <w:sz w:val="20"/>
                <w:szCs w:val="20"/>
              </w:rPr>
              <w:t>Remitir la información en versión pública testando los datos confidenciales y reservados, fundamentando y motivando las razones.</w:t>
            </w:r>
          </w:p>
          <w:p w14:paraId="5B17D1A3" w14:textId="77777777" w:rsidR="009B6473" w:rsidRPr="009B6473" w:rsidRDefault="009B6473" w:rsidP="009B6473">
            <w:pPr>
              <w:numPr>
                <w:ilvl w:val="1"/>
                <w:numId w:val="23"/>
              </w:numPr>
              <w:spacing w:after="240" w:line="276" w:lineRule="auto"/>
              <w:jc w:val="both"/>
              <w:rPr>
                <w:rFonts w:ascii="Arial" w:eastAsia="Arial" w:hAnsi="Arial" w:cs="Arial"/>
                <w:sz w:val="20"/>
                <w:szCs w:val="20"/>
              </w:rPr>
            </w:pPr>
            <w:r w:rsidRPr="009B6473">
              <w:rPr>
                <w:rFonts w:ascii="Arial" w:eastAsia="Arial" w:hAnsi="Arial" w:cs="Arial"/>
                <w:sz w:val="20"/>
                <w:szCs w:val="20"/>
              </w:rPr>
              <w:t>Enviar la respuesta a la Dirección de la Unidad de Transparencia.</w:t>
            </w:r>
          </w:p>
          <w:p w14:paraId="3BD22F1C" w14:textId="77777777" w:rsidR="009B6473" w:rsidRPr="009B6473" w:rsidRDefault="009B6473" w:rsidP="009B6473">
            <w:p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2.6. Archivar las solicitudes que se peticionen al área. </w:t>
            </w:r>
          </w:p>
        </w:tc>
        <w:tc>
          <w:tcPr>
            <w:tcW w:w="1587" w:type="dxa"/>
            <w:shd w:val="clear" w:color="auto" w:fill="auto"/>
            <w:vAlign w:val="center"/>
          </w:tcPr>
          <w:p w14:paraId="0966174C"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2C98751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6FD0827D"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79A97EB6" w14:textId="77777777" w:rsidTr="002D6E72">
        <w:trPr>
          <w:trHeight w:val="411"/>
        </w:trPr>
        <w:tc>
          <w:tcPr>
            <w:tcW w:w="737" w:type="dxa"/>
            <w:shd w:val="clear" w:color="auto" w:fill="auto"/>
            <w:vAlign w:val="center"/>
          </w:tcPr>
          <w:p w14:paraId="62572E3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4594D34A" w14:textId="77777777" w:rsidR="009B6473" w:rsidRPr="009B6473" w:rsidRDefault="009B6473" w:rsidP="009B6473">
            <w:pPr>
              <w:spacing w:after="240" w:line="276" w:lineRule="auto"/>
              <w:rPr>
                <w:rFonts w:ascii="Arial" w:hAnsi="Arial" w:cs="Arial"/>
                <w:color w:val="000000"/>
                <w:sz w:val="20"/>
                <w:szCs w:val="20"/>
                <w:lang w:val="es-ES_tradnl"/>
              </w:rPr>
            </w:pPr>
            <w:r w:rsidRPr="009B6473">
              <w:rPr>
                <w:rFonts w:ascii="Arial" w:eastAsia="Arial" w:hAnsi="Arial" w:cs="Arial"/>
                <w:sz w:val="20"/>
                <w:szCs w:val="20"/>
              </w:rPr>
              <w:t>Gestión para solicitudes presentadas por ciudadanos en las oficinas o correos de las dependencias.</w:t>
            </w:r>
          </w:p>
        </w:tc>
        <w:tc>
          <w:tcPr>
            <w:tcW w:w="5726" w:type="dxa"/>
            <w:shd w:val="clear" w:color="auto" w:fill="auto"/>
            <w:vAlign w:val="center"/>
          </w:tcPr>
          <w:p w14:paraId="797A9984"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cibir solicitud de información en el correo o en las oficinas de las dependencias. (Aunque la solicitud de información no llegue directamente a la Unidad de Transparencia, se le deberá de dar trámite, pues de lo contrario podemos incurrir en una responsabilidad administrativa).</w:t>
            </w:r>
          </w:p>
          <w:p w14:paraId="6F6062C6"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FBA2FA7"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Imprimir y registrar la solicitud de información. </w:t>
            </w:r>
          </w:p>
          <w:p w14:paraId="04C2FEE6"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7B9803E"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mitir a más tardar al día siguiente hábil de la recepción antes de las 15:00 horas.</w:t>
            </w:r>
          </w:p>
          <w:p w14:paraId="32799753"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DAF2BF5"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Elaborar y enviar oficio a la Dirección de la Unidad de Transparencia, para notificarles la solicitud de información con los anexos correspondientes. </w:t>
            </w:r>
          </w:p>
          <w:p w14:paraId="443649EB"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1BE9635" w14:textId="77777777" w:rsidR="009B6473" w:rsidRPr="009B6473" w:rsidRDefault="009B6473" w:rsidP="009B6473">
            <w:pPr>
              <w:numPr>
                <w:ilvl w:val="1"/>
                <w:numId w:val="24"/>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Archivar si es necesario se escanea el expediente. </w:t>
            </w:r>
          </w:p>
        </w:tc>
        <w:tc>
          <w:tcPr>
            <w:tcW w:w="1587" w:type="dxa"/>
            <w:shd w:val="clear" w:color="auto" w:fill="auto"/>
            <w:vAlign w:val="center"/>
          </w:tcPr>
          <w:p w14:paraId="3795674A"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79A85B6B"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4AC81A6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042A5913" w14:textId="77777777" w:rsidTr="002D6E72">
        <w:trPr>
          <w:trHeight w:val="786"/>
        </w:trPr>
        <w:tc>
          <w:tcPr>
            <w:tcW w:w="737" w:type="dxa"/>
            <w:shd w:val="clear" w:color="auto" w:fill="auto"/>
            <w:vAlign w:val="center"/>
          </w:tcPr>
          <w:p w14:paraId="766F0D24"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D581631" w14:textId="77777777" w:rsidR="009B6473" w:rsidRPr="009B6473" w:rsidRDefault="009B6473" w:rsidP="009B6473">
            <w:pPr>
              <w:spacing w:after="240" w:line="276" w:lineRule="auto"/>
              <w:rPr>
                <w:rFonts w:ascii="Arial" w:hAnsi="Arial" w:cs="Arial"/>
                <w:sz w:val="20"/>
                <w:szCs w:val="20"/>
              </w:rPr>
            </w:pPr>
            <w:r w:rsidRPr="009B6473">
              <w:rPr>
                <w:rFonts w:ascii="Arial" w:eastAsia="Arial" w:hAnsi="Arial" w:cs="Arial"/>
                <w:sz w:val="20"/>
                <w:szCs w:val="20"/>
              </w:rPr>
              <w:t>Gestión de información fundamental para página del ayuntamiento</w:t>
            </w:r>
          </w:p>
        </w:tc>
        <w:tc>
          <w:tcPr>
            <w:tcW w:w="5726" w:type="dxa"/>
            <w:shd w:val="clear" w:color="auto" w:fill="auto"/>
            <w:vAlign w:val="center"/>
          </w:tcPr>
          <w:p w14:paraId="57580FDE"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Gestionar la información correspondiente a su oficina, dentro de los primeros 5 días del mes. </w:t>
            </w:r>
          </w:p>
          <w:p w14:paraId="6865AF15"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FFAA700"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visar los documentos a enviar, clasificando la información confidencial y/o reservada que se encuentre dentro de los mismos.</w:t>
            </w:r>
          </w:p>
          <w:p w14:paraId="6DE573D4"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6997B23"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lastRenderedPageBreak/>
              <w:t xml:space="preserve">Elaborar las versiones públicas de los documentos con la clasificación inicial. </w:t>
            </w:r>
          </w:p>
          <w:p w14:paraId="1915AF94"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6FFD8DA4"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alizar el oficio de respuesta.</w:t>
            </w:r>
          </w:p>
          <w:p w14:paraId="6D2FB45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A26D090"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Obtener validación del Titular de la Dependencia.</w:t>
            </w:r>
          </w:p>
          <w:p w14:paraId="1E1C057F"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40BA32B"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nviará oficio con los anexos correspondientes a la Unidad de Transparencia.</w:t>
            </w:r>
          </w:p>
          <w:p w14:paraId="3D7F6DC8"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CA35E3B" w14:textId="77777777" w:rsidR="009B6473" w:rsidRPr="009B6473" w:rsidRDefault="009B6473" w:rsidP="009B6473">
            <w:pPr>
              <w:numPr>
                <w:ilvl w:val="1"/>
                <w:numId w:val="2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Archivar de manera mensual. </w:t>
            </w:r>
          </w:p>
        </w:tc>
        <w:tc>
          <w:tcPr>
            <w:tcW w:w="1587" w:type="dxa"/>
            <w:shd w:val="clear" w:color="auto" w:fill="auto"/>
            <w:vAlign w:val="center"/>
          </w:tcPr>
          <w:p w14:paraId="0262EFB4"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28927FF1"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1743193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s Dependencias</w:t>
            </w:r>
          </w:p>
        </w:tc>
      </w:tr>
      <w:tr w:rsidR="009B6473" w:rsidRPr="009B6473" w14:paraId="5A538BCA" w14:textId="77777777" w:rsidTr="002D6E72">
        <w:trPr>
          <w:trHeight w:val="786"/>
        </w:trPr>
        <w:tc>
          <w:tcPr>
            <w:tcW w:w="737" w:type="dxa"/>
            <w:shd w:val="clear" w:color="auto" w:fill="auto"/>
            <w:vAlign w:val="center"/>
          </w:tcPr>
          <w:p w14:paraId="67A7F36F"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3132D8BE" w14:textId="77777777" w:rsidR="009B6473" w:rsidRPr="009B6473" w:rsidRDefault="009B6473" w:rsidP="009B6473">
            <w:pPr>
              <w:spacing w:after="240" w:line="276" w:lineRule="auto"/>
              <w:rPr>
                <w:rFonts w:ascii="Arial" w:eastAsia="Arial" w:hAnsi="Arial" w:cs="Arial"/>
                <w:sz w:val="20"/>
                <w:szCs w:val="20"/>
              </w:rPr>
            </w:pPr>
            <w:r w:rsidRPr="009B6473">
              <w:rPr>
                <w:rFonts w:ascii="Arial" w:eastAsia="Arial" w:hAnsi="Arial" w:cs="Arial"/>
                <w:sz w:val="20"/>
                <w:szCs w:val="20"/>
              </w:rPr>
              <w:t>Gestión de comprobantes de carga de la Plataforma Nacional de Transparencia.</w:t>
            </w:r>
          </w:p>
          <w:p w14:paraId="06B1CEB0"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6E52EB5C"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7E1C15D0"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167DD443"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7444C004"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0C8743B4"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3C3D19BF"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0F11878F" w14:textId="77777777" w:rsidR="009B6473" w:rsidRPr="009B6473" w:rsidRDefault="009B6473" w:rsidP="009B6473">
            <w:pPr>
              <w:spacing w:after="240" w:line="276" w:lineRule="auto"/>
              <w:rPr>
                <w:rFonts w:ascii="Arial" w:eastAsia="Arial" w:hAnsi="Arial" w:cs="Arial"/>
                <w:color w:val="000000"/>
                <w:sz w:val="20"/>
                <w:szCs w:val="20"/>
                <w:lang w:val="es-ES_tradnl"/>
              </w:rPr>
            </w:pPr>
          </w:p>
          <w:p w14:paraId="2E8A4441" w14:textId="77777777" w:rsidR="009B6473" w:rsidRPr="009B6473" w:rsidRDefault="009B6473" w:rsidP="009B6473">
            <w:pPr>
              <w:spacing w:after="240" w:line="276" w:lineRule="auto"/>
              <w:rPr>
                <w:rFonts w:ascii="Arial" w:hAnsi="Arial" w:cs="Arial"/>
                <w:color w:val="000000"/>
                <w:sz w:val="20"/>
                <w:szCs w:val="20"/>
                <w:lang w:val="es-ES_tradnl"/>
              </w:rPr>
            </w:pPr>
          </w:p>
        </w:tc>
        <w:tc>
          <w:tcPr>
            <w:tcW w:w="5726" w:type="dxa"/>
            <w:shd w:val="clear" w:color="auto" w:fill="auto"/>
            <w:vAlign w:val="center"/>
          </w:tcPr>
          <w:p w14:paraId="09693A26"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Designar enlace.</w:t>
            </w:r>
          </w:p>
          <w:p w14:paraId="24E870B0"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Asistir a capacitación.</w:t>
            </w:r>
          </w:p>
          <w:p w14:paraId="0437E236"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nombre de usuario y contraseña para ingresar a la Plataforma Nacional de Transparencia. </w:t>
            </w:r>
          </w:p>
          <w:p w14:paraId="6EEDF606"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Llenar los formatos aplicables que le fueron asignados por la Dirección de la Unidad de Transparencia, revisando que no exista información confidencial y/o reservada. En el caso de existir, además de la clasificación inicial, se tendrá que poner en el apartado de notas el motivo por el cual no debe ir información y fundamentarlo. </w:t>
            </w:r>
          </w:p>
          <w:p w14:paraId="3A043E2A"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Cargar los formatos en la Plataforma Nacional de Transparencia.</w:t>
            </w:r>
          </w:p>
          <w:p w14:paraId="4FD1A002"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Descargar el comprobante e imprimirlo de la Plataforma Nacional de Transparencia. </w:t>
            </w:r>
          </w:p>
          <w:p w14:paraId="37F442E5"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Elaborar y enviar oficio de respuesta a la Unidad de transparencia, anexando los comprobantes de carga de los formatos. </w:t>
            </w:r>
          </w:p>
          <w:p w14:paraId="30B720B0" w14:textId="77777777" w:rsidR="009B6473" w:rsidRPr="009B6473" w:rsidRDefault="009B6473" w:rsidP="009B6473">
            <w:pPr>
              <w:numPr>
                <w:ilvl w:val="1"/>
                <w:numId w:val="26"/>
              </w:numPr>
              <w:spacing w:after="240" w:line="276" w:lineRule="auto"/>
              <w:jc w:val="both"/>
              <w:rPr>
                <w:rFonts w:ascii="Arial" w:eastAsia="Arial" w:hAnsi="Arial" w:cs="Arial"/>
                <w:sz w:val="20"/>
                <w:szCs w:val="20"/>
              </w:rPr>
            </w:pPr>
            <w:r w:rsidRPr="009B6473">
              <w:rPr>
                <w:rFonts w:ascii="Arial" w:eastAsia="Arial" w:hAnsi="Arial" w:cs="Arial"/>
                <w:sz w:val="20"/>
                <w:szCs w:val="20"/>
              </w:rPr>
              <w:t>Archivar los expedientes y comprobantes de carga.</w:t>
            </w:r>
            <w:r w:rsidRPr="009B6473">
              <w:rPr>
                <w:rFonts w:ascii="Arial" w:eastAsia="Arial" w:hAnsi="Arial" w:cs="Arial"/>
                <w:b/>
                <w:sz w:val="20"/>
                <w:szCs w:val="20"/>
              </w:rPr>
              <w:t xml:space="preserve"> </w:t>
            </w:r>
          </w:p>
        </w:tc>
        <w:tc>
          <w:tcPr>
            <w:tcW w:w="1587" w:type="dxa"/>
            <w:shd w:val="clear" w:color="auto" w:fill="auto"/>
            <w:vAlign w:val="center"/>
          </w:tcPr>
          <w:p w14:paraId="7C6DBD1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8FB8A80"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Enlace</w:t>
            </w:r>
          </w:p>
          <w:p w14:paraId="04FD091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 xml:space="preserve"> Titular de las Dependencias</w:t>
            </w:r>
          </w:p>
          <w:p w14:paraId="7A51D6B2" w14:textId="77777777" w:rsidR="009B6473" w:rsidRPr="009B6473" w:rsidRDefault="009B6473" w:rsidP="009B6473">
            <w:pPr>
              <w:spacing w:after="240" w:line="276" w:lineRule="auto"/>
              <w:rPr>
                <w:rFonts w:ascii="Arial" w:hAnsi="Arial" w:cs="Arial"/>
                <w:iCs/>
                <w:color w:val="000000"/>
                <w:sz w:val="20"/>
                <w:szCs w:val="20"/>
              </w:rPr>
            </w:pPr>
          </w:p>
          <w:p w14:paraId="30A65EBB" w14:textId="77777777" w:rsidR="009B6473" w:rsidRPr="009B6473" w:rsidRDefault="009B6473" w:rsidP="009B6473">
            <w:pPr>
              <w:spacing w:after="240" w:line="276" w:lineRule="auto"/>
              <w:rPr>
                <w:rFonts w:ascii="Arial" w:hAnsi="Arial" w:cs="Arial"/>
                <w:iCs/>
                <w:color w:val="000000"/>
                <w:sz w:val="20"/>
                <w:szCs w:val="20"/>
              </w:rPr>
            </w:pPr>
          </w:p>
          <w:p w14:paraId="798CED58" w14:textId="77777777" w:rsidR="009B6473" w:rsidRPr="009B6473" w:rsidRDefault="009B6473" w:rsidP="009B6473">
            <w:pPr>
              <w:spacing w:after="240" w:line="276" w:lineRule="auto"/>
              <w:rPr>
                <w:rFonts w:ascii="Arial" w:hAnsi="Arial" w:cs="Arial"/>
                <w:iCs/>
                <w:color w:val="000000"/>
                <w:sz w:val="20"/>
                <w:szCs w:val="20"/>
              </w:rPr>
            </w:pPr>
          </w:p>
          <w:p w14:paraId="2E7A38C3" w14:textId="77777777" w:rsidR="009B6473" w:rsidRPr="009B6473" w:rsidRDefault="009B6473" w:rsidP="009B6473">
            <w:pPr>
              <w:spacing w:after="240" w:line="276" w:lineRule="auto"/>
              <w:rPr>
                <w:rFonts w:ascii="Arial" w:hAnsi="Arial" w:cs="Arial"/>
                <w:iCs/>
                <w:color w:val="000000"/>
                <w:sz w:val="20"/>
                <w:szCs w:val="20"/>
              </w:rPr>
            </w:pPr>
          </w:p>
          <w:p w14:paraId="21E06AFB" w14:textId="77777777" w:rsidR="009B6473" w:rsidRPr="009B6473" w:rsidRDefault="009B6473" w:rsidP="009B6473">
            <w:pPr>
              <w:spacing w:after="240" w:line="276" w:lineRule="auto"/>
              <w:rPr>
                <w:rFonts w:ascii="Arial" w:hAnsi="Arial" w:cs="Arial"/>
                <w:iCs/>
                <w:color w:val="000000"/>
                <w:sz w:val="20"/>
                <w:szCs w:val="20"/>
              </w:rPr>
            </w:pPr>
          </w:p>
          <w:p w14:paraId="3974E65E" w14:textId="77777777" w:rsidR="009B6473" w:rsidRPr="009B6473" w:rsidRDefault="009B6473" w:rsidP="009B6473">
            <w:pPr>
              <w:spacing w:after="240" w:line="276" w:lineRule="auto"/>
              <w:rPr>
                <w:rFonts w:ascii="Arial" w:hAnsi="Arial" w:cs="Arial"/>
                <w:iCs/>
                <w:color w:val="000000"/>
                <w:sz w:val="20"/>
                <w:szCs w:val="20"/>
              </w:rPr>
            </w:pPr>
          </w:p>
          <w:p w14:paraId="54B66D0D" w14:textId="77777777" w:rsidR="009B6473" w:rsidRPr="009B6473" w:rsidRDefault="009B6473" w:rsidP="009B6473">
            <w:pPr>
              <w:spacing w:after="240" w:line="276" w:lineRule="auto"/>
              <w:rPr>
                <w:rFonts w:ascii="Arial" w:hAnsi="Arial" w:cs="Arial"/>
                <w:iCs/>
                <w:color w:val="000000"/>
                <w:sz w:val="20"/>
                <w:szCs w:val="20"/>
              </w:rPr>
            </w:pPr>
          </w:p>
          <w:p w14:paraId="758281CF" w14:textId="77777777" w:rsidR="009B6473" w:rsidRPr="009B6473" w:rsidRDefault="009B6473" w:rsidP="009B6473">
            <w:pPr>
              <w:spacing w:after="240" w:line="276" w:lineRule="auto"/>
              <w:rPr>
                <w:rFonts w:ascii="Arial" w:hAnsi="Arial" w:cs="Arial"/>
                <w:iCs/>
                <w:color w:val="000000"/>
                <w:sz w:val="20"/>
                <w:szCs w:val="20"/>
              </w:rPr>
            </w:pPr>
          </w:p>
          <w:p w14:paraId="2ABAC63B" w14:textId="77777777" w:rsidR="009B6473" w:rsidRPr="009B6473" w:rsidRDefault="009B6473" w:rsidP="009B6473">
            <w:pPr>
              <w:spacing w:after="240" w:line="276" w:lineRule="auto"/>
              <w:rPr>
                <w:rFonts w:ascii="Arial" w:hAnsi="Arial" w:cs="Arial"/>
                <w:iCs/>
                <w:color w:val="000000"/>
                <w:sz w:val="20"/>
                <w:szCs w:val="20"/>
              </w:rPr>
            </w:pPr>
          </w:p>
        </w:tc>
      </w:tr>
      <w:tr w:rsidR="009B6473" w:rsidRPr="009B6473" w14:paraId="5A1313FA" w14:textId="77777777" w:rsidTr="002D6E72">
        <w:trPr>
          <w:trHeight w:val="786"/>
        </w:trPr>
        <w:tc>
          <w:tcPr>
            <w:tcW w:w="737" w:type="dxa"/>
            <w:shd w:val="clear" w:color="auto" w:fill="auto"/>
            <w:vAlign w:val="center"/>
          </w:tcPr>
          <w:p w14:paraId="5226B3B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6</w:t>
            </w:r>
          </w:p>
        </w:tc>
        <w:tc>
          <w:tcPr>
            <w:tcW w:w="1871" w:type="dxa"/>
            <w:shd w:val="clear" w:color="auto" w:fill="auto"/>
            <w:vAlign w:val="center"/>
          </w:tcPr>
          <w:p w14:paraId="31C9BD43"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sz w:val="20"/>
                <w:szCs w:val="20"/>
              </w:rPr>
              <w:t>Gestión y tratamiento de datos personales.</w:t>
            </w:r>
          </w:p>
        </w:tc>
        <w:tc>
          <w:tcPr>
            <w:tcW w:w="5726" w:type="dxa"/>
            <w:shd w:val="clear" w:color="auto" w:fill="auto"/>
            <w:vAlign w:val="center"/>
          </w:tcPr>
          <w:p w14:paraId="236E9340"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cibir requerimiento de la Dirección de la Unidad de Transparencia, para el inventario de datos para la generación de los avisos de privacidad y tratamiento de los mismos. </w:t>
            </w:r>
          </w:p>
          <w:p w14:paraId="6413C4E8"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Revisar los trámites que se realizan en cada una las oficinas y por cada uno de ellos identificar los datos personales que se manejan. </w:t>
            </w:r>
          </w:p>
          <w:p w14:paraId="6575DD22"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Elaborar oficio de respuesta o solicitud dirigida a la Unidad de Transparencia, para generar los avisos de privacidad. </w:t>
            </w:r>
          </w:p>
          <w:p w14:paraId="75B14DEB"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lastRenderedPageBreak/>
              <w:t xml:space="preserve">Recibir los avisos de privacidad y publicarlos directamente en los documentos en los que se recaban datos personales y/o en los lugares visibles. </w:t>
            </w:r>
          </w:p>
          <w:p w14:paraId="2E073824" w14:textId="77777777" w:rsidR="009B6473" w:rsidRPr="009B6473" w:rsidRDefault="009B6473" w:rsidP="009B6473">
            <w:pPr>
              <w:numPr>
                <w:ilvl w:val="1"/>
                <w:numId w:val="27"/>
              </w:numPr>
              <w:spacing w:after="240" w:line="276" w:lineRule="auto"/>
              <w:jc w:val="both"/>
              <w:rPr>
                <w:rFonts w:ascii="Arial" w:eastAsia="Arial" w:hAnsi="Arial" w:cs="Arial"/>
                <w:sz w:val="20"/>
                <w:szCs w:val="20"/>
              </w:rPr>
            </w:pPr>
            <w:r w:rsidRPr="009B6473">
              <w:rPr>
                <w:rFonts w:ascii="Arial" w:eastAsia="Arial" w:hAnsi="Arial" w:cs="Arial"/>
                <w:sz w:val="20"/>
                <w:szCs w:val="20"/>
              </w:rPr>
              <w:t xml:space="preserve">Solicitar a la Dirección de la Unidad de Transparencia la publicación de los avisos de privacidad en la página de transparencia. </w:t>
            </w:r>
          </w:p>
        </w:tc>
        <w:tc>
          <w:tcPr>
            <w:tcW w:w="1587" w:type="dxa"/>
            <w:shd w:val="clear" w:color="auto" w:fill="auto"/>
            <w:vAlign w:val="center"/>
          </w:tcPr>
          <w:p w14:paraId="66019C0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66CAFE3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 xml:space="preserve">Titulares de las </w:t>
            </w:r>
          </w:p>
          <w:p w14:paraId="1488AAF4"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Dependencias</w:t>
            </w:r>
          </w:p>
        </w:tc>
      </w:tr>
    </w:tbl>
    <w:p w14:paraId="28F246A6"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E4E0288"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18D0633"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A33BFB3"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B0336D8"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1C3E057"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eastAsia="Arial" w:hAnsi="Arial" w:cs="Arial"/>
                <w:color w:val="000000"/>
                <w:sz w:val="20"/>
                <w:szCs w:val="20"/>
              </w:rPr>
              <w:t>Recibir requerimientos o solicitudes de información.</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28247A4"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Respuesta a solicitudes, informes mensuales, comprobantes de carga de la Plataforma Nacional de Transparencia, derivaciones de solicitudes, avisos de privacidad, clasificación de información confidencial y reservada.   </w:t>
            </w:r>
          </w:p>
        </w:tc>
      </w:tr>
    </w:tbl>
    <w:p w14:paraId="055BD543"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2F11282F"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403F596F"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553FADF6" w14:textId="77777777" w:rsidTr="002D6E72">
        <w:tc>
          <w:tcPr>
            <w:tcW w:w="737" w:type="dxa"/>
            <w:shd w:val="clear" w:color="auto" w:fill="auto"/>
          </w:tcPr>
          <w:p w14:paraId="5956C04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701C470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07DDB774"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5FD3A3C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0BD2AF38" w14:textId="77777777" w:rsidTr="002D6E72">
        <w:tc>
          <w:tcPr>
            <w:tcW w:w="737" w:type="dxa"/>
            <w:shd w:val="clear" w:color="auto" w:fill="auto"/>
            <w:vAlign w:val="center"/>
          </w:tcPr>
          <w:p w14:paraId="0701A2F1"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64D4B29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Enviar información confidencial o reservada. </w:t>
            </w:r>
          </w:p>
        </w:tc>
        <w:tc>
          <w:tcPr>
            <w:tcW w:w="2211" w:type="dxa"/>
            <w:shd w:val="clear" w:color="auto" w:fill="auto"/>
            <w:vAlign w:val="center"/>
          </w:tcPr>
          <w:p w14:paraId="4ED4502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4213C754" w14:textId="77777777" w:rsidR="009B6473" w:rsidRPr="009B6473" w:rsidRDefault="009B6473" w:rsidP="009B6473">
            <w:pPr>
              <w:tabs>
                <w:tab w:val="left" w:pos="1985"/>
              </w:tabs>
              <w:spacing w:after="0" w:line="276" w:lineRule="auto"/>
              <w:jc w:val="both"/>
              <w:rPr>
                <w:rFonts w:ascii="Arial" w:hAnsi="Arial" w:cs="Arial"/>
                <w:b/>
                <w:color w:val="FF0000"/>
                <w:sz w:val="20"/>
                <w:szCs w:val="20"/>
                <w:lang w:val="es-ES_tradnl"/>
              </w:rPr>
            </w:pPr>
            <w:r w:rsidRPr="009B6473">
              <w:rPr>
                <w:rFonts w:ascii="Arial" w:hAnsi="Arial" w:cs="Arial"/>
                <w:bCs/>
                <w:sz w:val="20"/>
                <w:szCs w:val="20"/>
                <w:lang w:val="es-ES_tradnl"/>
              </w:rPr>
              <w:t xml:space="preserve">Revisión de la información por parte de la Dirección de la Unidad de transparencia. </w:t>
            </w:r>
          </w:p>
        </w:tc>
      </w:tr>
      <w:tr w:rsidR="009B6473" w:rsidRPr="009B6473" w14:paraId="3333A526" w14:textId="77777777" w:rsidTr="002D6E72">
        <w:tc>
          <w:tcPr>
            <w:tcW w:w="737" w:type="dxa"/>
            <w:shd w:val="clear" w:color="auto" w:fill="auto"/>
            <w:vAlign w:val="center"/>
          </w:tcPr>
          <w:p w14:paraId="2C98B8AF"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tcPr>
          <w:p w14:paraId="79F1D40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 cumplir con el envío de información, no cargar a la Plataforma Nacional de Transparencia, no derivar las solicitudes. </w:t>
            </w:r>
          </w:p>
        </w:tc>
        <w:tc>
          <w:tcPr>
            <w:tcW w:w="2211" w:type="dxa"/>
            <w:shd w:val="clear" w:color="auto" w:fill="auto"/>
            <w:vAlign w:val="center"/>
          </w:tcPr>
          <w:p w14:paraId="4D603B8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7FD8975C"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Monitoreo por parte de la Dirección de la Unidad de Transparencia del desempeño y cumplimiento de cada una de las áreas e informar sobre las sanciones legales aplicables. </w:t>
            </w:r>
          </w:p>
        </w:tc>
      </w:tr>
      <w:tr w:rsidR="009B6473" w:rsidRPr="009B6473" w14:paraId="3DDE6037" w14:textId="77777777" w:rsidTr="002D6E72">
        <w:tc>
          <w:tcPr>
            <w:tcW w:w="737" w:type="dxa"/>
            <w:shd w:val="clear" w:color="auto" w:fill="auto"/>
            <w:vAlign w:val="center"/>
          </w:tcPr>
          <w:p w14:paraId="5F537F0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3</w:t>
            </w:r>
          </w:p>
        </w:tc>
        <w:tc>
          <w:tcPr>
            <w:tcW w:w="3402" w:type="dxa"/>
            <w:shd w:val="clear" w:color="auto" w:fill="auto"/>
            <w:vAlign w:val="center"/>
          </w:tcPr>
          <w:p w14:paraId="213D937A"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No contestar en tiempo las solicitudes de información. </w:t>
            </w:r>
          </w:p>
        </w:tc>
        <w:tc>
          <w:tcPr>
            <w:tcW w:w="2211" w:type="dxa"/>
            <w:shd w:val="clear" w:color="auto" w:fill="auto"/>
            <w:vAlign w:val="center"/>
          </w:tcPr>
          <w:p w14:paraId="524F77ED"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4DB89950"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Seguimiento por parte de la Dirección de la Unidad de Transparencia, aplicando los medios legales aplicables. </w:t>
            </w:r>
          </w:p>
        </w:tc>
      </w:tr>
    </w:tbl>
    <w:p w14:paraId="171DE2C4" w14:textId="77777777" w:rsidR="009B6473" w:rsidRPr="009B6473" w:rsidRDefault="009B6473" w:rsidP="009B6473">
      <w:pPr>
        <w:spacing w:after="240" w:line="276" w:lineRule="auto"/>
        <w:jc w:val="both"/>
        <w:rPr>
          <w:rFonts w:ascii="Arial" w:hAnsi="Arial" w:cs="Arial"/>
          <w:sz w:val="20"/>
          <w:szCs w:val="20"/>
        </w:rPr>
      </w:pPr>
    </w:p>
    <w:p w14:paraId="7091494D" w14:textId="77777777" w:rsidR="009B6473" w:rsidRPr="009B6473" w:rsidRDefault="009B6473" w:rsidP="009B6473">
      <w:pPr>
        <w:spacing w:before="240" w:line="276" w:lineRule="auto"/>
        <w:jc w:val="both"/>
        <w:rPr>
          <w:rFonts w:ascii="Arial" w:hAnsi="Arial" w:cs="Arial"/>
          <w:b/>
          <w:sz w:val="20"/>
          <w:szCs w:val="20"/>
          <w:u w:val="single"/>
        </w:rPr>
      </w:pPr>
      <w:r w:rsidRPr="009B6473">
        <w:rPr>
          <w:rFonts w:ascii="Arial" w:hAnsi="Arial" w:cs="Arial"/>
          <w:b/>
          <w:sz w:val="20"/>
          <w:szCs w:val="20"/>
          <w:u w:val="single"/>
        </w:rPr>
        <w:br w:type="page"/>
      </w:r>
      <w:r w:rsidRPr="009B6473">
        <w:rPr>
          <w:rFonts w:ascii="Arial" w:hAnsi="Arial" w:cs="Arial"/>
          <w:b/>
          <w:sz w:val="20"/>
          <w:szCs w:val="20"/>
          <w:u w:val="single"/>
        </w:rPr>
        <w:lastRenderedPageBreak/>
        <w:t>Diagrama de flujo:</w:t>
      </w:r>
    </w:p>
    <w:p w14:paraId="10B5EF7C" w14:textId="77777777" w:rsidR="009B6473" w:rsidRPr="009B6473" w:rsidRDefault="009B6473" w:rsidP="009B6473">
      <w:pPr>
        <w:spacing w:before="240" w:line="276" w:lineRule="auto"/>
        <w:jc w:val="both"/>
        <w:rPr>
          <w:rFonts w:ascii="Arial" w:hAnsi="Arial" w:cs="Arial"/>
          <w:sz w:val="20"/>
          <w:szCs w:val="20"/>
        </w:rPr>
      </w:pPr>
    </w:p>
    <w:tbl>
      <w:tblPr>
        <w:tblW w:w="978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7"/>
      </w:tblGrid>
      <w:tr w:rsidR="009B6473" w:rsidRPr="009B6473" w14:paraId="5B34B874" w14:textId="77777777" w:rsidTr="002D6E72">
        <w:trPr>
          <w:trHeight w:val="9270"/>
        </w:trPr>
        <w:tc>
          <w:tcPr>
            <w:tcW w:w="9787" w:type="dxa"/>
          </w:tcPr>
          <w:p w14:paraId="2EB119BA" w14:textId="77777777" w:rsidR="009B6473" w:rsidRPr="009B6473" w:rsidRDefault="009B6473" w:rsidP="009B6473">
            <w:pPr>
              <w:spacing w:before="240" w:after="0" w:line="276" w:lineRule="auto"/>
              <w:jc w:val="center"/>
              <w:outlineLvl w:val="4"/>
              <w:rPr>
                <w:rFonts w:ascii="Arial" w:hAnsi="Arial" w:cs="Arial"/>
                <w:color w:val="000000"/>
                <w:sz w:val="20"/>
                <w:szCs w:val="20"/>
              </w:rPr>
            </w:pPr>
            <w:r w:rsidRPr="009B6473">
              <w:object w:dxaOrig="11955" w:dyaOrig="10320" w14:anchorId="2E8F33D0">
                <v:shape id="_x0000_i1026" type="#_x0000_t75" style="width:438pt;height:6in" o:ole="">
                  <v:imagedata r:id="rId13" o:title=""/>
                </v:shape>
                <o:OLEObject Type="Embed" ProgID="Visio.Drawing.15" ShapeID="_x0000_i1026" DrawAspect="Content" ObjectID="_1731134118" r:id="rId14"/>
              </w:object>
            </w:r>
          </w:p>
        </w:tc>
      </w:tr>
    </w:tbl>
    <w:p w14:paraId="109529B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3.- Proceso de asistencia y control de incidencias.</w:t>
      </w:r>
      <w:r w:rsidRPr="009B6473">
        <w:rPr>
          <w:rFonts w:ascii="Arial" w:eastAsia="Times New Roman" w:hAnsi="Arial" w:cs="Arial"/>
          <w:sz w:val="20"/>
          <w:szCs w:val="20"/>
        </w:rPr>
        <w:t xml:space="preserve"> </w:t>
      </w:r>
    </w:p>
    <w:p w14:paraId="456DF05A" w14:textId="77777777" w:rsidR="009B6473" w:rsidRPr="009B6473" w:rsidRDefault="009B6473" w:rsidP="009B6473">
      <w:pPr>
        <w:spacing w:before="240"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25AA803E"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2C2794A0" w14:textId="77777777" w:rsidTr="002D6E72">
        <w:trPr>
          <w:trHeight w:val="528"/>
        </w:trPr>
        <w:tc>
          <w:tcPr>
            <w:tcW w:w="9921" w:type="dxa"/>
            <w:shd w:val="clear" w:color="auto" w:fill="auto"/>
          </w:tcPr>
          <w:p w14:paraId="1906924F"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la administración y control de las asistencias e incidencias del personal de cada dependencia.  </w:t>
            </w:r>
          </w:p>
        </w:tc>
      </w:tr>
    </w:tbl>
    <w:p w14:paraId="057D933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3D86988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6F9729B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5DF57170" w14:textId="77777777" w:rsidTr="002D6E72">
        <w:trPr>
          <w:trHeight w:val="502"/>
        </w:trPr>
        <w:tc>
          <w:tcPr>
            <w:tcW w:w="2268" w:type="dxa"/>
            <w:shd w:val="clear" w:color="auto" w:fill="auto"/>
            <w:vAlign w:val="center"/>
          </w:tcPr>
          <w:p w14:paraId="15276EA7"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24CCC02E"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Coordinación General de Salud Pública Municipal.</w:t>
            </w:r>
          </w:p>
        </w:tc>
      </w:tr>
      <w:tr w:rsidR="009B6473" w:rsidRPr="009B6473" w14:paraId="1FE308DF" w14:textId="77777777" w:rsidTr="002D6E72">
        <w:trPr>
          <w:trHeight w:val="436"/>
        </w:trPr>
        <w:tc>
          <w:tcPr>
            <w:tcW w:w="2268" w:type="dxa"/>
            <w:shd w:val="clear" w:color="auto" w:fill="auto"/>
            <w:vAlign w:val="center"/>
          </w:tcPr>
          <w:p w14:paraId="2C0DAF87"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24139FB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47B098FC" w14:textId="77777777" w:rsidTr="002D6E72">
        <w:trPr>
          <w:trHeight w:val="560"/>
        </w:trPr>
        <w:tc>
          <w:tcPr>
            <w:tcW w:w="2268" w:type="dxa"/>
            <w:shd w:val="clear" w:color="auto" w:fill="auto"/>
            <w:vAlign w:val="center"/>
          </w:tcPr>
          <w:p w14:paraId="63D8213C"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757FECE9"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5CE9DC9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2BFFC39"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6A3BE41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9B6473" w:rsidRPr="009B6473" w14:paraId="32471CF2" w14:textId="77777777" w:rsidTr="002D6E72">
        <w:trPr>
          <w:trHeight w:val="511"/>
        </w:trPr>
        <w:tc>
          <w:tcPr>
            <w:tcW w:w="9923" w:type="dxa"/>
            <w:shd w:val="clear" w:color="auto" w:fill="auto"/>
            <w:vAlign w:val="center"/>
          </w:tcPr>
          <w:p w14:paraId="16AAD20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 Titulares de cada una de las áreas.  </w:t>
            </w:r>
          </w:p>
        </w:tc>
      </w:tr>
    </w:tbl>
    <w:p w14:paraId="6D2E4CA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4405DB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5459143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070ECE0A" w14:textId="77777777" w:rsidTr="002D6E72">
        <w:trPr>
          <w:trHeight w:val="27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698C2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32658D"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6E7A5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57095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7C23D139" w14:textId="77777777" w:rsidTr="002D6E7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031146"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BA9AC0" w14:textId="77777777" w:rsidR="009B6473" w:rsidRPr="009B6473" w:rsidRDefault="009B6473" w:rsidP="009B6473">
            <w:pPr>
              <w:tabs>
                <w:tab w:val="left" w:pos="708"/>
              </w:tabs>
              <w:spacing w:before="240" w:after="0" w:line="276" w:lineRule="auto"/>
              <w:rPr>
                <w:rFonts w:ascii="Arial" w:hAnsi="Arial" w:cs="Arial"/>
                <w:color w:val="000000"/>
                <w:sz w:val="20"/>
                <w:szCs w:val="20"/>
              </w:rPr>
            </w:pPr>
            <w:r w:rsidRPr="009B6473">
              <w:rPr>
                <w:rFonts w:ascii="Arial" w:hAnsi="Arial" w:cs="Arial"/>
                <w:color w:val="000000"/>
                <w:sz w:val="20"/>
                <w:szCs w:val="20"/>
              </w:rPr>
              <w:t>Recepción de la lista oficial del personal de la dependencia</w:t>
            </w:r>
          </w:p>
          <w:p w14:paraId="2FCF75F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4EC6F40"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D74B5C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16E70B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4E77CD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FAC315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BECF700"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1CCC772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6B0480FD" w14:textId="77777777" w:rsidR="009B6473" w:rsidRPr="009B6473" w:rsidRDefault="009B6473" w:rsidP="009B6473">
            <w:pPr>
              <w:numPr>
                <w:ilvl w:val="1"/>
                <w:numId w:val="37"/>
              </w:numPr>
              <w:spacing w:after="0" w:line="276" w:lineRule="auto"/>
              <w:jc w:val="both"/>
              <w:rPr>
                <w:rFonts w:ascii="Arial" w:hAnsi="Arial" w:cs="Arial"/>
                <w:color w:val="000000"/>
                <w:sz w:val="20"/>
                <w:szCs w:val="20"/>
              </w:rPr>
            </w:pPr>
            <w:r w:rsidRPr="009B6473">
              <w:rPr>
                <w:rFonts w:ascii="Arial" w:hAnsi="Arial" w:cs="Arial"/>
                <w:color w:val="000000"/>
                <w:sz w:val="20"/>
                <w:szCs w:val="20"/>
              </w:rPr>
              <w:t>Recibir el formato oficial del listado de asistencia vía correo electrónico, por parte de la Dirección de Recursos Humanos. y / o (registro por biométrico)</w:t>
            </w:r>
          </w:p>
          <w:p w14:paraId="26D557FB" w14:textId="77777777" w:rsidR="009B6473" w:rsidRPr="009B6473" w:rsidRDefault="009B6473" w:rsidP="009B6473">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Imprimir el listado de asistencia.  </w:t>
            </w:r>
          </w:p>
          <w:p w14:paraId="619D0B94" w14:textId="77777777" w:rsidR="009B6473" w:rsidRPr="009B6473" w:rsidRDefault="009B6473" w:rsidP="009B6473">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Registrar hora del ingreso y salida de todo el personal que labore en la dependencia. </w:t>
            </w:r>
          </w:p>
          <w:p w14:paraId="60D20CF9" w14:textId="77777777" w:rsidR="009B6473" w:rsidRPr="009B6473" w:rsidRDefault="009B6473" w:rsidP="009B6473">
            <w:pPr>
              <w:numPr>
                <w:ilvl w:val="0"/>
                <w:numId w:val="40"/>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0 a 10 min. Tolerancia.</w:t>
            </w:r>
          </w:p>
          <w:p w14:paraId="75488EFC" w14:textId="77777777" w:rsidR="009B6473" w:rsidRPr="009B6473" w:rsidRDefault="009B6473" w:rsidP="009B6473">
            <w:pPr>
              <w:numPr>
                <w:ilvl w:val="0"/>
                <w:numId w:val="40"/>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11 a 15 min. Retardo.</w:t>
            </w:r>
          </w:p>
          <w:p w14:paraId="7BA25447" w14:textId="77777777" w:rsidR="009B6473" w:rsidRPr="009B6473" w:rsidRDefault="009B6473" w:rsidP="009B6473">
            <w:pPr>
              <w:numPr>
                <w:ilvl w:val="0"/>
                <w:numId w:val="40"/>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De 16 min. En adelante se considerará falta.</w:t>
            </w:r>
          </w:p>
          <w:p w14:paraId="1D881604" w14:textId="77777777" w:rsidR="009B6473" w:rsidRPr="009B6473" w:rsidRDefault="009B6473" w:rsidP="009B6473">
            <w:pPr>
              <w:numPr>
                <w:ilvl w:val="1"/>
                <w:numId w:val="37"/>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Retirar el listado de registro de entrada y salida del personal a las 9:16 y al final del día. (en caso de no tener el sistema biométrico)</w:t>
            </w:r>
          </w:p>
          <w:p w14:paraId="7B83D132" w14:textId="545535D9" w:rsidR="009B6473" w:rsidRPr="009B6473" w:rsidRDefault="009B6473" w:rsidP="009B6473">
            <w:pPr>
              <w:numPr>
                <w:ilvl w:val="1"/>
                <w:numId w:val="37"/>
              </w:numPr>
              <w:spacing w:after="240" w:line="276" w:lineRule="auto"/>
              <w:jc w:val="both"/>
              <w:rPr>
                <w:rFonts w:ascii="Arial" w:hAnsi="Arial" w:cs="Arial"/>
                <w:color w:val="000000"/>
                <w:sz w:val="20"/>
                <w:szCs w:val="20"/>
              </w:rPr>
            </w:pPr>
            <w:r w:rsidRPr="009B6473">
              <w:rPr>
                <w:rFonts w:ascii="Arial" w:hAnsi="Arial" w:cs="Arial"/>
                <w:color w:val="000000"/>
                <w:sz w:val="20"/>
                <w:szCs w:val="20"/>
              </w:rPr>
              <w:t>Toda ausencia o retardo deberá ser del conocimiento inmediato del su superior.</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FD74D0"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876F69A"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46DF3DC6" w14:textId="77777777" w:rsidR="009B6473" w:rsidRPr="009B6473" w:rsidRDefault="009B6473" w:rsidP="009B6473">
            <w:pPr>
              <w:spacing w:before="240" w:after="0" w:line="276" w:lineRule="auto"/>
              <w:rPr>
                <w:rFonts w:ascii="Arial" w:hAnsi="Arial" w:cs="Arial"/>
                <w:iCs/>
                <w:color w:val="000000"/>
                <w:sz w:val="20"/>
                <w:szCs w:val="20"/>
              </w:rPr>
            </w:pPr>
          </w:p>
          <w:p w14:paraId="7D51A7DF" w14:textId="77777777" w:rsidR="009B6473" w:rsidRPr="009B6473" w:rsidRDefault="009B6473" w:rsidP="009B6473">
            <w:pPr>
              <w:spacing w:before="240" w:after="0" w:line="276" w:lineRule="auto"/>
              <w:rPr>
                <w:rFonts w:ascii="Arial" w:hAnsi="Arial" w:cs="Arial"/>
                <w:iCs/>
                <w:color w:val="000000"/>
                <w:sz w:val="20"/>
                <w:szCs w:val="20"/>
              </w:rPr>
            </w:pPr>
          </w:p>
          <w:p w14:paraId="40A21923" w14:textId="77777777" w:rsidR="009B6473" w:rsidRPr="009B6473" w:rsidRDefault="009B6473" w:rsidP="009B6473">
            <w:pPr>
              <w:spacing w:before="240" w:after="0" w:line="276" w:lineRule="auto"/>
              <w:rPr>
                <w:rFonts w:ascii="Arial" w:hAnsi="Arial" w:cs="Arial"/>
                <w:iCs/>
                <w:color w:val="000000"/>
                <w:sz w:val="20"/>
                <w:szCs w:val="20"/>
              </w:rPr>
            </w:pPr>
          </w:p>
          <w:p w14:paraId="25AB28C3" w14:textId="77777777" w:rsidR="009B6473" w:rsidRPr="009B6473" w:rsidRDefault="009B6473" w:rsidP="009B6473">
            <w:pPr>
              <w:spacing w:before="240" w:after="0" w:line="276" w:lineRule="auto"/>
              <w:rPr>
                <w:rFonts w:ascii="Arial" w:hAnsi="Arial" w:cs="Arial"/>
                <w:iCs/>
                <w:color w:val="000000"/>
                <w:sz w:val="20"/>
                <w:szCs w:val="20"/>
              </w:rPr>
            </w:pPr>
          </w:p>
          <w:p w14:paraId="32477A89" w14:textId="77777777" w:rsidR="009B6473" w:rsidRPr="009B6473" w:rsidRDefault="009B6473" w:rsidP="009B6473">
            <w:pPr>
              <w:spacing w:before="240" w:after="0" w:line="276" w:lineRule="auto"/>
              <w:rPr>
                <w:rFonts w:ascii="Arial" w:hAnsi="Arial" w:cs="Arial"/>
                <w:iCs/>
                <w:color w:val="000000"/>
                <w:sz w:val="20"/>
                <w:szCs w:val="20"/>
              </w:rPr>
            </w:pPr>
          </w:p>
          <w:p w14:paraId="7B34AE5C" w14:textId="77777777" w:rsidR="009B6473" w:rsidRPr="009B6473" w:rsidRDefault="009B6473" w:rsidP="009B6473">
            <w:pPr>
              <w:spacing w:before="240" w:after="0" w:line="276" w:lineRule="auto"/>
              <w:rPr>
                <w:rFonts w:ascii="Arial" w:hAnsi="Arial" w:cs="Arial"/>
                <w:iCs/>
                <w:color w:val="000000"/>
                <w:sz w:val="20"/>
                <w:szCs w:val="20"/>
              </w:rPr>
            </w:pPr>
          </w:p>
          <w:p w14:paraId="2F120266" w14:textId="77777777" w:rsidR="009B6473" w:rsidRPr="009B6473" w:rsidRDefault="009B6473" w:rsidP="009B6473">
            <w:pPr>
              <w:spacing w:before="240" w:after="0" w:line="276" w:lineRule="auto"/>
              <w:rPr>
                <w:rFonts w:ascii="Arial" w:hAnsi="Arial" w:cs="Arial"/>
                <w:iCs/>
                <w:color w:val="000000"/>
                <w:sz w:val="20"/>
                <w:szCs w:val="20"/>
              </w:rPr>
            </w:pPr>
          </w:p>
          <w:p w14:paraId="60F2CA03" w14:textId="77777777" w:rsidR="009B6473" w:rsidRPr="009B6473" w:rsidRDefault="009B6473" w:rsidP="009B6473">
            <w:pPr>
              <w:spacing w:before="240" w:after="0" w:line="276" w:lineRule="auto"/>
              <w:rPr>
                <w:rFonts w:ascii="Arial" w:hAnsi="Arial" w:cs="Arial"/>
                <w:iCs/>
                <w:color w:val="000000"/>
                <w:sz w:val="20"/>
                <w:szCs w:val="20"/>
              </w:rPr>
            </w:pPr>
          </w:p>
          <w:p w14:paraId="5D3CAF74"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793B566F" w14:textId="77777777" w:rsidTr="002D6E72">
        <w:trPr>
          <w:trHeight w:val="473"/>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E80FB"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46C7AA" w14:textId="77777777" w:rsidR="009B6473" w:rsidRPr="009B6473" w:rsidRDefault="009B6473" w:rsidP="009B6473">
            <w:pPr>
              <w:tabs>
                <w:tab w:val="left" w:pos="708"/>
              </w:tabs>
              <w:spacing w:before="240" w:after="0" w:line="276" w:lineRule="auto"/>
              <w:rPr>
                <w:rFonts w:ascii="Arial" w:hAnsi="Arial" w:cs="Arial"/>
                <w:color w:val="000000"/>
                <w:sz w:val="20"/>
                <w:szCs w:val="20"/>
              </w:rPr>
            </w:pPr>
            <w:r w:rsidRPr="009B6473">
              <w:rPr>
                <w:rFonts w:ascii="Arial" w:hAnsi="Arial" w:cs="Arial"/>
                <w:color w:val="000000"/>
                <w:sz w:val="20"/>
                <w:szCs w:val="20"/>
              </w:rPr>
              <w:t>Registro y control de incidencias.</w:t>
            </w:r>
          </w:p>
          <w:p w14:paraId="7C66C49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D9083D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C1E7E62"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8E3670B"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06F4EB23"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CED64E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3A449476"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740042AA"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490A5EC1"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2DE1FAA4"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515927F7"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645F0605"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2C76DF1C"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p w14:paraId="675A0139" w14:textId="77777777" w:rsidR="009B6473" w:rsidRPr="009B6473" w:rsidRDefault="009B6473" w:rsidP="009B6473">
            <w:pPr>
              <w:tabs>
                <w:tab w:val="left" w:pos="708"/>
              </w:tabs>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hideMark/>
          </w:tcPr>
          <w:p w14:paraId="02EDCF90" w14:textId="77777777" w:rsidR="009B6473" w:rsidRPr="009B6473" w:rsidRDefault="009B6473" w:rsidP="009B6473">
            <w:pPr>
              <w:numPr>
                <w:ilvl w:val="1"/>
                <w:numId w:val="38"/>
              </w:numPr>
              <w:spacing w:after="0" w:line="276" w:lineRule="auto"/>
              <w:jc w:val="both"/>
              <w:rPr>
                <w:rFonts w:ascii="Arial" w:hAnsi="Arial" w:cs="Arial"/>
                <w:color w:val="000000"/>
                <w:sz w:val="20"/>
                <w:szCs w:val="20"/>
              </w:rPr>
            </w:pPr>
            <w:r w:rsidRPr="009B6473">
              <w:rPr>
                <w:rFonts w:ascii="Arial" w:hAnsi="Arial" w:cs="Arial"/>
                <w:color w:val="000000"/>
                <w:sz w:val="20"/>
                <w:szCs w:val="20"/>
              </w:rPr>
              <w:t>Registrar toda incidencia que presenten los servidores asignados. (Deberá ser previamente evaluada y autorizada por su superior).</w:t>
            </w:r>
          </w:p>
          <w:p w14:paraId="78407158" w14:textId="77777777" w:rsidR="009B6473" w:rsidRPr="009B6473" w:rsidRDefault="009B6473" w:rsidP="009B6473">
            <w:pPr>
              <w:numPr>
                <w:ilvl w:val="1"/>
                <w:numId w:val="38"/>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Cualquier solicitud de permiso o excepción del servidor público deberá ser solicitado y autorizado por su superior inmediato, en el tiempo de anticipación que determine la </w:t>
            </w:r>
            <w:bookmarkStart w:id="1" w:name="_Hlk102040259"/>
            <w:r w:rsidRPr="009B6473">
              <w:rPr>
                <w:rFonts w:ascii="Arial" w:hAnsi="Arial" w:cs="Arial"/>
                <w:color w:val="000000"/>
                <w:sz w:val="20"/>
                <w:szCs w:val="20"/>
              </w:rPr>
              <w:t>dependencia, en base a las necesidades de cada área.</w:t>
            </w:r>
          </w:p>
          <w:p w14:paraId="5B49395A" w14:textId="77777777" w:rsidR="009B6473" w:rsidRPr="009B6473" w:rsidRDefault="009B6473" w:rsidP="009B6473">
            <w:pPr>
              <w:numPr>
                <w:ilvl w:val="1"/>
                <w:numId w:val="38"/>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un oficio para manifestar la situación. En caso de que exista cualquier tipo de incidencia (permisos, ausencias, vacaciones, incapacidades, licencias, etc.). </w:t>
            </w:r>
          </w:p>
          <w:bookmarkEnd w:id="1"/>
          <w:p w14:paraId="232A1055" w14:textId="77777777" w:rsidR="009B6473" w:rsidRPr="009B6473" w:rsidRDefault="009B6473" w:rsidP="009B6473">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Pasar al Titular de la Dependencia para su revisión, autorización y firma. </w:t>
            </w:r>
          </w:p>
          <w:p w14:paraId="1FC1502B" w14:textId="77777777" w:rsidR="009B6473" w:rsidRPr="009B6473" w:rsidRDefault="009B6473" w:rsidP="009B6473">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Enviar justificante o cualquier anexo relativo a la incidencia (incapacidad, permiso o invitación a evento o comisión), solicitando a la Dirección de Recursos Humanos la validación de lo solicitado por el personal. </w:t>
            </w:r>
          </w:p>
          <w:p w14:paraId="562D3971" w14:textId="77777777" w:rsidR="009B6473" w:rsidRPr="009B6473" w:rsidRDefault="009B6473" w:rsidP="009B6473">
            <w:pPr>
              <w:numPr>
                <w:ilvl w:val="1"/>
                <w:numId w:val="38"/>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Realizar un programa de vacaciones y descansos del servidor público cuando estos no se adapten al programa de la Dirección de Recursos humanos (las vacaciones podrán ser programadas y divididas en periodos, según las necesidades de la dependencia).</w:t>
            </w:r>
          </w:p>
          <w:p w14:paraId="20018A41" w14:textId="77777777" w:rsidR="009B6473" w:rsidRPr="009B6473" w:rsidRDefault="009B6473" w:rsidP="009B6473">
            <w:pPr>
              <w:numPr>
                <w:ilvl w:val="1"/>
                <w:numId w:val="38"/>
              </w:numPr>
              <w:spacing w:before="240" w:after="240" w:line="276" w:lineRule="auto"/>
              <w:jc w:val="both"/>
              <w:rPr>
                <w:rFonts w:ascii="Arial" w:hAnsi="Arial" w:cs="Arial"/>
                <w:color w:val="000000"/>
                <w:sz w:val="20"/>
                <w:szCs w:val="20"/>
              </w:rPr>
            </w:pPr>
            <w:r w:rsidRPr="009B6473">
              <w:rPr>
                <w:rFonts w:ascii="Arial" w:hAnsi="Arial" w:cs="Arial"/>
                <w:color w:val="000000"/>
                <w:sz w:val="20"/>
                <w:szCs w:val="20"/>
              </w:rPr>
              <w:t>Tener un control de los días por excepción.</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21B029"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056FF8DA"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33AA82A9" w14:textId="77777777" w:rsidR="009B6473" w:rsidRPr="009B6473" w:rsidRDefault="009B6473" w:rsidP="009B6473">
            <w:pPr>
              <w:spacing w:before="240" w:after="0" w:line="276" w:lineRule="auto"/>
              <w:rPr>
                <w:rFonts w:ascii="Arial" w:hAnsi="Arial" w:cs="Arial"/>
                <w:iCs/>
                <w:color w:val="000000"/>
                <w:sz w:val="20"/>
                <w:szCs w:val="20"/>
              </w:rPr>
            </w:pPr>
          </w:p>
          <w:p w14:paraId="2F636177" w14:textId="77777777" w:rsidR="009B6473" w:rsidRPr="009B6473" w:rsidRDefault="009B6473" w:rsidP="009B6473">
            <w:pPr>
              <w:spacing w:before="240" w:after="0" w:line="276" w:lineRule="auto"/>
              <w:rPr>
                <w:rFonts w:ascii="Arial" w:hAnsi="Arial" w:cs="Arial"/>
                <w:iCs/>
                <w:color w:val="000000"/>
                <w:sz w:val="20"/>
                <w:szCs w:val="20"/>
              </w:rPr>
            </w:pPr>
          </w:p>
          <w:p w14:paraId="129EE46E" w14:textId="77777777" w:rsidR="009B6473" w:rsidRPr="009B6473" w:rsidRDefault="009B6473" w:rsidP="009B6473">
            <w:pPr>
              <w:spacing w:before="240" w:after="0" w:line="276" w:lineRule="auto"/>
              <w:rPr>
                <w:rFonts w:ascii="Arial" w:hAnsi="Arial" w:cs="Arial"/>
                <w:iCs/>
                <w:color w:val="000000"/>
                <w:sz w:val="20"/>
                <w:szCs w:val="20"/>
              </w:rPr>
            </w:pPr>
          </w:p>
          <w:p w14:paraId="74AE0D66" w14:textId="77777777" w:rsidR="009B6473" w:rsidRPr="009B6473" w:rsidRDefault="009B6473" w:rsidP="009B6473">
            <w:pPr>
              <w:spacing w:before="240" w:after="0" w:line="276" w:lineRule="auto"/>
              <w:rPr>
                <w:rFonts w:ascii="Arial" w:hAnsi="Arial" w:cs="Arial"/>
                <w:iCs/>
                <w:color w:val="000000"/>
                <w:sz w:val="20"/>
                <w:szCs w:val="20"/>
              </w:rPr>
            </w:pPr>
          </w:p>
          <w:p w14:paraId="54450028" w14:textId="77777777" w:rsidR="009B6473" w:rsidRPr="009B6473" w:rsidRDefault="009B6473" w:rsidP="009B6473">
            <w:pPr>
              <w:spacing w:before="240" w:after="0" w:line="276" w:lineRule="auto"/>
              <w:rPr>
                <w:rFonts w:ascii="Arial" w:hAnsi="Arial" w:cs="Arial"/>
                <w:iCs/>
                <w:color w:val="000000"/>
                <w:sz w:val="20"/>
                <w:szCs w:val="20"/>
              </w:rPr>
            </w:pPr>
          </w:p>
          <w:p w14:paraId="7623F357" w14:textId="77777777" w:rsidR="009B6473" w:rsidRPr="009B6473" w:rsidRDefault="009B6473" w:rsidP="009B6473">
            <w:pPr>
              <w:spacing w:before="240" w:after="0" w:line="276" w:lineRule="auto"/>
              <w:rPr>
                <w:rFonts w:ascii="Arial" w:hAnsi="Arial" w:cs="Arial"/>
                <w:iCs/>
                <w:color w:val="000000"/>
                <w:sz w:val="20"/>
                <w:szCs w:val="20"/>
              </w:rPr>
            </w:pPr>
          </w:p>
          <w:p w14:paraId="5C3B57A0" w14:textId="77777777" w:rsidR="009B6473" w:rsidRPr="009B6473" w:rsidRDefault="009B6473" w:rsidP="009B6473">
            <w:pPr>
              <w:spacing w:before="240" w:after="0" w:line="276" w:lineRule="auto"/>
              <w:rPr>
                <w:rFonts w:ascii="Arial" w:hAnsi="Arial" w:cs="Arial"/>
                <w:iCs/>
                <w:color w:val="000000"/>
                <w:sz w:val="20"/>
                <w:szCs w:val="20"/>
              </w:rPr>
            </w:pPr>
          </w:p>
          <w:p w14:paraId="6B9D7B40" w14:textId="77777777" w:rsidR="009B6473" w:rsidRPr="009B6473" w:rsidRDefault="009B6473" w:rsidP="009B6473">
            <w:pPr>
              <w:spacing w:before="240" w:after="0" w:line="276" w:lineRule="auto"/>
              <w:rPr>
                <w:rFonts w:ascii="Arial" w:hAnsi="Arial" w:cs="Arial"/>
                <w:iCs/>
                <w:color w:val="000000"/>
                <w:sz w:val="20"/>
                <w:szCs w:val="20"/>
              </w:rPr>
            </w:pPr>
          </w:p>
          <w:p w14:paraId="138E3632" w14:textId="77777777" w:rsidR="009B6473" w:rsidRPr="009B6473" w:rsidRDefault="009B6473" w:rsidP="009B6473">
            <w:pPr>
              <w:spacing w:before="240" w:after="0" w:line="276" w:lineRule="auto"/>
              <w:rPr>
                <w:rFonts w:ascii="Arial" w:hAnsi="Arial" w:cs="Arial"/>
                <w:iCs/>
                <w:color w:val="000000"/>
                <w:sz w:val="20"/>
                <w:szCs w:val="20"/>
              </w:rPr>
            </w:pPr>
          </w:p>
          <w:p w14:paraId="51C1DE06" w14:textId="77777777" w:rsidR="009B6473" w:rsidRPr="009B6473" w:rsidRDefault="009B6473" w:rsidP="009B6473">
            <w:pPr>
              <w:spacing w:before="240" w:after="0" w:line="276" w:lineRule="auto"/>
              <w:rPr>
                <w:rFonts w:ascii="Arial" w:hAnsi="Arial" w:cs="Arial"/>
                <w:iCs/>
                <w:color w:val="000000"/>
                <w:sz w:val="20"/>
                <w:szCs w:val="20"/>
              </w:rPr>
            </w:pPr>
          </w:p>
          <w:p w14:paraId="156F7F6C" w14:textId="77777777" w:rsidR="009B6473" w:rsidRPr="009B6473" w:rsidRDefault="009B6473" w:rsidP="009B6473">
            <w:pPr>
              <w:spacing w:before="240" w:after="0" w:line="276" w:lineRule="auto"/>
              <w:rPr>
                <w:rFonts w:ascii="Arial" w:hAnsi="Arial" w:cs="Arial"/>
                <w:iCs/>
                <w:color w:val="000000"/>
                <w:sz w:val="20"/>
                <w:szCs w:val="20"/>
              </w:rPr>
            </w:pPr>
          </w:p>
          <w:p w14:paraId="717813A5" w14:textId="77777777" w:rsidR="009B6473" w:rsidRPr="009B6473" w:rsidRDefault="009B6473" w:rsidP="009B6473">
            <w:pPr>
              <w:spacing w:before="240" w:after="0" w:line="276" w:lineRule="auto"/>
              <w:rPr>
                <w:rFonts w:ascii="Arial" w:hAnsi="Arial" w:cs="Arial"/>
                <w:iCs/>
                <w:color w:val="000000"/>
                <w:sz w:val="20"/>
                <w:szCs w:val="20"/>
              </w:rPr>
            </w:pPr>
          </w:p>
          <w:p w14:paraId="269690BC"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24BD2D27" w14:textId="77777777" w:rsidTr="002D6E72">
        <w:trPr>
          <w:trHeight w:val="2492"/>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FCDDE"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39AD12" w14:textId="77777777" w:rsidR="009B6473" w:rsidRPr="009B6473" w:rsidRDefault="009B6473" w:rsidP="009B6473">
            <w:pPr>
              <w:spacing w:before="240" w:after="0" w:line="276" w:lineRule="auto"/>
              <w:rPr>
                <w:rFonts w:ascii="Arial" w:hAnsi="Arial" w:cs="Arial"/>
                <w:color w:val="000000"/>
                <w:sz w:val="20"/>
                <w:szCs w:val="20"/>
              </w:rPr>
            </w:pPr>
            <w:r w:rsidRPr="009B6473">
              <w:rPr>
                <w:rFonts w:ascii="Arial" w:hAnsi="Arial" w:cs="Arial"/>
                <w:color w:val="000000"/>
                <w:sz w:val="20"/>
                <w:szCs w:val="20"/>
              </w:rPr>
              <w:t>Remisión a la Dirección de Recursos Humanos.</w:t>
            </w:r>
          </w:p>
          <w:p w14:paraId="3FB142E9" w14:textId="77777777" w:rsidR="009B6473" w:rsidRPr="009B6473" w:rsidRDefault="009B6473" w:rsidP="009B6473">
            <w:pPr>
              <w:spacing w:before="240" w:after="0" w:line="276" w:lineRule="auto"/>
              <w:rPr>
                <w:rFonts w:ascii="Arial" w:hAnsi="Arial" w:cs="Arial"/>
                <w:color w:val="000000"/>
                <w:sz w:val="20"/>
                <w:szCs w:val="20"/>
              </w:rPr>
            </w:pPr>
          </w:p>
          <w:p w14:paraId="0E60C768" w14:textId="77777777" w:rsidR="009B6473" w:rsidRPr="009B6473" w:rsidRDefault="009B6473" w:rsidP="009B6473">
            <w:pPr>
              <w:spacing w:before="240" w:after="0" w:line="276" w:lineRule="auto"/>
              <w:rPr>
                <w:rFonts w:ascii="Arial" w:hAnsi="Arial" w:cs="Arial"/>
                <w:color w:val="000000"/>
                <w:sz w:val="20"/>
                <w:szCs w:val="20"/>
              </w:rPr>
            </w:pPr>
          </w:p>
          <w:p w14:paraId="31CE8BB7" w14:textId="77777777" w:rsidR="009B6473" w:rsidRPr="009B6473" w:rsidRDefault="009B6473" w:rsidP="009B6473">
            <w:pPr>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5BD2C864" w14:textId="77777777" w:rsidR="009B6473" w:rsidRPr="009B6473" w:rsidRDefault="009B6473" w:rsidP="009B6473">
            <w:pPr>
              <w:numPr>
                <w:ilvl w:val="1"/>
                <w:numId w:val="39"/>
              </w:numPr>
              <w:spacing w:after="0" w:line="276" w:lineRule="auto"/>
              <w:jc w:val="both"/>
              <w:rPr>
                <w:rFonts w:ascii="Arial" w:hAnsi="Arial" w:cs="Arial"/>
                <w:color w:val="000000"/>
                <w:sz w:val="20"/>
                <w:szCs w:val="20"/>
              </w:rPr>
            </w:pPr>
            <w:r w:rsidRPr="009B6473">
              <w:rPr>
                <w:rFonts w:ascii="Arial" w:hAnsi="Arial" w:cs="Arial"/>
                <w:color w:val="000000"/>
                <w:sz w:val="20"/>
                <w:szCs w:val="20"/>
              </w:rPr>
              <w:t>Firmar listado y regresar a la secretaria, si aplica</w:t>
            </w:r>
          </w:p>
          <w:p w14:paraId="405E8729" w14:textId="77777777" w:rsidR="009B6473" w:rsidRPr="009B6473" w:rsidRDefault="009B6473" w:rsidP="009B6473">
            <w:pPr>
              <w:numPr>
                <w:ilvl w:val="1"/>
                <w:numId w:val="39"/>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Elaborar oficio remitiendo la lista.</w:t>
            </w:r>
          </w:p>
          <w:p w14:paraId="0573F9C7" w14:textId="77777777" w:rsidR="009B6473" w:rsidRPr="009B6473" w:rsidRDefault="009B6473" w:rsidP="009B6473">
            <w:pPr>
              <w:numPr>
                <w:ilvl w:val="1"/>
                <w:numId w:val="39"/>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Sellar la lista y sacar copia para control del área.( solo en caso de que aplique)</w:t>
            </w:r>
          </w:p>
          <w:p w14:paraId="4D41FE84" w14:textId="77777777" w:rsidR="009B6473" w:rsidRPr="009B6473" w:rsidRDefault="009B6473" w:rsidP="009B6473">
            <w:pPr>
              <w:numPr>
                <w:ilvl w:val="1"/>
                <w:numId w:val="39"/>
              </w:num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Enviar a la Dirección de Recursos Humanos, los oficios, la lista con los registros de incidencias del personal que labora en cada una de las dependencias.</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CDE2C5"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0819116"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75A7B3A8" w14:textId="77777777" w:rsidR="009B6473" w:rsidRPr="009B6473" w:rsidRDefault="009B6473" w:rsidP="009B6473">
            <w:pPr>
              <w:spacing w:before="240" w:after="0" w:line="276" w:lineRule="auto"/>
              <w:rPr>
                <w:rFonts w:ascii="Arial" w:hAnsi="Arial" w:cs="Arial"/>
                <w:iCs/>
                <w:color w:val="000000"/>
                <w:sz w:val="20"/>
                <w:szCs w:val="20"/>
              </w:rPr>
            </w:pPr>
          </w:p>
          <w:p w14:paraId="3DA43CDA" w14:textId="77777777" w:rsidR="009B6473" w:rsidRPr="009B6473" w:rsidRDefault="009B6473" w:rsidP="009B6473">
            <w:pPr>
              <w:spacing w:before="240" w:after="0" w:line="276" w:lineRule="auto"/>
              <w:rPr>
                <w:rFonts w:ascii="Arial" w:hAnsi="Arial" w:cs="Arial"/>
                <w:iCs/>
                <w:color w:val="000000"/>
                <w:sz w:val="20"/>
                <w:szCs w:val="20"/>
              </w:rPr>
            </w:pPr>
          </w:p>
          <w:p w14:paraId="60BF44BF" w14:textId="77777777" w:rsidR="009B6473" w:rsidRPr="009B6473" w:rsidRDefault="009B6473" w:rsidP="009B6473">
            <w:pPr>
              <w:spacing w:before="240" w:after="0" w:line="276" w:lineRule="auto"/>
              <w:rPr>
                <w:rFonts w:ascii="Arial" w:hAnsi="Arial" w:cs="Arial"/>
                <w:iCs/>
                <w:color w:val="000000"/>
                <w:sz w:val="20"/>
                <w:szCs w:val="20"/>
              </w:rPr>
            </w:pPr>
          </w:p>
        </w:tc>
      </w:tr>
      <w:tr w:rsidR="009B6473" w:rsidRPr="009B6473" w14:paraId="3EA3F068" w14:textId="77777777" w:rsidTr="002D6E72">
        <w:trPr>
          <w:trHeight w:val="786"/>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9FBE0" w14:textId="77777777" w:rsidR="009B6473" w:rsidRPr="009B6473" w:rsidRDefault="009B6473" w:rsidP="009B6473">
            <w:pPr>
              <w:spacing w:before="240"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C07786" w14:textId="77777777" w:rsidR="009B6473" w:rsidRPr="009B6473" w:rsidRDefault="009B6473" w:rsidP="009B6473">
            <w:pPr>
              <w:spacing w:before="240" w:after="0" w:line="276" w:lineRule="auto"/>
              <w:rPr>
                <w:rFonts w:ascii="Arial" w:hAnsi="Arial" w:cs="Arial"/>
                <w:color w:val="000000"/>
                <w:sz w:val="20"/>
                <w:szCs w:val="20"/>
              </w:rPr>
            </w:pPr>
            <w:r w:rsidRPr="009B6473">
              <w:rPr>
                <w:rFonts w:ascii="Arial" w:hAnsi="Arial" w:cs="Arial"/>
                <w:color w:val="000000"/>
                <w:sz w:val="20"/>
                <w:szCs w:val="20"/>
              </w:rPr>
              <w:t>Archivo</w:t>
            </w:r>
          </w:p>
          <w:p w14:paraId="54B61D87" w14:textId="77777777" w:rsidR="009B6473" w:rsidRPr="009B6473" w:rsidRDefault="009B6473" w:rsidP="009B6473">
            <w:pPr>
              <w:spacing w:before="240" w:after="0" w:line="276" w:lineRule="auto"/>
              <w:rPr>
                <w:rFonts w:ascii="Arial" w:hAnsi="Arial" w:cs="Arial"/>
                <w:color w:val="000000"/>
                <w:sz w:val="20"/>
                <w:szCs w:val="20"/>
              </w:rPr>
            </w:pPr>
          </w:p>
          <w:p w14:paraId="6997B9AE" w14:textId="77777777" w:rsidR="009B6473" w:rsidRPr="009B6473" w:rsidRDefault="009B6473" w:rsidP="009B6473">
            <w:pPr>
              <w:spacing w:before="240" w:after="0" w:line="276" w:lineRule="auto"/>
              <w:rPr>
                <w:rFonts w:ascii="Arial" w:hAnsi="Arial" w:cs="Arial"/>
                <w:color w:val="000000"/>
                <w:sz w:val="20"/>
                <w:szCs w:val="20"/>
              </w:rPr>
            </w:pPr>
          </w:p>
          <w:p w14:paraId="7CBB28CA" w14:textId="77777777" w:rsidR="009B6473" w:rsidRPr="009B6473" w:rsidRDefault="009B6473" w:rsidP="009B6473">
            <w:pPr>
              <w:spacing w:before="240" w:after="0" w:line="276" w:lineRule="auto"/>
              <w:rPr>
                <w:rFonts w:ascii="Arial" w:hAnsi="Arial" w:cs="Arial"/>
                <w:color w:val="000000"/>
                <w:sz w:val="20"/>
                <w:szCs w:val="20"/>
              </w:rPr>
            </w:pPr>
          </w:p>
        </w:tc>
        <w:tc>
          <w:tcPr>
            <w:tcW w:w="5726" w:type="dxa"/>
            <w:tcBorders>
              <w:top w:val="single" w:sz="4" w:space="0" w:color="auto"/>
              <w:left w:val="single" w:sz="4" w:space="0" w:color="auto"/>
              <w:bottom w:val="single" w:sz="4" w:space="0" w:color="auto"/>
              <w:right w:val="single" w:sz="4" w:space="0" w:color="auto"/>
            </w:tcBorders>
            <w:shd w:val="clear" w:color="auto" w:fill="auto"/>
          </w:tcPr>
          <w:p w14:paraId="3318D2C2" w14:textId="77777777" w:rsidR="009B6473" w:rsidRPr="009B6473" w:rsidRDefault="009B6473" w:rsidP="009B6473">
            <w:pPr>
              <w:numPr>
                <w:ilvl w:val="1"/>
                <w:numId w:val="41"/>
              </w:numPr>
              <w:spacing w:after="0" w:line="276" w:lineRule="auto"/>
              <w:ind w:left="357" w:hanging="357"/>
              <w:rPr>
                <w:rFonts w:ascii="Arial" w:hAnsi="Arial" w:cs="Arial"/>
                <w:color w:val="000000"/>
                <w:sz w:val="20"/>
                <w:szCs w:val="20"/>
              </w:rPr>
            </w:pPr>
            <w:r w:rsidRPr="009B6473">
              <w:rPr>
                <w:rFonts w:ascii="Arial" w:hAnsi="Arial" w:cs="Arial"/>
                <w:color w:val="000000"/>
                <w:sz w:val="20"/>
                <w:szCs w:val="20"/>
              </w:rPr>
              <w:t>Archivar documento con acuse de recibo en el expediente del servidor público.</w:t>
            </w:r>
          </w:p>
          <w:p w14:paraId="5A5A1C3D" w14:textId="77777777" w:rsidR="009B6473" w:rsidRPr="009B6473" w:rsidRDefault="009B6473" w:rsidP="009B6473">
            <w:pPr>
              <w:numPr>
                <w:ilvl w:val="1"/>
                <w:numId w:val="41"/>
              </w:numPr>
              <w:spacing w:before="240" w:after="0" w:line="276" w:lineRule="auto"/>
              <w:ind w:left="357" w:hanging="357"/>
              <w:jc w:val="both"/>
              <w:rPr>
                <w:rFonts w:ascii="Arial" w:hAnsi="Arial" w:cs="Arial"/>
                <w:color w:val="000000"/>
                <w:sz w:val="20"/>
                <w:szCs w:val="20"/>
              </w:rPr>
            </w:pPr>
            <w:r w:rsidRPr="009B6473">
              <w:rPr>
                <w:rFonts w:ascii="Arial" w:hAnsi="Arial" w:cs="Arial"/>
                <w:color w:val="000000"/>
                <w:sz w:val="20"/>
                <w:szCs w:val="20"/>
              </w:rPr>
              <w:t>El seguimiento a incidencias del servidor público es responsabilidad del superior inmediato, así como de la Dirección de Recursos Humanos.</w:t>
            </w:r>
          </w:p>
          <w:p w14:paraId="4DFA401A" w14:textId="77777777" w:rsidR="009B6473" w:rsidRPr="009B6473" w:rsidRDefault="009B6473" w:rsidP="009B6473">
            <w:pPr>
              <w:numPr>
                <w:ilvl w:val="1"/>
                <w:numId w:val="41"/>
              </w:numPr>
              <w:spacing w:before="240" w:after="0" w:line="276" w:lineRule="auto"/>
              <w:ind w:left="357" w:hanging="357"/>
              <w:jc w:val="both"/>
              <w:rPr>
                <w:rFonts w:ascii="Arial" w:hAnsi="Arial" w:cs="Arial"/>
                <w:color w:val="000000"/>
                <w:sz w:val="20"/>
                <w:szCs w:val="20"/>
              </w:rPr>
            </w:pPr>
            <w:r w:rsidRPr="009B6473">
              <w:rPr>
                <w:rFonts w:ascii="Arial" w:hAnsi="Arial" w:cs="Arial"/>
                <w:color w:val="000000"/>
                <w:sz w:val="20"/>
                <w:szCs w:val="20"/>
              </w:rPr>
              <w:t xml:space="preserve">En el caso de no haber incidencias, termina el proceso. </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7A0D86"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29658C9F" w14:textId="77777777" w:rsidR="009B6473" w:rsidRPr="009B6473" w:rsidRDefault="009B6473" w:rsidP="009B6473">
            <w:pPr>
              <w:spacing w:before="240" w:after="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53CEC68D" w14:textId="77777777" w:rsidR="009B6473" w:rsidRPr="009B6473" w:rsidRDefault="009B6473" w:rsidP="009B6473">
            <w:pPr>
              <w:spacing w:before="240" w:after="0" w:line="276" w:lineRule="auto"/>
              <w:rPr>
                <w:rFonts w:ascii="Arial" w:hAnsi="Arial" w:cs="Arial"/>
                <w:i/>
                <w:color w:val="000000"/>
                <w:sz w:val="20"/>
                <w:szCs w:val="20"/>
              </w:rPr>
            </w:pPr>
          </w:p>
        </w:tc>
      </w:tr>
    </w:tbl>
    <w:p w14:paraId="38DBFCC9"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7002DBA"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A7D7712"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A4DD563"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1296DF7"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CE70E96"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Listas de asistencia, incidencias, oficios de vacaciones y bitácora de contro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7277E69"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Generar el control semanal de la asistencia, incidencias y vacaciones con la Dirección de Recursos Humanos.  </w:t>
            </w:r>
          </w:p>
        </w:tc>
      </w:tr>
    </w:tbl>
    <w:p w14:paraId="6D6C8541" w14:textId="77777777" w:rsidR="009B6473" w:rsidRPr="009B6473" w:rsidRDefault="009B6473" w:rsidP="009B6473">
      <w:pPr>
        <w:spacing w:after="0" w:line="276" w:lineRule="auto"/>
        <w:jc w:val="both"/>
        <w:rPr>
          <w:rFonts w:ascii="Arial" w:hAnsi="Arial" w:cs="Arial"/>
          <w:b/>
          <w:sz w:val="20"/>
          <w:szCs w:val="20"/>
          <w:u w:val="single"/>
          <w:lang w:val="es-ES_tradnl"/>
        </w:rPr>
      </w:pPr>
    </w:p>
    <w:p w14:paraId="7740F75C"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125E823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06DAB77F" w14:textId="77777777" w:rsidTr="002D6E72">
        <w:tc>
          <w:tcPr>
            <w:tcW w:w="737" w:type="dxa"/>
            <w:shd w:val="clear" w:color="auto" w:fill="auto"/>
          </w:tcPr>
          <w:p w14:paraId="4EB6C40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tcBorders>
              <w:bottom w:val="single" w:sz="4" w:space="0" w:color="auto"/>
            </w:tcBorders>
            <w:shd w:val="clear" w:color="auto" w:fill="auto"/>
          </w:tcPr>
          <w:p w14:paraId="548A71D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tcBorders>
              <w:bottom w:val="single" w:sz="4" w:space="0" w:color="auto"/>
            </w:tcBorders>
            <w:shd w:val="clear" w:color="auto" w:fill="auto"/>
          </w:tcPr>
          <w:p w14:paraId="5E3F362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3A0C59B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9BC3CD0" w14:textId="77777777" w:rsidTr="002D6E72">
        <w:tc>
          <w:tcPr>
            <w:tcW w:w="737" w:type="dxa"/>
            <w:shd w:val="clear" w:color="auto" w:fill="auto"/>
            <w:vAlign w:val="center"/>
          </w:tcPr>
          <w:p w14:paraId="0FBE39D6"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tcBorders>
              <w:bottom w:val="single" w:sz="4" w:space="0" w:color="auto"/>
            </w:tcBorders>
            <w:shd w:val="clear" w:color="auto" w:fill="auto"/>
            <w:vAlign w:val="center"/>
          </w:tcPr>
          <w:p w14:paraId="0FBD9126"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Falta de documentación de las incidencias en el personal. </w:t>
            </w:r>
          </w:p>
        </w:tc>
        <w:tc>
          <w:tcPr>
            <w:tcW w:w="2211" w:type="dxa"/>
            <w:tcBorders>
              <w:bottom w:val="single" w:sz="4" w:space="0" w:color="auto"/>
            </w:tcBorders>
            <w:shd w:val="clear" w:color="auto" w:fill="auto"/>
            <w:vAlign w:val="center"/>
          </w:tcPr>
          <w:p w14:paraId="76762070"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2CC76D63" w14:textId="77777777" w:rsidR="009B6473" w:rsidRPr="009B6473" w:rsidRDefault="009B6473" w:rsidP="009B6473">
            <w:pPr>
              <w:tabs>
                <w:tab w:val="left" w:pos="1985"/>
              </w:tabs>
              <w:spacing w:after="0" w:line="276" w:lineRule="auto"/>
              <w:jc w:val="both"/>
              <w:rPr>
                <w:rFonts w:ascii="Arial" w:hAnsi="Arial" w:cs="Arial"/>
                <w:b/>
                <w:color w:val="FF0000"/>
                <w:sz w:val="20"/>
                <w:szCs w:val="20"/>
                <w:lang w:val="es-ES_tradnl"/>
              </w:rPr>
            </w:pPr>
            <w:r w:rsidRPr="009B6473">
              <w:rPr>
                <w:rFonts w:ascii="Arial" w:hAnsi="Arial" w:cs="Arial"/>
                <w:bCs/>
                <w:sz w:val="20"/>
                <w:szCs w:val="20"/>
                <w:lang w:val="es-ES_tradnl"/>
              </w:rPr>
              <w:t xml:space="preserve">Justificación por las diferentes situaciones que podría tener el personal. </w:t>
            </w:r>
          </w:p>
        </w:tc>
      </w:tr>
      <w:tr w:rsidR="009B6473" w:rsidRPr="009B6473" w14:paraId="66D57317" w14:textId="77777777" w:rsidTr="002D6E72">
        <w:tc>
          <w:tcPr>
            <w:tcW w:w="737" w:type="dxa"/>
            <w:shd w:val="clear" w:color="auto" w:fill="auto"/>
            <w:vAlign w:val="center"/>
          </w:tcPr>
          <w:p w14:paraId="4575ED33"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tcBorders>
              <w:top w:val="single" w:sz="4" w:space="0" w:color="auto"/>
            </w:tcBorders>
            <w:shd w:val="clear" w:color="auto" w:fill="auto"/>
            <w:vAlign w:val="center"/>
          </w:tcPr>
          <w:p w14:paraId="58199E42"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érdida de la información. </w:t>
            </w:r>
          </w:p>
        </w:tc>
        <w:tc>
          <w:tcPr>
            <w:tcW w:w="2211" w:type="dxa"/>
            <w:tcBorders>
              <w:top w:val="single" w:sz="4" w:space="0" w:color="auto"/>
            </w:tcBorders>
            <w:shd w:val="clear" w:color="auto" w:fill="auto"/>
            <w:vAlign w:val="center"/>
          </w:tcPr>
          <w:p w14:paraId="69D936EC"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4D1CD99E"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Revisión semanal y archivo de oficios organizado. </w:t>
            </w:r>
          </w:p>
        </w:tc>
      </w:tr>
    </w:tbl>
    <w:p w14:paraId="25AD1A64" w14:textId="77777777" w:rsidR="009B6473" w:rsidRPr="009B6473" w:rsidRDefault="009B6473" w:rsidP="009B6473">
      <w:pPr>
        <w:spacing w:after="0" w:line="276" w:lineRule="auto"/>
        <w:jc w:val="both"/>
      </w:pPr>
    </w:p>
    <w:p w14:paraId="7CDA2A6B" w14:textId="77777777" w:rsidR="009B6473" w:rsidRPr="009B6473" w:rsidRDefault="009B6473" w:rsidP="009B6473">
      <w:pPr>
        <w:spacing w:after="0" w:line="276" w:lineRule="auto"/>
        <w:jc w:val="both"/>
      </w:pPr>
    </w:p>
    <w:p w14:paraId="589A3EA2" w14:textId="77777777" w:rsidR="009B6473" w:rsidRPr="009B6473" w:rsidRDefault="009B6473" w:rsidP="009B6473">
      <w:pPr>
        <w:spacing w:after="0" w:line="276" w:lineRule="auto"/>
        <w:jc w:val="both"/>
      </w:pPr>
    </w:p>
    <w:p w14:paraId="3061BF1E" w14:textId="77777777" w:rsidR="009B6473" w:rsidRPr="009B6473" w:rsidRDefault="009B6473" w:rsidP="009B6473">
      <w:pPr>
        <w:spacing w:after="0" w:line="276" w:lineRule="auto"/>
        <w:jc w:val="both"/>
      </w:pPr>
    </w:p>
    <w:p w14:paraId="30EDBBD0" w14:textId="77777777" w:rsidR="009B6473" w:rsidRPr="009B6473" w:rsidRDefault="009B6473" w:rsidP="009B6473">
      <w:pPr>
        <w:spacing w:after="0" w:line="276" w:lineRule="auto"/>
        <w:jc w:val="both"/>
      </w:pPr>
    </w:p>
    <w:p w14:paraId="2B4AF334" w14:textId="77777777" w:rsidR="009B6473" w:rsidRPr="009B6473" w:rsidRDefault="009B6473" w:rsidP="009B6473">
      <w:pPr>
        <w:spacing w:after="0" w:line="276" w:lineRule="auto"/>
        <w:jc w:val="both"/>
      </w:pPr>
    </w:p>
    <w:p w14:paraId="7560E728" w14:textId="77777777" w:rsidR="009B6473" w:rsidRPr="009B6473" w:rsidRDefault="009B6473" w:rsidP="009B6473">
      <w:pPr>
        <w:spacing w:after="0" w:line="276" w:lineRule="auto"/>
        <w:jc w:val="both"/>
      </w:pPr>
    </w:p>
    <w:p w14:paraId="2190DE7F" w14:textId="77777777" w:rsidR="009B6473" w:rsidRPr="009B6473" w:rsidRDefault="009B6473" w:rsidP="009B6473">
      <w:pPr>
        <w:spacing w:after="0" w:line="276" w:lineRule="auto"/>
        <w:jc w:val="both"/>
      </w:pPr>
    </w:p>
    <w:p w14:paraId="4DB47671" w14:textId="77777777" w:rsidR="009B6473" w:rsidRDefault="009B6473" w:rsidP="009B6473">
      <w:pPr>
        <w:spacing w:after="0" w:line="276" w:lineRule="auto"/>
        <w:jc w:val="both"/>
      </w:pPr>
    </w:p>
    <w:p w14:paraId="63FFADE8" w14:textId="77777777" w:rsidR="009B6473" w:rsidRDefault="009B6473" w:rsidP="009B6473">
      <w:pPr>
        <w:spacing w:after="0" w:line="276" w:lineRule="auto"/>
        <w:jc w:val="both"/>
      </w:pPr>
    </w:p>
    <w:p w14:paraId="62BF8295" w14:textId="77777777" w:rsidR="009B6473" w:rsidRDefault="009B6473" w:rsidP="009B6473">
      <w:pPr>
        <w:spacing w:after="0" w:line="276" w:lineRule="auto"/>
        <w:jc w:val="both"/>
      </w:pPr>
    </w:p>
    <w:p w14:paraId="68017E25" w14:textId="77777777" w:rsidR="009B6473" w:rsidRDefault="009B6473" w:rsidP="009B6473">
      <w:pPr>
        <w:spacing w:after="0" w:line="276" w:lineRule="auto"/>
        <w:jc w:val="both"/>
      </w:pPr>
    </w:p>
    <w:p w14:paraId="1C51407D" w14:textId="77777777" w:rsidR="009B6473" w:rsidRDefault="009B6473" w:rsidP="009B6473">
      <w:pPr>
        <w:spacing w:after="0" w:line="276" w:lineRule="auto"/>
        <w:jc w:val="both"/>
      </w:pPr>
    </w:p>
    <w:p w14:paraId="7423B63A" w14:textId="77777777" w:rsidR="009B6473" w:rsidRDefault="009B6473" w:rsidP="009B6473">
      <w:pPr>
        <w:spacing w:after="0" w:line="276" w:lineRule="auto"/>
        <w:jc w:val="both"/>
      </w:pPr>
    </w:p>
    <w:p w14:paraId="1912BF77" w14:textId="77777777" w:rsidR="009B6473" w:rsidRDefault="009B6473" w:rsidP="009B6473">
      <w:pPr>
        <w:spacing w:after="0" w:line="276" w:lineRule="auto"/>
        <w:jc w:val="both"/>
      </w:pPr>
    </w:p>
    <w:p w14:paraId="7F47FD63" w14:textId="77777777" w:rsidR="009B6473" w:rsidRDefault="009B6473" w:rsidP="009B6473">
      <w:pPr>
        <w:spacing w:after="0" w:line="276" w:lineRule="auto"/>
        <w:jc w:val="both"/>
      </w:pPr>
    </w:p>
    <w:p w14:paraId="07D0B1E9" w14:textId="77777777" w:rsidR="009B6473" w:rsidRDefault="009B6473" w:rsidP="009B6473">
      <w:pPr>
        <w:spacing w:after="0" w:line="276" w:lineRule="auto"/>
        <w:jc w:val="both"/>
      </w:pPr>
    </w:p>
    <w:p w14:paraId="6C45DD55" w14:textId="77777777" w:rsidR="009B6473" w:rsidRDefault="009B6473" w:rsidP="009B6473">
      <w:pPr>
        <w:spacing w:after="0" w:line="276" w:lineRule="auto"/>
        <w:jc w:val="both"/>
      </w:pPr>
    </w:p>
    <w:p w14:paraId="4F48EDBB" w14:textId="77777777" w:rsidR="009B6473" w:rsidRDefault="009B6473" w:rsidP="009B6473">
      <w:pPr>
        <w:spacing w:after="0" w:line="276" w:lineRule="auto"/>
        <w:jc w:val="both"/>
      </w:pPr>
    </w:p>
    <w:p w14:paraId="3BD4EF7B" w14:textId="77777777" w:rsidR="009B6473" w:rsidRDefault="009B6473" w:rsidP="009B6473">
      <w:pPr>
        <w:spacing w:after="0" w:line="276" w:lineRule="auto"/>
        <w:jc w:val="both"/>
      </w:pPr>
    </w:p>
    <w:p w14:paraId="72F425A3" w14:textId="77777777" w:rsidR="009B6473" w:rsidRDefault="009B6473" w:rsidP="009B6473">
      <w:pPr>
        <w:spacing w:after="0" w:line="276" w:lineRule="auto"/>
        <w:jc w:val="both"/>
      </w:pPr>
    </w:p>
    <w:p w14:paraId="1B54C3E5" w14:textId="77777777" w:rsidR="009B6473" w:rsidRDefault="009B6473" w:rsidP="009B6473">
      <w:pPr>
        <w:spacing w:after="0" w:line="276" w:lineRule="auto"/>
        <w:jc w:val="both"/>
      </w:pPr>
    </w:p>
    <w:p w14:paraId="1DEBEE67" w14:textId="77777777" w:rsidR="009B6473" w:rsidRDefault="009B6473" w:rsidP="009B6473">
      <w:pPr>
        <w:spacing w:after="0" w:line="276" w:lineRule="auto"/>
        <w:jc w:val="both"/>
      </w:pPr>
    </w:p>
    <w:p w14:paraId="7F25A075" w14:textId="77777777" w:rsidR="009B6473" w:rsidRDefault="009B6473" w:rsidP="009B6473">
      <w:pPr>
        <w:spacing w:after="0" w:line="276" w:lineRule="auto"/>
        <w:jc w:val="both"/>
      </w:pPr>
    </w:p>
    <w:p w14:paraId="6189ADCD" w14:textId="77777777" w:rsidR="009B6473" w:rsidRDefault="009B6473" w:rsidP="009B6473">
      <w:pPr>
        <w:spacing w:after="0" w:line="276" w:lineRule="auto"/>
        <w:jc w:val="both"/>
      </w:pPr>
    </w:p>
    <w:p w14:paraId="79DD70B4" w14:textId="77777777" w:rsidR="009B6473" w:rsidRPr="009B6473" w:rsidRDefault="009B6473" w:rsidP="009B6473">
      <w:pPr>
        <w:spacing w:after="0" w:line="276" w:lineRule="auto"/>
        <w:jc w:val="both"/>
      </w:pPr>
    </w:p>
    <w:p w14:paraId="1F30B1C2" w14:textId="77777777" w:rsidR="009B6473" w:rsidRPr="009B6473" w:rsidRDefault="009B6473" w:rsidP="009B6473">
      <w:pPr>
        <w:spacing w:after="0" w:line="276" w:lineRule="auto"/>
        <w:jc w:val="both"/>
      </w:pPr>
    </w:p>
    <w:p w14:paraId="2A2017C0" w14:textId="77777777" w:rsidR="009B6473" w:rsidRPr="009B6473" w:rsidRDefault="009B6473" w:rsidP="009B6473">
      <w:pPr>
        <w:spacing w:after="0" w:line="276" w:lineRule="auto"/>
        <w:jc w:val="both"/>
      </w:pPr>
    </w:p>
    <w:p w14:paraId="2C3BE40A" w14:textId="77777777" w:rsidR="009B6473" w:rsidRPr="009B6473" w:rsidRDefault="009B6473" w:rsidP="009B6473">
      <w:pPr>
        <w:spacing w:after="0" w:line="276" w:lineRule="auto"/>
        <w:jc w:val="both"/>
        <w:rPr>
          <w:rFonts w:ascii="Arial" w:hAnsi="Arial" w:cs="Arial"/>
          <w:b/>
          <w:sz w:val="20"/>
          <w:szCs w:val="20"/>
          <w:u w:val="single"/>
        </w:rPr>
      </w:pPr>
      <w:r w:rsidRPr="009B6473">
        <w:rPr>
          <w:rFonts w:ascii="Arial" w:hAnsi="Arial" w:cs="Arial"/>
          <w:b/>
          <w:sz w:val="20"/>
          <w:szCs w:val="20"/>
          <w:u w:val="single"/>
        </w:rPr>
        <w:lastRenderedPageBreak/>
        <w:t>Diagrama de flujo</w:t>
      </w:r>
      <w:r w:rsidRPr="009B6473">
        <w:rPr>
          <w:rFonts w:ascii="Arial" w:hAnsi="Arial" w:cs="Arial"/>
          <w:b/>
          <w:sz w:val="20"/>
          <w:szCs w:val="20"/>
        </w:rPr>
        <w:t>:</w:t>
      </w:r>
    </w:p>
    <w:p w14:paraId="10A80B75" w14:textId="77777777" w:rsidR="009B6473" w:rsidRPr="009B6473" w:rsidRDefault="009B6473" w:rsidP="009B6473">
      <w:pPr>
        <w:spacing w:after="0" w:line="276" w:lineRule="auto"/>
        <w:jc w:val="both"/>
      </w:pPr>
    </w:p>
    <w:p w14:paraId="19CC4758" w14:textId="77777777" w:rsidR="009B6473" w:rsidRPr="009B6473" w:rsidRDefault="009B6473" w:rsidP="009B6473">
      <w:pPr>
        <w:spacing w:after="0" w:line="276" w:lineRule="auto"/>
        <w:jc w:val="both"/>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2"/>
      </w:tblGrid>
      <w:tr w:rsidR="009B6473" w:rsidRPr="009B6473" w14:paraId="5A616AE8" w14:textId="77777777" w:rsidTr="009B6473">
        <w:trPr>
          <w:trHeight w:val="8173"/>
          <w:jc w:val="center"/>
        </w:trPr>
        <w:tc>
          <w:tcPr>
            <w:tcW w:w="7792" w:type="dxa"/>
          </w:tcPr>
          <w:p w14:paraId="4CD9CB84"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561" w:dyaOrig="8970" w14:anchorId="46C37B65">
                <v:shape id="_x0000_i1027" type="#_x0000_t75" style="width:264pt;height:384pt" o:ole="">
                  <v:imagedata r:id="rId15" o:title=""/>
                </v:shape>
                <o:OLEObject Type="Embed" ProgID="Visio.Drawing.15" ShapeID="_x0000_i1027" DrawAspect="Content" ObjectID="_1731134119" r:id="rId16"/>
              </w:object>
            </w:r>
          </w:p>
        </w:tc>
      </w:tr>
    </w:tbl>
    <w:p w14:paraId="664F2BF5" w14:textId="77777777" w:rsidR="009B6473" w:rsidRPr="009B6473" w:rsidRDefault="009B6473" w:rsidP="009B6473">
      <w:pPr>
        <w:spacing w:before="240" w:line="276" w:lineRule="auto"/>
        <w:jc w:val="both"/>
        <w:rPr>
          <w:rFonts w:ascii="Arial" w:hAnsi="Arial" w:cs="Arial"/>
          <w:sz w:val="20"/>
          <w:szCs w:val="20"/>
        </w:rPr>
      </w:pPr>
    </w:p>
    <w:p w14:paraId="06564281"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4.- Proceso para la elaboración de la agenda mensual de actividades.</w:t>
      </w:r>
      <w:r w:rsidRPr="009B6473">
        <w:rPr>
          <w:rFonts w:ascii="Arial" w:eastAsia="Times New Roman" w:hAnsi="Arial" w:cs="Arial"/>
          <w:sz w:val="24"/>
          <w:szCs w:val="24"/>
        </w:rPr>
        <w:t xml:space="preserve"> </w:t>
      </w:r>
    </w:p>
    <w:p w14:paraId="364202F0"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1D77943F"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1362C0ED" w14:textId="77777777" w:rsidTr="002D6E72">
        <w:trPr>
          <w:trHeight w:val="427"/>
        </w:trPr>
        <w:tc>
          <w:tcPr>
            <w:tcW w:w="9921" w:type="dxa"/>
            <w:shd w:val="clear" w:color="auto" w:fill="auto"/>
          </w:tcPr>
          <w:p w14:paraId="0F7EED50"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elaborar la agenda mensual de actividades públicas del titular de cada una las dependencias y la asignación de citas. </w:t>
            </w:r>
          </w:p>
        </w:tc>
      </w:tr>
    </w:tbl>
    <w:p w14:paraId="4E8FF3A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03841AC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7E04F3F9"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369884F6" w14:textId="77777777" w:rsidTr="002D6E72">
        <w:trPr>
          <w:trHeight w:val="473"/>
        </w:trPr>
        <w:tc>
          <w:tcPr>
            <w:tcW w:w="2268" w:type="dxa"/>
            <w:shd w:val="clear" w:color="auto" w:fill="auto"/>
            <w:vAlign w:val="center"/>
          </w:tcPr>
          <w:p w14:paraId="1F109EE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5BADD385"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w:t>
            </w:r>
          </w:p>
        </w:tc>
      </w:tr>
      <w:tr w:rsidR="009B6473" w:rsidRPr="009B6473" w14:paraId="3BB5D263" w14:textId="77777777" w:rsidTr="002D6E72">
        <w:trPr>
          <w:trHeight w:val="411"/>
        </w:trPr>
        <w:tc>
          <w:tcPr>
            <w:tcW w:w="2268" w:type="dxa"/>
            <w:shd w:val="clear" w:color="auto" w:fill="auto"/>
            <w:vAlign w:val="center"/>
          </w:tcPr>
          <w:p w14:paraId="14319D92"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4E76B97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6364D019" w14:textId="77777777" w:rsidTr="002D6E72">
        <w:trPr>
          <w:trHeight w:val="527"/>
        </w:trPr>
        <w:tc>
          <w:tcPr>
            <w:tcW w:w="2268" w:type="dxa"/>
            <w:shd w:val="clear" w:color="auto" w:fill="auto"/>
            <w:vAlign w:val="center"/>
          </w:tcPr>
          <w:p w14:paraId="4954F6BB"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5B8A4ACF"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2D90345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033A3C0"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281DC98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767C8B74" w14:textId="77777777" w:rsidTr="002D6E72">
        <w:trPr>
          <w:trHeight w:val="466"/>
        </w:trPr>
        <w:tc>
          <w:tcPr>
            <w:tcW w:w="9921" w:type="dxa"/>
            <w:shd w:val="clear" w:color="auto" w:fill="auto"/>
            <w:vAlign w:val="center"/>
          </w:tcPr>
          <w:p w14:paraId="19CA070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Titulares de cada una de las áreas.</w:t>
            </w:r>
          </w:p>
        </w:tc>
      </w:tr>
    </w:tbl>
    <w:p w14:paraId="22FEE145" w14:textId="77777777" w:rsidR="009B6473" w:rsidRPr="009B6473" w:rsidRDefault="009B6473" w:rsidP="009B6473">
      <w:pPr>
        <w:spacing w:after="0" w:line="276" w:lineRule="auto"/>
        <w:jc w:val="both"/>
        <w:rPr>
          <w:rFonts w:ascii="Arial" w:hAnsi="Arial" w:cs="Arial"/>
          <w:b/>
          <w:color w:val="000000"/>
          <w:sz w:val="20"/>
          <w:szCs w:val="20"/>
          <w:u w:val="single"/>
        </w:rPr>
      </w:pPr>
    </w:p>
    <w:p w14:paraId="2714DEE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66B8C8D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4F7CA503" w14:textId="77777777" w:rsidTr="002D6E72">
        <w:trPr>
          <w:trHeight w:val="276"/>
        </w:trPr>
        <w:tc>
          <w:tcPr>
            <w:tcW w:w="737" w:type="dxa"/>
            <w:shd w:val="clear" w:color="auto" w:fill="auto"/>
          </w:tcPr>
          <w:p w14:paraId="59FCE5E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560C7894"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377A9F4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763E4F7F"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159D29D1" w14:textId="77777777" w:rsidTr="002D6E72">
        <w:trPr>
          <w:trHeight w:val="897"/>
        </w:trPr>
        <w:tc>
          <w:tcPr>
            <w:tcW w:w="737" w:type="dxa"/>
            <w:shd w:val="clear" w:color="auto" w:fill="auto"/>
            <w:vAlign w:val="center"/>
          </w:tcPr>
          <w:p w14:paraId="7BD330E3"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70077BA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signación de citas.</w:t>
            </w:r>
          </w:p>
        </w:tc>
        <w:tc>
          <w:tcPr>
            <w:tcW w:w="5726" w:type="dxa"/>
            <w:shd w:val="clear" w:color="auto" w:fill="auto"/>
          </w:tcPr>
          <w:p w14:paraId="6A1EE9C3" w14:textId="77777777" w:rsidR="009B6473" w:rsidRPr="009B6473" w:rsidRDefault="009B6473" w:rsidP="009B6473">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documentos de manera física o en electrónico, llamadas y/o invitaciones a reuniones o eventos. </w:t>
            </w:r>
          </w:p>
          <w:p w14:paraId="3EFADE0B" w14:textId="77777777" w:rsidR="009B6473" w:rsidRPr="009B6473" w:rsidRDefault="009B6473" w:rsidP="009B6473">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alizar llamadas para concertar citas con el Titular de la Dependencia. </w:t>
            </w:r>
          </w:p>
          <w:p w14:paraId="39251DAB" w14:textId="77777777" w:rsidR="009B6473" w:rsidRPr="009B6473" w:rsidRDefault="009B6473" w:rsidP="009B6473">
            <w:pPr>
              <w:numPr>
                <w:ilvl w:val="1"/>
                <w:numId w:val="14"/>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gistrar la información en una bitácora física, donde se describa el nombre del evento, la fecha, la hora, los participantes y el objetivo de la reunión.  </w:t>
            </w:r>
          </w:p>
        </w:tc>
        <w:tc>
          <w:tcPr>
            <w:tcW w:w="1587" w:type="dxa"/>
            <w:shd w:val="clear" w:color="auto" w:fill="auto"/>
            <w:vAlign w:val="center"/>
          </w:tcPr>
          <w:p w14:paraId="5FF0028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tc>
      </w:tr>
      <w:tr w:rsidR="009B6473" w:rsidRPr="009B6473" w14:paraId="3542D409" w14:textId="77777777" w:rsidTr="002D6E72">
        <w:trPr>
          <w:trHeight w:val="425"/>
        </w:trPr>
        <w:tc>
          <w:tcPr>
            <w:tcW w:w="737" w:type="dxa"/>
            <w:shd w:val="clear" w:color="auto" w:fill="auto"/>
            <w:vAlign w:val="center"/>
          </w:tcPr>
          <w:p w14:paraId="495A02A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1D259931"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Determinación de agenda.</w:t>
            </w:r>
          </w:p>
        </w:tc>
        <w:tc>
          <w:tcPr>
            <w:tcW w:w="5726" w:type="dxa"/>
            <w:shd w:val="clear" w:color="auto" w:fill="auto"/>
          </w:tcPr>
          <w:p w14:paraId="4672A752"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formar al Titular de la Dependencia de la reunión o evento o de la confirmación de la agenda de trabajo. </w:t>
            </w:r>
          </w:p>
          <w:p w14:paraId="3789C94F"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visar la agenda del Titular de la Dependencia, para ver su disponibilidad para atender la reunión </w:t>
            </w:r>
          </w:p>
          <w:p w14:paraId="3BFCB158" w14:textId="63C1ED32"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Notificar al área para ver si se puede cubrir en otro horario dependerá de la prioridad del asunto, para re agendar, en caso de que tenga otra actividad y agendada.</w:t>
            </w:r>
          </w:p>
          <w:p w14:paraId="682C480B"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onfirmar hora y día de la reunión. </w:t>
            </w:r>
          </w:p>
          <w:p w14:paraId="05D4CE5A" w14:textId="77777777" w:rsidR="009B6473" w:rsidRPr="009B6473" w:rsidRDefault="009B6473" w:rsidP="009B6473">
            <w:pPr>
              <w:numPr>
                <w:ilvl w:val="1"/>
                <w:numId w:val="28"/>
              </w:numPr>
              <w:spacing w:after="240" w:line="276" w:lineRule="auto"/>
              <w:jc w:val="both"/>
              <w:rPr>
                <w:rFonts w:ascii="Arial" w:hAnsi="Arial" w:cs="Arial"/>
                <w:color w:val="000000"/>
                <w:sz w:val="20"/>
                <w:szCs w:val="20"/>
              </w:rPr>
            </w:pPr>
            <w:r w:rsidRPr="009B6473">
              <w:rPr>
                <w:rFonts w:ascii="Arial" w:hAnsi="Arial" w:cs="Arial"/>
                <w:color w:val="000000"/>
                <w:sz w:val="20"/>
                <w:szCs w:val="20"/>
              </w:rPr>
              <w:t>Enviar al Titular de la Dependencia su agenda.</w:t>
            </w:r>
          </w:p>
          <w:p w14:paraId="4FFD0BF1" w14:textId="77777777" w:rsidR="009B6473" w:rsidRPr="009B6473" w:rsidRDefault="009B6473" w:rsidP="009B6473">
            <w:pPr>
              <w:numPr>
                <w:ilvl w:val="1"/>
                <w:numId w:val="28"/>
              </w:numPr>
              <w:spacing w:after="0" w:line="276" w:lineRule="auto"/>
              <w:jc w:val="both"/>
              <w:rPr>
                <w:rFonts w:ascii="Arial" w:hAnsi="Arial" w:cs="Arial"/>
                <w:color w:val="000000"/>
                <w:sz w:val="20"/>
                <w:szCs w:val="20"/>
              </w:rPr>
            </w:pPr>
            <w:r w:rsidRPr="009B6473">
              <w:rPr>
                <w:rFonts w:ascii="Arial" w:hAnsi="Arial" w:cs="Arial"/>
                <w:color w:val="000000"/>
                <w:sz w:val="20"/>
                <w:szCs w:val="20"/>
              </w:rPr>
              <w:lastRenderedPageBreak/>
              <w:t>Recordar al Titular de la Dependencia de sus asuntos a tratar por día.</w:t>
            </w:r>
          </w:p>
          <w:p w14:paraId="39BFEDB3" w14:textId="77777777" w:rsidR="009B6473" w:rsidRPr="009B6473" w:rsidRDefault="009B6473" w:rsidP="009B6473">
            <w:pPr>
              <w:spacing w:after="0" w:line="276" w:lineRule="auto"/>
              <w:ind w:left="360"/>
              <w:jc w:val="both"/>
              <w:rPr>
                <w:rFonts w:ascii="Arial" w:hAnsi="Arial" w:cs="Arial"/>
                <w:color w:val="000000"/>
                <w:sz w:val="20"/>
                <w:szCs w:val="20"/>
              </w:rPr>
            </w:pPr>
          </w:p>
        </w:tc>
        <w:tc>
          <w:tcPr>
            <w:tcW w:w="1587" w:type="dxa"/>
            <w:shd w:val="clear" w:color="auto" w:fill="auto"/>
            <w:vAlign w:val="center"/>
          </w:tcPr>
          <w:p w14:paraId="130EBB01"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3728DA1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37E18ECE" w14:textId="77777777" w:rsidTr="002D6E72">
        <w:trPr>
          <w:trHeight w:val="786"/>
        </w:trPr>
        <w:tc>
          <w:tcPr>
            <w:tcW w:w="737" w:type="dxa"/>
            <w:shd w:val="clear" w:color="auto" w:fill="auto"/>
            <w:vAlign w:val="center"/>
          </w:tcPr>
          <w:p w14:paraId="5FCD1B89"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5AA62E6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Elaboración de agenda y archivo</w:t>
            </w:r>
          </w:p>
        </w:tc>
        <w:tc>
          <w:tcPr>
            <w:tcW w:w="5726" w:type="dxa"/>
            <w:shd w:val="clear" w:color="auto" w:fill="auto"/>
          </w:tcPr>
          <w:p w14:paraId="34504618"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Registrar la confirmación de datos de las citas y reuniones a las que se acudió y las reprogramadas.</w:t>
            </w:r>
          </w:p>
          <w:p w14:paraId="069DE488"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el registro en formato electrónico u físico de la agenda pública del Titular. </w:t>
            </w:r>
          </w:p>
          <w:p w14:paraId="7254F8C4"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ntregar al Titular el registro de la agenda. </w:t>
            </w:r>
          </w:p>
          <w:p w14:paraId="40D85C5B"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mitir mensualmente la agenda pública a la Dirección de la Unidad de Transparencia. </w:t>
            </w:r>
          </w:p>
          <w:p w14:paraId="475BF14A" w14:textId="77777777" w:rsidR="009B6473" w:rsidRPr="009B6473" w:rsidRDefault="009B6473" w:rsidP="009B6473">
            <w:pPr>
              <w:numPr>
                <w:ilvl w:val="1"/>
                <w:numId w:val="13"/>
              </w:numPr>
              <w:spacing w:after="240" w:line="276" w:lineRule="auto"/>
              <w:jc w:val="both"/>
              <w:rPr>
                <w:rFonts w:ascii="Arial" w:hAnsi="Arial" w:cs="Arial"/>
                <w:color w:val="000000"/>
                <w:sz w:val="20"/>
                <w:szCs w:val="20"/>
              </w:rPr>
            </w:pPr>
            <w:r w:rsidRPr="009B6473">
              <w:rPr>
                <w:rFonts w:ascii="Arial" w:hAnsi="Arial" w:cs="Arial"/>
                <w:color w:val="000000"/>
                <w:sz w:val="20"/>
                <w:szCs w:val="20"/>
              </w:rPr>
              <w:t>Archivar los documentos.</w:t>
            </w:r>
          </w:p>
        </w:tc>
        <w:tc>
          <w:tcPr>
            <w:tcW w:w="1587" w:type="dxa"/>
            <w:shd w:val="clear" w:color="auto" w:fill="auto"/>
            <w:vAlign w:val="center"/>
          </w:tcPr>
          <w:p w14:paraId="2D4482B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8588B3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bl>
    <w:p w14:paraId="633035CC"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134E9A9"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4B8CBF7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199B801"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386F13DC"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5F4D66E" w14:textId="77777777" w:rsidR="009B6473" w:rsidRPr="009B6473" w:rsidRDefault="009B6473" w:rsidP="009B6473">
            <w:pPr>
              <w:spacing w:after="24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Reuniones, citas, definición de lugar y hora, definición de temas a tratar, bitácora de registro.</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CD3123A" w14:textId="77777777" w:rsidR="009B6473" w:rsidRPr="009B6473" w:rsidRDefault="009B6473" w:rsidP="009B6473">
            <w:pPr>
              <w:spacing w:after="24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Desarrollar reuniones y acordar proyectos.   </w:t>
            </w:r>
          </w:p>
        </w:tc>
      </w:tr>
    </w:tbl>
    <w:p w14:paraId="1859C221"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4679325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328D4950"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4C77F1CA" w14:textId="77777777" w:rsidTr="002D6E72">
        <w:tc>
          <w:tcPr>
            <w:tcW w:w="737" w:type="dxa"/>
            <w:shd w:val="clear" w:color="auto" w:fill="auto"/>
          </w:tcPr>
          <w:p w14:paraId="714258C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1953C40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D93E0D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6D25569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55D4A7DF" w14:textId="77777777" w:rsidTr="002D6E72">
        <w:tc>
          <w:tcPr>
            <w:tcW w:w="737" w:type="dxa"/>
            <w:shd w:val="clear" w:color="auto" w:fill="auto"/>
            <w:vAlign w:val="center"/>
          </w:tcPr>
          <w:p w14:paraId="3083B3DE" w14:textId="77777777" w:rsidR="009B6473" w:rsidRPr="009B6473" w:rsidRDefault="009B6473" w:rsidP="009B6473">
            <w:pPr>
              <w:tabs>
                <w:tab w:val="left" w:pos="1985"/>
              </w:tabs>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7980B30" w14:textId="77777777" w:rsidR="009B6473" w:rsidRPr="009B6473" w:rsidRDefault="009B6473" w:rsidP="009B6473">
            <w:pPr>
              <w:tabs>
                <w:tab w:val="left" w:pos="1985"/>
              </w:tabs>
              <w:spacing w:after="24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notificación al Titular de la Dependencia sobre las reuniones a desarrollar.  </w:t>
            </w:r>
          </w:p>
        </w:tc>
        <w:tc>
          <w:tcPr>
            <w:tcW w:w="2211" w:type="dxa"/>
            <w:shd w:val="clear" w:color="auto" w:fill="auto"/>
            <w:vAlign w:val="center"/>
          </w:tcPr>
          <w:p w14:paraId="2EF20B7A" w14:textId="77777777" w:rsidR="009B6473" w:rsidRPr="009B6473" w:rsidRDefault="009B6473" w:rsidP="009B6473">
            <w:pPr>
              <w:tabs>
                <w:tab w:val="left" w:pos="1985"/>
              </w:tabs>
              <w:spacing w:after="24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vAlign w:val="center"/>
          </w:tcPr>
          <w:p w14:paraId="16AF1566" w14:textId="77777777" w:rsidR="009B6473" w:rsidRPr="009B6473" w:rsidRDefault="009B6473" w:rsidP="009B6473">
            <w:pPr>
              <w:tabs>
                <w:tab w:val="left" w:pos="1985"/>
              </w:tabs>
              <w:spacing w:after="240" w:line="276" w:lineRule="auto"/>
              <w:rPr>
                <w:rFonts w:ascii="Arial" w:hAnsi="Arial" w:cs="Arial"/>
                <w:b/>
                <w:color w:val="FF0000"/>
                <w:sz w:val="20"/>
                <w:szCs w:val="20"/>
                <w:lang w:val="es-ES_tradnl"/>
              </w:rPr>
            </w:pPr>
            <w:r w:rsidRPr="009B6473">
              <w:rPr>
                <w:rFonts w:ascii="Arial" w:hAnsi="Arial" w:cs="Arial"/>
                <w:sz w:val="20"/>
                <w:szCs w:val="20"/>
                <w:lang w:val="es-ES_tradnl"/>
              </w:rPr>
              <w:t xml:space="preserve">Registrar citas en bitácora y notificar al Titular de manera inmediata. </w:t>
            </w:r>
          </w:p>
        </w:tc>
      </w:tr>
      <w:tr w:rsidR="009B6473" w:rsidRPr="009B6473" w14:paraId="1871BD01" w14:textId="77777777" w:rsidTr="002D6E72">
        <w:tc>
          <w:tcPr>
            <w:tcW w:w="737" w:type="dxa"/>
            <w:shd w:val="clear" w:color="auto" w:fill="auto"/>
            <w:vAlign w:val="center"/>
          </w:tcPr>
          <w:p w14:paraId="5A38EA3B" w14:textId="77777777" w:rsidR="009B6473" w:rsidRPr="009B6473" w:rsidRDefault="009B6473" w:rsidP="009B6473">
            <w:pPr>
              <w:tabs>
                <w:tab w:val="left" w:pos="1985"/>
              </w:tabs>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547EB991" w14:textId="77777777" w:rsidR="009B6473" w:rsidRPr="009B6473" w:rsidRDefault="009B6473" w:rsidP="009B6473">
            <w:pPr>
              <w:tabs>
                <w:tab w:val="left" w:pos="1985"/>
              </w:tabs>
              <w:spacing w:after="240" w:line="276" w:lineRule="auto"/>
              <w:rPr>
                <w:rFonts w:ascii="Arial" w:hAnsi="Arial" w:cs="Arial"/>
                <w:bCs/>
                <w:sz w:val="20"/>
                <w:szCs w:val="20"/>
                <w:lang w:val="es-ES_tradnl"/>
              </w:rPr>
            </w:pPr>
            <w:r w:rsidRPr="009B6473">
              <w:rPr>
                <w:rFonts w:ascii="Arial" w:hAnsi="Arial" w:cs="Arial"/>
                <w:bCs/>
                <w:sz w:val="20"/>
                <w:szCs w:val="20"/>
                <w:lang w:val="es-ES_tradnl"/>
              </w:rPr>
              <w:t>Inasistencia a las reuniones.</w:t>
            </w:r>
          </w:p>
        </w:tc>
        <w:tc>
          <w:tcPr>
            <w:tcW w:w="2211" w:type="dxa"/>
            <w:shd w:val="clear" w:color="auto" w:fill="auto"/>
            <w:vAlign w:val="center"/>
          </w:tcPr>
          <w:p w14:paraId="1CA1CB3E" w14:textId="77777777" w:rsidR="009B6473" w:rsidRPr="009B6473" w:rsidRDefault="009B6473" w:rsidP="009B6473">
            <w:pPr>
              <w:tabs>
                <w:tab w:val="left" w:pos="1985"/>
              </w:tabs>
              <w:spacing w:after="24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vAlign w:val="center"/>
          </w:tcPr>
          <w:p w14:paraId="05FEBBA8" w14:textId="77777777" w:rsidR="009B6473" w:rsidRPr="009B6473" w:rsidRDefault="009B6473" w:rsidP="009B6473">
            <w:pPr>
              <w:tabs>
                <w:tab w:val="left" w:pos="1985"/>
              </w:tabs>
              <w:spacing w:after="240" w:line="276" w:lineRule="auto"/>
              <w:rPr>
                <w:rFonts w:ascii="Arial" w:hAnsi="Arial" w:cs="Arial"/>
                <w:sz w:val="20"/>
                <w:szCs w:val="20"/>
                <w:lang w:val="es-ES_tradnl"/>
              </w:rPr>
            </w:pPr>
            <w:r w:rsidRPr="009B6473">
              <w:rPr>
                <w:rFonts w:ascii="Arial" w:hAnsi="Arial" w:cs="Arial"/>
                <w:sz w:val="20"/>
                <w:szCs w:val="20"/>
                <w:lang w:val="es-ES_tradnl"/>
              </w:rPr>
              <w:t xml:space="preserve">Confirmar con el Titular para comprobar el espacio en la agenda. </w:t>
            </w:r>
          </w:p>
        </w:tc>
      </w:tr>
    </w:tbl>
    <w:p w14:paraId="5E6C7FD7" w14:textId="77777777" w:rsidR="009B6473" w:rsidRPr="009B6473" w:rsidRDefault="009B6473" w:rsidP="009B6473">
      <w:pPr>
        <w:spacing w:after="240" w:line="276" w:lineRule="auto"/>
        <w:jc w:val="both"/>
        <w:rPr>
          <w:rFonts w:ascii="Arial" w:hAnsi="Arial" w:cs="Arial"/>
          <w:sz w:val="20"/>
          <w:szCs w:val="20"/>
        </w:rPr>
      </w:pPr>
    </w:p>
    <w:p w14:paraId="037148F4"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sz w:val="20"/>
          <w:szCs w:val="20"/>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p w14:paraId="2C08770F" w14:textId="77777777" w:rsidR="009B6473" w:rsidRPr="009B6473" w:rsidRDefault="009B6473" w:rsidP="009B6473">
      <w:pPr>
        <w:spacing w:after="240" w:line="276" w:lineRule="auto"/>
        <w:jc w:val="both"/>
        <w:rPr>
          <w:rFonts w:ascii="Arial" w:hAnsi="Arial" w:cs="Arial"/>
          <w:b/>
          <w:bCs/>
          <w:sz w:val="20"/>
          <w:szCs w:val="20"/>
          <w:u w:val="single"/>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36"/>
      </w:tblGrid>
      <w:tr w:rsidR="009B6473" w:rsidRPr="009B6473" w14:paraId="44CDFA77" w14:textId="77777777" w:rsidTr="002D6E72">
        <w:trPr>
          <w:trHeight w:val="9327"/>
          <w:jc w:val="center"/>
        </w:trPr>
        <w:tc>
          <w:tcPr>
            <w:tcW w:w="7536" w:type="dxa"/>
          </w:tcPr>
          <w:p w14:paraId="5BCC39B0" w14:textId="4D68CF3C"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692" w:dyaOrig="9600" w14:anchorId="54619A72">
                <v:shape id="_x0000_i1028" type="#_x0000_t75" style="width:304.2pt;height:438pt" o:ole="">
                  <v:imagedata r:id="rId17" o:title=""/>
                </v:shape>
                <o:OLEObject Type="Embed" ProgID="Visio.Drawing.15" ShapeID="_x0000_i1028" DrawAspect="Content" ObjectID="_1731134120" r:id="rId18"/>
              </w:object>
            </w:r>
          </w:p>
        </w:tc>
      </w:tr>
    </w:tbl>
    <w:p w14:paraId="2D0E85CB" w14:textId="77777777" w:rsidR="009B6473" w:rsidRPr="009B6473" w:rsidRDefault="009B6473" w:rsidP="009B6473">
      <w:pPr>
        <w:spacing w:before="240" w:line="276" w:lineRule="auto"/>
        <w:jc w:val="both"/>
        <w:rPr>
          <w:rFonts w:ascii="Arial" w:hAnsi="Arial" w:cs="Arial"/>
          <w:sz w:val="20"/>
          <w:szCs w:val="20"/>
        </w:rPr>
      </w:pPr>
    </w:p>
    <w:p w14:paraId="212F7911" w14:textId="77777777" w:rsidR="009B6473" w:rsidRPr="009B6473" w:rsidRDefault="009B6473" w:rsidP="009B6473">
      <w:pPr>
        <w:keepNext/>
        <w:spacing w:before="240" w:after="120" w:line="276" w:lineRule="auto"/>
        <w:jc w:val="both"/>
        <w:outlineLvl w:val="3"/>
        <w:rPr>
          <w:rFonts w:ascii="Arial" w:eastAsia="Times New Roman" w:hAnsi="Arial" w:cs="Arial"/>
          <w:b/>
          <w:bCs/>
          <w:sz w:val="24"/>
          <w:szCs w:val="24"/>
        </w:rPr>
      </w:pPr>
      <w:r w:rsidRPr="009B6473">
        <w:rPr>
          <w:rFonts w:ascii="Arial" w:eastAsia="Times New Roman" w:hAnsi="Arial" w:cs="Arial"/>
          <w:b/>
          <w:bCs/>
          <w:sz w:val="24"/>
          <w:szCs w:val="24"/>
        </w:rPr>
        <w:br w:type="page"/>
      </w:r>
      <w:r w:rsidRPr="009B6473">
        <w:rPr>
          <w:rFonts w:ascii="Arial" w:eastAsia="Times New Roman" w:hAnsi="Arial" w:cs="Arial"/>
          <w:b/>
          <w:bCs/>
          <w:sz w:val="24"/>
          <w:szCs w:val="24"/>
        </w:rPr>
        <w:lastRenderedPageBreak/>
        <w:t xml:space="preserve">5.- Proceso de cumplimiento de las obligaciones con la Dirección General de Políticas Públicas. </w:t>
      </w:r>
    </w:p>
    <w:p w14:paraId="35443D1F"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15E98DBB"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57F921C6" w14:textId="77777777" w:rsidTr="002D6E72">
        <w:trPr>
          <w:trHeight w:val="509"/>
        </w:trPr>
        <w:tc>
          <w:tcPr>
            <w:tcW w:w="9921" w:type="dxa"/>
            <w:shd w:val="clear" w:color="auto" w:fill="auto"/>
          </w:tcPr>
          <w:p w14:paraId="3BEEECA4"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cumplir con las obligaciones periódicas relativas a los programas operativos anuales, informe anual e informes trimestrales con la Dirección General de Políticas Públicas. </w:t>
            </w:r>
          </w:p>
        </w:tc>
      </w:tr>
    </w:tbl>
    <w:p w14:paraId="0B918CB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9D0E009"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0D2FAE03"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732173F0" w14:textId="77777777" w:rsidTr="002D6E72">
        <w:trPr>
          <w:trHeight w:val="488"/>
        </w:trPr>
        <w:tc>
          <w:tcPr>
            <w:tcW w:w="2551" w:type="dxa"/>
            <w:shd w:val="clear" w:color="auto" w:fill="auto"/>
            <w:vAlign w:val="center"/>
          </w:tcPr>
          <w:p w14:paraId="79335C6A"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426D389B"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74AA5D2B" w14:textId="77777777" w:rsidTr="002D6E72">
        <w:trPr>
          <w:trHeight w:val="424"/>
        </w:trPr>
        <w:tc>
          <w:tcPr>
            <w:tcW w:w="2551" w:type="dxa"/>
            <w:shd w:val="clear" w:color="auto" w:fill="auto"/>
            <w:vAlign w:val="center"/>
          </w:tcPr>
          <w:p w14:paraId="6569B20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tcBorders>
              <w:bottom w:val="single" w:sz="4" w:space="0" w:color="auto"/>
            </w:tcBorders>
            <w:shd w:val="clear" w:color="auto" w:fill="auto"/>
            <w:vAlign w:val="center"/>
          </w:tcPr>
          <w:p w14:paraId="22DF897E"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176616A2" w14:textId="77777777" w:rsidTr="002D6E72">
        <w:trPr>
          <w:trHeight w:val="544"/>
        </w:trPr>
        <w:tc>
          <w:tcPr>
            <w:tcW w:w="2551" w:type="dxa"/>
            <w:shd w:val="clear" w:color="auto" w:fill="auto"/>
            <w:vAlign w:val="center"/>
          </w:tcPr>
          <w:p w14:paraId="46C535E1"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tcBorders>
              <w:bottom w:val="single" w:sz="4" w:space="0" w:color="auto"/>
            </w:tcBorders>
            <w:shd w:val="clear" w:color="auto" w:fill="auto"/>
            <w:vAlign w:val="center"/>
          </w:tcPr>
          <w:p w14:paraId="16B0CAF0"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427EF63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1BB903D0"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23D3F5E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5ACF48F1" w14:textId="77777777" w:rsidTr="002D6E72">
        <w:trPr>
          <w:trHeight w:val="451"/>
        </w:trPr>
        <w:tc>
          <w:tcPr>
            <w:tcW w:w="9921" w:type="dxa"/>
            <w:shd w:val="clear" w:color="auto" w:fill="auto"/>
            <w:vAlign w:val="center"/>
          </w:tcPr>
          <w:p w14:paraId="158CEF9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5D2E396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15C842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65458E7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EA800ED" w14:textId="77777777" w:rsidTr="002D6E72">
        <w:trPr>
          <w:trHeight w:val="276"/>
        </w:trPr>
        <w:tc>
          <w:tcPr>
            <w:tcW w:w="737" w:type="dxa"/>
            <w:shd w:val="clear" w:color="auto" w:fill="auto"/>
          </w:tcPr>
          <w:p w14:paraId="3876AEE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C211861"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5CB1251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2E9CE9C"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5B5BC9E9" w14:textId="77777777" w:rsidTr="002D6E72">
        <w:trPr>
          <w:trHeight w:val="473"/>
        </w:trPr>
        <w:tc>
          <w:tcPr>
            <w:tcW w:w="737" w:type="dxa"/>
            <w:shd w:val="clear" w:color="auto" w:fill="auto"/>
            <w:vAlign w:val="center"/>
          </w:tcPr>
          <w:p w14:paraId="7E385E28"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5381317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Recepción de los requerimientos.</w:t>
            </w:r>
          </w:p>
        </w:tc>
        <w:tc>
          <w:tcPr>
            <w:tcW w:w="5726" w:type="dxa"/>
            <w:shd w:val="clear" w:color="auto" w:fill="auto"/>
          </w:tcPr>
          <w:p w14:paraId="1E53BC10" w14:textId="77777777"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oficio o circular, con formatos correspondientes, en donde la Dirección de Planeación y Programación de Políticas Públicas, requiera los proyectos, programas, servicios y campañas para la conformación del Programa Operativo Anual (POA), así como parte de la Dirección de Evaluación y Seguimiento de Políticas Públicas, los Informes trimestrales o los insumos para la integración del Informe Anual de Gobierno y de la Gestión Pública Municipal </w:t>
            </w:r>
          </w:p>
          <w:p w14:paraId="0D6261C5" w14:textId="77777777"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Imprimir los formatos y documentos para entregarlos al titular de la dependencia responsable de la integración de la información correspondiente.</w:t>
            </w:r>
          </w:p>
          <w:p w14:paraId="124D7FA3" w14:textId="77777777"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egurar la coordinación y delegación de tareas al personal de las dependencias para la correcta integración de la información </w:t>
            </w:r>
          </w:p>
          <w:p w14:paraId="51364C84" w14:textId="3EAAC180" w:rsidR="009B6473" w:rsidRPr="009B6473" w:rsidRDefault="009B6473" w:rsidP="009B6473">
            <w:pPr>
              <w:numPr>
                <w:ilvl w:val="1"/>
                <w:numId w:val="15"/>
              </w:numPr>
              <w:spacing w:after="240" w:line="276" w:lineRule="auto"/>
              <w:jc w:val="both"/>
              <w:rPr>
                <w:rFonts w:ascii="Arial" w:hAnsi="Arial" w:cs="Arial"/>
                <w:color w:val="000000"/>
                <w:sz w:val="20"/>
                <w:szCs w:val="20"/>
              </w:rPr>
            </w:pPr>
            <w:r w:rsidRPr="009B6473">
              <w:rPr>
                <w:rFonts w:ascii="Arial" w:hAnsi="Arial" w:cs="Arial"/>
                <w:color w:val="000000"/>
                <w:sz w:val="20"/>
                <w:szCs w:val="20"/>
              </w:rPr>
              <w:t>Entregar en tiempo y forma de la información solicitada.</w:t>
            </w:r>
          </w:p>
        </w:tc>
        <w:tc>
          <w:tcPr>
            <w:tcW w:w="1587" w:type="dxa"/>
            <w:shd w:val="clear" w:color="auto" w:fill="auto"/>
            <w:vAlign w:val="center"/>
          </w:tcPr>
          <w:p w14:paraId="2B223BC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017C713E" w14:textId="77777777" w:rsidTr="002D6E72">
        <w:trPr>
          <w:trHeight w:val="473"/>
        </w:trPr>
        <w:tc>
          <w:tcPr>
            <w:tcW w:w="737" w:type="dxa"/>
            <w:shd w:val="clear" w:color="auto" w:fill="auto"/>
            <w:vAlign w:val="center"/>
          </w:tcPr>
          <w:p w14:paraId="6B5DC53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shd w:val="clear" w:color="auto" w:fill="auto"/>
            <w:vAlign w:val="center"/>
          </w:tcPr>
          <w:p w14:paraId="07639318"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Elaboración del programa operativo anual</w:t>
            </w:r>
          </w:p>
        </w:tc>
        <w:tc>
          <w:tcPr>
            <w:tcW w:w="5726" w:type="dxa"/>
            <w:shd w:val="clear" w:color="auto" w:fill="auto"/>
          </w:tcPr>
          <w:p w14:paraId="120EB78B"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Identificar y definir las propuestas de programas, proyectos, campañas y servicios a realizarse en el periodo, tomando como base las atribuciones del área, así como los objetivos y estrategias establecidos en el Plan Municipal de Desarrollo.</w:t>
            </w:r>
          </w:p>
          <w:p w14:paraId="59A40F55"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Definir la fuente de financiamiento (gasto corriente, gasto complementario, recurso estatal/ federal) que requerirá para la realización de cada una de sus propuestas</w:t>
            </w:r>
          </w:p>
          <w:p w14:paraId="05ED26CB"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Definir objetivo, describir las actividades, elaborar cronograma para su realización, establecer metas y unidad de medida para su evaluación de avance.</w:t>
            </w:r>
          </w:p>
          <w:p w14:paraId="75F5F756"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Llenar debidamente el formato en los campos requeridos y enviarlo a la Dirección de Planeación y Programación de Políticas Públicas para su revisión y aprobación.</w:t>
            </w:r>
          </w:p>
          <w:p w14:paraId="781E83EB"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istir, si es convocado por la Dirección de Planeación y Programación de Políticas Públicas, a la revisión conjunta de sus propuestas, para concertar los ajustes que en su caso fuera necesario realizar para complementar su aprobación. </w:t>
            </w:r>
          </w:p>
          <w:p w14:paraId="45B7BAF1"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Dar seguimiento al proceso de integración de su propuesta en el POA, aprobado oficialmente en Sesión de Cabildo del Ayuntamiento. </w:t>
            </w:r>
          </w:p>
          <w:p w14:paraId="348B9109" w14:textId="77777777" w:rsidR="009B6473" w:rsidRPr="009B6473" w:rsidRDefault="009B6473" w:rsidP="009B6473">
            <w:pPr>
              <w:numPr>
                <w:ilvl w:val="1"/>
                <w:numId w:val="22"/>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jecutar y dar cumplimiento a los programas, proyectos, servicios y campañas aprobados para su dependencia dentro del Programa Operativo Anual (POA). </w:t>
            </w:r>
          </w:p>
        </w:tc>
        <w:tc>
          <w:tcPr>
            <w:tcW w:w="1587" w:type="dxa"/>
            <w:shd w:val="clear" w:color="auto" w:fill="auto"/>
            <w:vAlign w:val="center"/>
          </w:tcPr>
          <w:p w14:paraId="6947C5C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5414E063" w14:textId="77777777" w:rsidTr="002D6E72">
        <w:trPr>
          <w:trHeight w:val="947"/>
        </w:trPr>
        <w:tc>
          <w:tcPr>
            <w:tcW w:w="737" w:type="dxa"/>
            <w:shd w:val="clear" w:color="auto" w:fill="auto"/>
            <w:vAlign w:val="center"/>
          </w:tcPr>
          <w:p w14:paraId="1E10FF3D"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0D1C84FB"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Informe Trimestral </w:t>
            </w:r>
          </w:p>
        </w:tc>
        <w:tc>
          <w:tcPr>
            <w:tcW w:w="5726" w:type="dxa"/>
            <w:shd w:val="clear" w:color="auto" w:fill="auto"/>
          </w:tcPr>
          <w:p w14:paraId="1A264A8B"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visar la tabla técnica del formato para su elaboración. </w:t>
            </w:r>
          </w:p>
          <w:p w14:paraId="4A067EEA"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Reunir la Información necesaria (comprobantes) de las actualizaciones que se pusieron en los POA´S. </w:t>
            </w:r>
          </w:p>
          <w:p w14:paraId="763FB2FB"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Llenar el formato.  </w:t>
            </w:r>
          </w:p>
          <w:p w14:paraId="04C232C9"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Entregar al Titular de la Dependencia para su revisión y autorización.</w:t>
            </w:r>
          </w:p>
          <w:p w14:paraId="2922F634"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Enviar la Información a Políticas Públicas para su revisión (este documento se elabora cada tres meses) para dar un seguimiento a los proyectos que establecieron en el POA al inicio del año o administración.</w:t>
            </w:r>
          </w:p>
          <w:p w14:paraId="3D4BF0AC" w14:textId="77777777" w:rsidR="009B6473" w:rsidRPr="009B6473" w:rsidRDefault="009B6473" w:rsidP="009B6473">
            <w:pPr>
              <w:numPr>
                <w:ilvl w:val="1"/>
                <w:numId w:val="2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lastRenderedPageBreak/>
              <w:t xml:space="preserve">Realizar el cumplimiento del 100 por ciento de los proyectos de cada año. </w:t>
            </w:r>
          </w:p>
        </w:tc>
        <w:tc>
          <w:tcPr>
            <w:tcW w:w="1587" w:type="dxa"/>
            <w:shd w:val="clear" w:color="auto" w:fill="auto"/>
            <w:vAlign w:val="center"/>
          </w:tcPr>
          <w:p w14:paraId="255CD0C6"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74C2110C"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13A97E27" w14:textId="77777777" w:rsidTr="002D6E72">
        <w:trPr>
          <w:trHeight w:val="786"/>
        </w:trPr>
        <w:tc>
          <w:tcPr>
            <w:tcW w:w="737" w:type="dxa"/>
            <w:shd w:val="clear" w:color="auto" w:fill="auto"/>
            <w:vAlign w:val="center"/>
          </w:tcPr>
          <w:p w14:paraId="3FF10683"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C93B38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Informe de Gobierno    </w:t>
            </w:r>
          </w:p>
        </w:tc>
        <w:tc>
          <w:tcPr>
            <w:tcW w:w="5726" w:type="dxa"/>
            <w:shd w:val="clear" w:color="auto" w:fill="auto"/>
          </w:tcPr>
          <w:p w14:paraId="695BC12C"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Asistir a sesiones de trabajo para la presentación de lineamientos.  </w:t>
            </w:r>
          </w:p>
          <w:p w14:paraId="000EA17C"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laborar un escrito o documento donde se exprese las actividades que realizo el área de acuerdo a los lineamientos. </w:t>
            </w:r>
          </w:p>
          <w:p w14:paraId="4C55C61F"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Asistir a sesiones de revisión y retroalimentación.  </w:t>
            </w:r>
          </w:p>
          <w:p w14:paraId="119E7652" w14:textId="77777777" w:rsidR="009B6473" w:rsidRPr="009B6473" w:rsidRDefault="009B6473" w:rsidP="009B6473">
            <w:pPr>
              <w:numPr>
                <w:ilvl w:val="1"/>
                <w:numId w:val="1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Entregar a Políticas Públicas los documentos para su validación. </w:t>
            </w:r>
          </w:p>
        </w:tc>
        <w:tc>
          <w:tcPr>
            <w:tcW w:w="1587" w:type="dxa"/>
            <w:shd w:val="clear" w:color="auto" w:fill="auto"/>
            <w:vAlign w:val="center"/>
          </w:tcPr>
          <w:p w14:paraId="072DEDDA"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080A714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298CDAC8" w14:textId="77777777" w:rsidTr="002D6E72">
        <w:trPr>
          <w:trHeight w:val="786"/>
        </w:trPr>
        <w:tc>
          <w:tcPr>
            <w:tcW w:w="737" w:type="dxa"/>
            <w:shd w:val="clear" w:color="auto" w:fill="auto"/>
            <w:vAlign w:val="center"/>
          </w:tcPr>
          <w:p w14:paraId="6859563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464D50B9"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Cierre y cumplimientos de actividades</w:t>
            </w:r>
          </w:p>
        </w:tc>
        <w:tc>
          <w:tcPr>
            <w:tcW w:w="5726" w:type="dxa"/>
            <w:shd w:val="clear" w:color="auto" w:fill="auto"/>
          </w:tcPr>
          <w:p w14:paraId="1F1EB3C2" w14:textId="77777777" w:rsidR="009B6473" w:rsidRPr="009B6473" w:rsidRDefault="009B6473" w:rsidP="009B6473">
            <w:pPr>
              <w:numPr>
                <w:ilvl w:val="1"/>
                <w:numId w:val="30"/>
              </w:numPr>
              <w:spacing w:after="240" w:line="276" w:lineRule="auto"/>
              <w:jc w:val="both"/>
              <w:rPr>
                <w:rFonts w:ascii="Arial" w:hAnsi="Arial" w:cs="Arial"/>
                <w:color w:val="000000"/>
                <w:sz w:val="20"/>
                <w:szCs w:val="20"/>
              </w:rPr>
            </w:pPr>
            <w:r w:rsidRPr="009B6473">
              <w:rPr>
                <w:rFonts w:ascii="Arial" w:hAnsi="Arial" w:cs="Arial"/>
                <w:color w:val="000000"/>
                <w:sz w:val="20"/>
                <w:szCs w:val="20"/>
              </w:rPr>
              <w:t>Entregar a Políticas Públicas los documentos, reportes que acrediten el cumplimiento de las diferentes actividades y proyectos realizados por los titulares de las dependencias.</w:t>
            </w:r>
          </w:p>
        </w:tc>
        <w:tc>
          <w:tcPr>
            <w:tcW w:w="1587" w:type="dxa"/>
            <w:shd w:val="clear" w:color="auto" w:fill="auto"/>
            <w:vAlign w:val="center"/>
          </w:tcPr>
          <w:p w14:paraId="77E2D830" w14:textId="77777777" w:rsidR="009B6473" w:rsidRPr="009B6473" w:rsidRDefault="009B6473" w:rsidP="009B6473">
            <w:pPr>
              <w:spacing w:after="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548CAAEA" w14:textId="77777777" w:rsidR="009B6473" w:rsidRPr="009B6473" w:rsidRDefault="009B6473" w:rsidP="009B6473">
            <w:pPr>
              <w:spacing w:after="0" w:line="240" w:lineRule="auto"/>
              <w:rPr>
                <w:rFonts w:ascii="Arial" w:hAnsi="Arial" w:cs="Arial"/>
                <w:iCs/>
                <w:color w:val="000000"/>
                <w:sz w:val="20"/>
                <w:szCs w:val="20"/>
              </w:rPr>
            </w:pPr>
          </w:p>
          <w:p w14:paraId="3385A80D" w14:textId="77777777" w:rsidR="009B6473" w:rsidRPr="009B6473" w:rsidRDefault="009B6473" w:rsidP="009B6473">
            <w:pPr>
              <w:spacing w:after="240" w:line="276" w:lineRule="auto"/>
              <w:rPr>
                <w:rFonts w:ascii="Arial" w:hAnsi="Arial" w:cs="Arial"/>
                <w:i/>
                <w:color w:val="000000"/>
                <w:sz w:val="20"/>
                <w:szCs w:val="20"/>
              </w:rPr>
            </w:pPr>
            <w:r w:rsidRPr="009B6473">
              <w:rPr>
                <w:rFonts w:ascii="Arial" w:hAnsi="Arial" w:cs="Arial"/>
                <w:iCs/>
                <w:color w:val="000000"/>
                <w:sz w:val="20"/>
                <w:szCs w:val="20"/>
              </w:rPr>
              <w:t>Titulares de las Dependencias</w:t>
            </w:r>
          </w:p>
        </w:tc>
      </w:tr>
    </w:tbl>
    <w:p w14:paraId="1BB1FF41"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35F99BE3"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69A16DD"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06BE33E"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662B1DD5"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3DE2F8D"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Requerimientos, proyectos, planes, acciones de la dependenci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DD3172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lang w:val="es-ES_tradnl"/>
              </w:rPr>
              <w:t xml:space="preserve">Desarrollo de Programas Operativos Anuales, </w:t>
            </w:r>
            <w:r w:rsidRPr="009B6473">
              <w:rPr>
                <w:rFonts w:ascii="Arial" w:hAnsi="Arial" w:cs="Arial"/>
                <w:sz w:val="20"/>
                <w:szCs w:val="20"/>
              </w:rPr>
              <w:t xml:space="preserve">Informes Trimestrales e Informes Anuales de cada una de las Dependencias. </w:t>
            </w:r>
          </w:p>
        </w:tc>
      </w:tr>
    </w:tbl>
    <w:p w14:paraId="1F247435"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548AEA72"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w:t>
      </w:r>
      <w:r w:rsidRPr="009B6473">
        <w:rPr>
          <w:rFonts w:ascii="Arial" w:hAnsi="Arial" w:cs="Arial"/>
          <w:b/>
          <w:sz w:val="20"/>
          <w:szCs w:val="20"/>
          <w:u w:val="single"/>
          <w:lang w:val="es-ES_tradnl"/>
        </w:rPr>
        <w:t xml:space="preserve"> </w:t>
      </w:r>
    </w:p>
    <w:p w14:paraId="70510568"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49AEF1FA" w14:textId="77777777" w:rsidTr="002D6E72">
        <w:tc>
          <w:tcPr>
            <w:tcW w:w="737" w:type="dxa"/>
            <w:shd w:val="clear" w:color="auto" w:fill="auto"/>
          </w:tcPr>
          <w:p w14:paraId="6F49597E"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6BFB3A9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2002E05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296603D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07E4CB2E" w14:textId="77777777" w:rsidTr="002D6E72">
        <w:tc>
          <w:tcPr>
            <w:tcW w:w="737" w:type="dxa"/>
            <w:shd w:val="clear" w:color="auto" w:fill="auto"/>
            <w:vAlign w:val="center"/>
          </w:tcPr>
          <w:p w14:paraId="5785E29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6532588"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elaboración de los POAS. </w:t>
            </w:r>
          </w:p>
        </w:tc>
        <w:tc>
          <w:tcPr>
            <w:tcW w:w="2211" w:type="dxa"/>
            <w:shd w:val="clear" w:color="auto" w:fill="auto"/>
            <w:vAlign w:val="center"/>
          </w:tcPr>
          <w:p w14:paraId="7ED3A858"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18EE4549" w14:textId="77777777" w:rsidR="009B6473" w:rsidRPr="009B6473" w:rsidRDefault="009B6473" w:rsidP="009B6473">
            <w:pPr>
              <w:tabs>
                <w:tab w:val="left" w:pos="1985"/>
              </w:tabs>
              <w:spacing w:after="0" w:line="276" w:lineRule="auto"/>
              <w:jc w:val="both"/>
              <w:rPr>
                <w:rFonts w:ascii="Arial" w:hAnsi="Arial" w:cs="Arial"/>
                <w:b/>
                <w:sz w:val="20"/>
                <w:szCs w:val="20"/>
                <w:lang w:val="es-ES_tradnl"/>
              </w:rPr>
            </w:pPr>
            <w:r w:rsidRPr="009B6473">
              <w:rPr>
                <w:rFonts w:ascii="Arial" w:hAnsi="Arial" w:cs="Arial"/>
                <w:sz w:val="20"/>
                <w:szCs w:val="20"/>
                <w:lang w:val="es-ES_tradnl"/>
              </w:rPr>
              <w:t>Monitoreo por parte de la Dirección General de Políticas Públicas para requerir la generación de los documentos.</w:t>
            </w:r>
          </w:p>
        </w:tc>
      </w:tr>
      <w:tr w:rsidR="009B6473" w:rsidRPr="009B6473" w14:paraId="09D88F48" w14:textId="77777777" w:rsidTr="002D6E72">
        <w:tc>
          <w:tcPr>
            <w:tcW w:w="737" w:type="dxa"/>
            <w:shd w:val="clear" w:color="auto" w:fill="auto"/>
            <w:vAlign w:val="center"/>
          </w:tcPr>
          <w:p w14:paraId="6F534607"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68B25BB9"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Falta de cumplimiento de los proyectos.</w:t>
            </w:r>
          </w:p>
        </w:tc>
        <w:tc>
          <w:tcPr>
            <w:tcW w:w="2211" w:type="dxa"/>
            <w:shd w:val="clear" w:color="auto" w:fill="auto"/>
            <w:vAlign w:val="center"/>
          </w:tcPr>
          <w:p w14:paraId="1D75B8AD"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483A90FA"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Monitorear a través de los informes trimestrales los avances de cada una de las dependencias y en su caso, informar a los Coordinadores Generales o Titulares de las Áreas.</w:t>
            </w:r>
          </w:p>
        </w:tc>
      </w:tr>
    </w:tbl>
    <w:p w14:paraId="53FD6312"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9B6473" w:rsidRPr="009B6473" w14:paraId="1F0EB7DD" w14:textId="77777777" w:rsidTr="002D6E72">
        <w:trPr>
          <w:trHeight w:val="9534"/>
        </w:trPr>
        <w:tc>
          <w:tcPr>
            <w:tcW w:w="9464" w:type="dxa"/>
          </w:tcPr>
          <w:p w14:paraId="3ACE7FEF" w14:textId="77777777" w:rsidR="009B6473" w:rsidRPr="009B6473" w:rsidRDefault="009B6473" w:rsidP="009B6473">
            <w:pPr>
              <w:spacing w:before="240" w:after="0" w:line="276" w:lineRule="auto"/>
              <w:jc w:val="center"/>
              <w:rPr>
                <w:rFonts w:ascii="Arial" w:hAnsi="Arial" w:cs="Arial"/>
                <w:color w:val="FF0000"/>
                <w:sz w:val="20"/>
                <w:szCs w:val="20"/>
                <w:u w:val="single"/>
              </w:rPr>
            </w:pPr>
            <w:r w:rsidRPr="009B6473">
              <w:object w:dxaOrig="11941" w:dyaOrig="10965" w14:anchorId="3F6EEF91">
                <v:shape id="_x0000_i1029" type="#_x0000_t75" style="width:444pt;height:408pt" o:ole="">
                  <v:imagedata r:id="rId19" o:title=""/>
                </v:shape>
                <o:OLEObject Type="Embed" ProgID="Visio.Drawing.15" ShapeID="_x0000_i1029" DrawAspect="Content" ObjectID="_1731134121" r:id="rId20"/>
              </w:object>
            </w:r>
          </w:p>
        </w:tc>
      </w:tr>
    </w:tbl>
    <w:p w14:paraId="12B04A11" w14:textId="77777777" w:rsidR="009B6473" w:rsidRPr="009B6473" w:rsidRDefault="009B6473" w:rsidP="009B6473">
      <w:pPr>
        <w:spacing w:before="240" w:line="276" w:lineRule="auto"/>
        <w:jc w:val="both"/>
        <w:rPr>
          <w:rFonts w:ascii="Arial" w:hAnsi="Arial" w:cs="Arial"/>
          <w:color w:val="FF0000"/>
          <w:sz w:val="20"/>
          <w:szCs w:val="20"/>
          <w:u w:val="single"/>
        </w:rPr>
      </w:pPr>
    </w:p>
    <w:p w14:paraId="10162B2C" w14:textId="77777777" w:rsidR="009B6473" w:rsidRPr="009B6473" w:rsidRDefault="009B6473" w:rsidP="009B6473">
      <w:pPr>
        <w:spacing w:before="240" w:after="0" w:line="276" w:lineRule="auto"/>
        <w:jc w:val="both"/>
        <w:rPr>
          <w:rFonts w:ascii="Arial" w:hAnsi="Arial" w:cs="Arial"/>
          <w:color w:val="000000"/>
          <w:sz w:val="20"/>
          <w:szCs w:val="20"/>
        </w:rPr>
      </w:pPr>
      <w:r w:rsidRPr="009B6473">
        <w:rPr>
          <w:rFonts w:ascii="Arial" w:hAnsi="Arial" w:cs="Arial"/>
          <w:color w:val="000000"/>
          <w:sz w:val="20"/>
          <w:szCs w:val="20"/>
        </w:rPr>
        <w:t xml:space="preserve">         </w:t>
      </w:r>
    </w:p>
    <w:p w14:paraId="3D82E4EA" w14:textId="77777777" w:rsidR="009B6473" w:rsidRPr="009B6473" w:rsidRDefault="009B6473" w:rsidP="009B6473">
      <w:pPr>
        <w:keepNext/>
        <w:spacing w:before="240" w:after="120" w:line="276" w:lineRule="auto"/>
        <w:jc w:val="both"/>
        <w:outlineLvl w:val="3"/>
        <w:rPr>
          <w:rFonts w:ascii="Arial" w:eastAsia="Times New Roman" w:hAnsi="Arial" w:cs="Arial"/>
          <w:b/>
          <w:bCs/>
          <w:sz w:val="24"/>
          <w:szCs w:val="24"/>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6.- Proceso para la administración y control del inventario de bienes muebles.</w:t>
      </w:r>
      <w:r w:rsidRPr="009B6473">
        <w:rPr>
          <w:rFonts w:ascii="Arial" w:eastAsia="Times New Roman" w:hAnsi="Arial" w:cs="Arial"/>
          <w:sz w:val="24"/>
          <w:szCs w:val="24"/>
        </w:rPr>
        <w:t xml:space="preserve"> </w:t>
      </w:r>
    </w:p>
    <w:p w14:paraId="6194CC1B" w14:textId="77777777" w:rsidR="009B6473" w:rsidRPr="009B6473" w:rsidRDefault="009B6473" w:rsidP="009B6473">
      <w:pPr>
        <w:spacing w:after="0" w:line="276" w:lineRule="auto"/>
        <w:contextualSpacing/>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2467259D"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3CCF1BB" w14:textId="77777777" w:rsidTr="002D6E72">
        <w:trPr>
          <w:trHeight w:val="427"/>
        </w:trPr>
        <w:tc>
          <w:tcPr>
            <w:tcW w:w="9921" w:type="dxa"/>
            <w:shd w:val="clear" w:color="auto" w:fill="auto"/>
          </w:tcPr>
          <w:p w14:paraId="241AD0E7"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En este proceso se describen los pasos a seguir para administrar, controlar y preservar los bienes municipales asignados a la dirección de cada una de las dependencias del Municipio de San Pedro Tlaquepaque.</w:t>
            </w:r>
          </w:p>
        </w:tc>
      </w:tr>
    </w:tbl>
    <w:p w14:paraId="5862552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F6A4257"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3A7FD6C7"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171BBCC9" w14:textId="77777777" w:rsidTr="002D6E72">
        <w:trPr>
          <w:trHeight w:val="488"/>
        </w:trPr>
        <w:tc>
          <w:tcPr>
            <w:tcW w:w="2551" w:type="dxa"/>
            <w:shd w:val="clear" w:color="auto" w:fill="auto"/>
            <w:vAlign w:val="center"/>
          </w:tcPr>
          <w:p w14:paraId="555F5B9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4649C51D"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603F7AA1" w14:textId="77777777" w:rsidTr="002D6E72">
        <w:trPr>
          <w:trHeight w:val="424"/>
        </w:trPr>
        <w:tc>
          <w:tcPr>
            <w:tcW w:w="2551" w:type="dxa"/>
            <w:shd w:val="clear" w:color="auto" w:fill="auto"/>
            <w:vAlign w:val="center"/>
          </w:tcPr>
          <w:p w14:paraId="1E2616E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364A6CD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2E050F2E" w14:textId="77777777" w:rsidTr="002D6E72">
        <w:trPr>
          <w:trHeight w:val="539"/>
        </w:trPr>
        <w:tc>
          <w:tcPr>
            <w:tcW w:w="2551" w:type="dxa"/>
            <w:shd w:val="clear" w:color="auto" w:fill="auto"/>
            <w:vAlign w:val="center"/>
          </w:tcPr>
          <w:p w14:paraId="7E506799"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6DA3551C"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132422DE"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C5A593D"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611E7B0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6DCE795B" w14:textId="77777777" w:rsidTr="002D6E72">
        <w:trPr>
          <w:trHeight w:val="451"/>
        </w:trPr>
        <w:tc>
          <w:tcPr>
            <w:tcW w:w="9921" w:type="dxa"/>
            <w:shd w:val="clear" w:color="auto" w:fill="auto"/>
            <w:vAlign w:val="center"/>
          </w:tcPr>
          <w:p w14:paraId="6961F3A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251290C5"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448A105"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0156134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0EFDD505" w14:textId="77777777" w:rsidTr="002D6E72">
        <w:trPr>
          <w:trHeight w:val="276"/>
        </w:trPr>
        <w:tc>
          <w:tcPr>
            <w:tcW w:w="737" w:type="dxa"/>
            <w:shd w:val="clear" w:color="auto" w:fill="auto"/>
          </w:tcPr>
          <w:p w14:paraId="5E2EA28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E1DC1B4"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169CDF3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B2C567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6B50C23E" w14:textId="77777777" w:rsidTr="002D6E72">
        <w:trPr>
          <w:trHeight w:val="473"/>
        </w:trPr>
        <w:tc>
          <w:tcPr>
            <w:tcW w:w="737" w:type="dxa"/>
            <w:shd w:val="clear" w:color="auto" w:fill="auto"/>
            <w:vAlign w:val="center"/>
          </w:tcPr>
          <w:p w14:paraId="3AE1E6B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075D331C"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y/o validación del inventario </w:t>
            </w:r>
          </w:p>
        </w:tc>
        <w:tc>
          <w:tcPr>
            <w:tcW w:w="5726" w:type="dxa"/>
            <w:shd w:val="clear" w:color="auto" w:fill="auto"/>
          </w:tcPr>
          <w:p w14:paraId="1D7E5BDE" w14:textId="77777777" w:rsidR="009B6473" w:rsidRPr="009B6473" w:rsidRDefault="009B6473" w:rsidP="009B6473">
            <w:pPr>
              <w:numPr>
                <w:ilvl w:val="1"/>
                <w:numId w:val="1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cibir al personal de la Dirección de Patrimonio, y asignar al servidor público adscrito a la dependencia. </w:t>
            </w:r>
          </w:p>
          <w:p w14:paraId="13970AF3" w14:textId="77777777" w:rsidR="009B6473" w:rsidRPr="009B6473" w:rsidRDefault="009B6473" w:rsidP="009B6473">
            <w:pPr>
              <w:numPr>
                <w:ilvl w:val="1"/>
                <w:numId w:val="16"/>
              </w:numPr>
              <w:spacing w:after="240" w:line="240" w:lineRule="auto"/>
              <w:jc w:val="both"/>
              <w:rPr>
                <w:rFonts w:ascii="Arial" w:hAnsi="Arial" w:cs="Arial"/>
                <w:color w:val="000000"/>
                <w:sz w:val="20"/>
                <w:szCs w:val="20"/>
              </w:rPr>
            </w:pPr>
            <w:r w:rsidRPr="009B6473">
              <w:rPr>
                <w:rFonts w:ascii="Arial" w:hAnsi="Arial" w:cs="Arial"/>
                <w:color w:val="000000"/>
                <w:sz w:val="20"/>
                <w:szCs w:val="20"/>
              </w:rPr>
              <w:t>Revisar el documento y canalizarlo al titular de la dependencia.</w:t>
            </w:r>
          </w:p>
          <w:p w14:paraId="248BC1B4" w14:textId="77777777" w:rsidR="009B6473" w:rsidRPr="009B6473" w:rsidRDefault="009B6473" w:rsidP="009B6473">
            <w:pPr>
              <w:numPr>
                <w:ilvl w:val="1"/>
                <w:numId w:val="16"/>
              </w:numPr>
              <w:spacing w:after="240" w:line="240" w:lineRule="auto"/>
              <w:jc w:val="both"/>
              <w:rPr>
                <w:rFonts w:ascii="Arial" w:hAnsi="Arial" w:cs="Arial"/>
                <w:color w:val="000000"/>
                <w:sz w:val="20"/>
                <w:szCs w:val="20"/>
              </w:rPr>
            </w:pPr>
            <w:r w:rsidRPr="009B6473">
              <w:rPr>
                <w:rFonts w:ascii="Arial" w:hAnsi="Arial" w:cs="Arial"/>
                <w:color w:val="000000"/>
                <w:sz w:val="20"/>
                <w:szCs w:val="20"/>
              </w:rPr>
              <w:t>Verificar en conjunto con el personal de la Jefatura de Bienes Muebles la recepción, validación, resguardo asignado a la Dirección, cotejando el inventario de bienes contra:</w:t>
            </w:r>
          </w:p>
          <w:p w14:paraId="2092DD6D"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a). Existencias de bienes no registrados </w:t>
            </w:r>
          </w:p>
          <w:p w14:paraId="3D455991"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b).  Que el bien mueble no presente ningún daño</w:t>
            </w:r>
          </w:p>
          <w:p w14:paraId="2889E7A5"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c). Bajas de bienes </w:t>
            </w:r>
          </w:p>
          <w:p w14:paraId="4D8861DC"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d). Cambio de resguardo </w:t>
            </w:r>
          </w:p>
          <w:p w14:paraId="041F0240" w14:textId="77777777" w:rsidR="009B6473" w:rsidRPr="009B6473" w:rsidRDefault="009B6473" w:rsidP="009B6473">
            <w:pPr>
              <w:spacing w:after="240" w:line="240" w:lineRule="auto"/>
              <w:ind w:left="360"/>
              <w:jc w:val="both"/>
              <w:rPr>
                <w:rFonts w:ascii="Arial" w:hAnsi="Arial" w:cs="Arial"/>
                <w:color w:val="000000"/>
                <w:sz w:val="20"/>
                <w:szCs w:val="20"/>
              </w:rPr>
            </w:pPr>
            <w:r w:rsidRPr="009B6473">
              <w:rPr>
                <w:rFonts w:ascii="Arial" w:hAnsi="Arial" w:cs="Arial"/>
                <w:color w:val="000000"/>
                <w:sz w:val="20"/>
                <w:szCs w:val="20"/>
              </w:rPr>
              <w:t>a). Que el inventario corresponda físicamente.</w:t>
            </w:r>
          </w:p>
          <w:p w14:paraId="34A6161C" w14:textId="77777777" w:rsidR="009B6473" w:rsidRPr="009B6473" w:rsidRDefault="009B6473" w:rsidP="009B6473">
            <w:pPr>
              <w:spacing w:after="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b). Que el inventario este identificado con el núm. </w:t>
            </w:r>
          </w:p>
          <w:p w14:paraId="62AB073D" w14:textId="77777777" w:rsidR="009B6473" w:rsidRPr="009B6473" w:rsidRDefault="009B6473" w:rsidP="009B6473">
            <w:pPr>
              <w:spacing w:after="0" w:line="240" w:lineRule="auto"/>
              <w:ind w:left="360"/>
              <w:jc w:val="both"/>
              <w:rPr>
                <w:rFonts w:ascii="Arial" w:hAnsi="Arial" w:cs="Arial"/>
                <w:color w:val="000000"/>
                <w:sz w:val="20"/>
                <w:szCs w:val="20"/>
              </w:rPr>
            </w:pPr>
            <w:r w:rsidRPr="009B6473">
              <w:rPr>
                <w:rFonts w:ascii="Arial" w:hAnsi="Arial" w:cs="Arial"/>
                <w:color w:val="000000"/>
                <w:sz w:val="20"/>
                <w:szCs w:val="20"/>
              </w:rPr>
              <w:t xml:space="preserve">      Económico en base al listado.</w:t>
            </w:r>
          </w:p>
          <w:p w14:paraId="56418B8C" w14:textId="77777777" w:rsidR="009B6473" w:rsidRPr="009B6473" w:rsidRDefault="009B6473" w:rsidP="009B6473">
            <w:pPr>
              <w:spacing w:after="0" w:line="240" w:lineRule="auto"/>
              <w:ind w:left="360"/>
              <w:jc w:val="both"/>
              <w:rPr>
                <w:rFonts w:ascii="Arial" w:hAnsi="Arial" w:cs="Arial"/>
                <w:color w:val="000000"/>
                <w:sz w:val="20"/>
                <w:szCs w:val="20"/>
              </w:rPr>
            </w:pPr>
          </w:p>
        </w:tc>
        <w:tc>
          <w:tcPr>
            <w:tcW w:w="1587" w:type="dxa"/>
            <w:shd w:val="clear" w:color="auto" w:fill="auto"/>
            <w:vAlign w:val="center"/>
          </w:tcPr>
          <w:p w14:paraId="2B93524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4DC82E28"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39F8F7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507B0AC3" w14:textId="77777777" w:rsidTr="002D6E72">
        <w:trPr>
          <w:trHeight w:val="473"/>
        </w:trPr>
        <w:tc>
          <w:tcPr>
            <w:tcW w:w="737" w:type="dxa"/>
            <w:shd w:val="clear" w:color="auto" w:fill="auto"/>
            <w:vAlign w:val="center"/>
          </w:tcPr>
          <w:p w14:paraId="1438ACD4"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shd w:val="clear" w:color="auto" w:fill="auto"/>
            <w:vAlign w:val="center"/>
          </w:tcPr>
          <w:p w14:paraId="5D4AEE7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Observaciones y/o validación del inventario</w:t>
            </w:r>
          </w:p>
        </w:tc>
        <w:tc>
          <w:tcPr>
            <w:tcW w:w="5726" w:type="dxa"/>
            <w:shd w:val="clear" w:color="auto" w:fill="auto"/>
          </w:tcPr>
          <w:p w14:paraId="1EAC61CB" w14:textId="77777777" w:rsidR="009B6473" w:rsidRPr="009B6473" w:rsidRDefault="009B6473" w:rsidP="009B6473">
            <w:pPr>
              <w:spacing w:after="0" w:line="240" w:lineRule="auto"/>
              <w:ind w:left="346" w:hanging="346"/>
              <w:jc w:val="both"/>
              <w:rPr>
                <w:rFonts w:ascii="Arial" w:hAnsi="Arial" w:cs="Arial"/>
                <w:color w:val="000000"/>
                <w:sz w:val="20"/>
                <w:szCs w:val="20"/>
              </w:rPr>
            </w:pPr>
            <w:r w:rsidRPr="009B6473">
              <w:rPr>
                <w:rFonts w:ascii="Arial" w:hAnsi="Arial" w:cs="Arial"/>
                <w:color w:val="000000"/>
                <w:sz w:val="20"/>
                <w:szCs w:val="20"/>
              </w:rPr>
              <w:t>2.1 En caso de detectar cualquier irregularidad reportar en</w:t>
            </w:r>
          </w:p>
          <w:p w14:paraId="5630728D" w14:textId="77777777" w:rsidR="009B6473" w:rsidRPr="009B6473" w:rsidRDefault="009B6473" w:rsidP="009B6473">
            <w:pPr>
              <w:spacing w:after="0" w:line="240" w:lineRule="auto"/>
              <w:jc w:val="both"/>
              <w:rPr>
                <w:rFonts w:ascii="Arial" w:hAnsi="Arial" w:cs="Arial"/>
                <w:color w:val="000000"/>
                <w:sz w:val="20"/>
                <w:szCs w:val="20"/>
              </w:rPr>
            </w:pPr>
            <w:r w:rsidRPr="009B6473">
              <w:rPr>
                <w:rFonts w:ascii="Arial" w:hAnsi="Arial" w:cs="Arial"/>
                <w:color w:val="000000"/>
                <w:sz w:val="20"/>
                <w:szCs w:val="20"/>
              </w:rPr>
              <w:t xml:space="preserve">      tiempo y forma al personal de Departamento de Bienes </w:t>
            </w:r>
          </w:p>
          <w:p w14:paraId="1BA761D8" w14:textId="77777777" w:rsidR="009B6473" w:rsidRPr="009B6473" w:rsidRDefault="009B6473" w:rsidP="009B6473">
            <w:p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      Muebles:</w:t>
            </w:r>
          </w:p>
          <w:p w14:paraId="7F614E0B" w14:textId="77777777" w:rsidR="009B6473" w:rsidRPr="009B6473" w:rsidRDefault="009B6473" w:rsidP="009B6473">
            <w:pPr>
              <w:numPr>
                <w:ilvl w:val="0"/>
                <w:numId w:val="114"/>
              </w:numPr>
              <w:spacing w:after="240" w:line="240" w:lineRule="auto"/>
              <w:jc w:val="both"/>
              <w:rPr>
                <w:rFonts w:ascii="Arial" w:hAnsi="Arial" w:cs="Arial"/>
                <w:color w:val="000000"/>
                <w:sz w:val="20"/>
                <w:szCs w:val="20"/>
              </w:rPr>
            </w:pPr>
            <w:r w:rsidRPr="009B6473">
              <w:rPr>
                <w:rFonts w:ascii="Arial" w:hAnsi="Arial" w:cs="Arial"/>
                <w:color w:val="000000"/>
                <w:sz w:val="20"/>
                <w:szCs w:val="20"/>
              </w:rPr>
              <w:t>Solicitar modificación al listado.</w:t>
            </w:r>
          </w:p>
          <w:p w14:paraId="52FBED23" w14:textId="77777777" w:rsidR="009B6473" w:rsidRPr="009B6473" w:rsidRDefault="009B6473" w:rsidP="009B6473">
            <w:pPr>
              <w:numPr>
                <w:ilvl w:val="0"/>
                <w:numId w:val="114"/>
              </w:numPr>
              <w:spacing w:after="240" w:line="240" w:lineRule="auto"/>
              <w:jc w:val="both"/>
              <w:rPr>
                <w:rFonts w:ascii="Arial" w:hAnsi="Arial" w:cs="Arial"/>
                <w:color w:val="000000"/>
                <w:sz w:val="20"/>
                <w:szCs w:val="20"/>
              </w:rPr>
            </w:pPr>
            <w:r w:rsidRPr="009B6473">
              <w:rPr>
                <w:rFonts w:ascii="Arial" w:hAnsi="Arial" w:cs="Arial"/>
                <w:color w:val="000000"/>
                <w:sz w:val="20"/>
                <w:szCs w:val="20"/>
              </w:rPr>
              <w:t>Revisar listado actualizado en base a las observaciones      realzadas.</w:t>
            </w:r>
          </w:p>
          <w:p w14:paraId="25C53C58" w14:textId="77777777" w:rsidR="009B6473" w:rsidRPr="009B6473" w:rsidRDefault="009B6473" w:rsidP="009B6473">
            <w:pPr>
              <w:numPr>
                <w:ilvl w:val="0"/>
                <w:numId w:val="114"/>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Corroborar y dar visto bueno al listado y corroborar que el inventario este actualizado. </w:t>
            </w:r>
          </w:p>
        </w:tc>
        <w:tc>
          <w:tcPr>
            <w:tcW w:w="1587" w:type="dxa"/>
            <w:shd w:val="clear" w:color="auto" w:fill="auto"/>
            <w:vAlign w:val="center"/>
          </w:tcPr>
          <w:p w14:paraId="1AA8D3A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59CBDB9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7CB5409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52EDA720" w14:textId="77777777" w:rsidTr="002D6E72">
        <w:trPr>
          <w:trHeight w:val="947"/>
        </w:trPr>
        <w:tc>
          <w:tcPr>
            <w:tcW w:w="737" w:type="dxa"/>
            <w:shd w:val="clear" w:color="auto" w:fill="auto"/>
            <w:vAlign w:val="center"/>
          </w:tcPr>
          <w:p w14:paraId="1B58C012"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36CD353A"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cepción del inventario actualizado   </w:t>
            </w:r>
          </w:p>
        </w:tc>
        <w:tc>
          <w:tcPr>
            <w:tcW w:w="5726" w:type="dxa"/>
            <w:shd w:val="clear" w:color="auto" w:fill="auto"/>
          </w:tcPr>
          <w:p w14:paraId="797FBEDE" w14:textId="77777777" w:rsidR="009B6473" w:rsidRPr="009B6473" w:rsidRDefault="009B6473" w:rsidP="009B6473">
            <w:pPr>
              <w:numPr>
                <w:ilvl w:val="1"/>
                <w:numId w:val="15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cibir inventario actualizado después de la revisión </w:t>
            </w:r>
          </w:p>
          <w:p w14:paraId="34CA51D2" w14:textId="77777777" w:rsidR="009B6473" w:rsidRPr="009B6473" w:rsidRDefault="009B6473" w:rsidP="009B6473">
            <w:pPr>
              <w:numPr>
                <w:ilvl w:val="1"/>
                <w:numId w:val="15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Revisar que el inventario coincida con la información levantada en la visita del personal de la Dirección de Patrimonio. </w:t>
            </w:r>
          </w:p>
          <w:p w14:paraId="50B1B2D7" w14:textId="77777777" w:rsidR="009B6473" w:rsidRPr="009B6473" w:rsidRDefault="009B6473" w:rsidP="009B6473">
            <w:pPr>
              <w:numPr>
                <w:ilvl w:val="1"/>
                <w:numId w:val="156"/>
              </w:numPr>
              <w:spacing w:after="240" w:line="240" w:lineRule="auto"/>
              <w:jc w:val="both"/>
              <w:rPr>
                <w:rFonts w:ascii="Arial" w:hAnsi="Arial" w:cs="Arial"/>
                <w:color w:val="000000"/>
                <w:sz w:val="20"/>
                <w:szCs w:val="20"/>
              </w:rPr>
            </w:pPr>
            <w:r w:rsidRPr="009B6473">
              <w:rPr>
                <w:rFonts w:ascii="Arial" w:hAnsi="Arial" w:cs="Arial"/>
                <w:color w:val="000000"/>
                <w:sz w:val="20"/>
                <w:szCs w:val="20"/>
              </w:rPr>
              <w:t xml:space="preserve">Entregar al titular de la dependencia para su revisión. </w:t>
            </w:r>
          </w:p>
        </w:tc>
        <w:tc>
          <w:tcPr>
            <w:tcW w:w="1587" w:type="dxa"/>
            <w:shd w:val="clear" w:color="auto" w:fill="auto"/>
            <w:vAlign w:val="center"/>
          </w:tcPr>
          <w:p w14:paraId="4C26BBD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050224B8"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E475DF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621AF9DF" w14:textId="77777777" w:rsidTr="002D6E72">
        <w:trPr>
          <w:trHeight w:val="1674"/>
        </w:trPr>
        <w:tc>
          <w:tcPr>
            <w:tcW w:w="737" w:type="dxa"/>
            <w:shd w:val="clear" w:color="auto" w:fill="auto"/>
            <w:vAlign w:val="center"/>
          </w:tcPr>
          <w:p w14:paraId="023145E7"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37536923"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Actualización del inventario </w:t>
            </w:r>
          </w:p>
        </w:tc>
        <w:tc>
          <w:tcPr>
            <w:tcW w:w="5726" w:type="dxa"/>
            <w:shd w:val="clear" w:color="auto" w:fill="auto"/>
          </w:tcPr>
          <w:p w14:paraId="15F542BB" w14:textId="77777777" w:rsidR="009B6473" w:rsidRPr="009B6473" w:rsidRDefault="009B6473" w:rsidP="009B6473">
            <w:pPr>
              <w:numPr>
                <w:ilvl w:val="1"/>
                <w:numId w:val="32"/>
              </w:numPr>
              <w:spacing w:after="240" w:line="240" w:lineRule="auto"/>
              <w:rPr>
                <w:rFonts w:ascii="Arial" w:hAnsi="Arial" w:cs="Arial"/>
                <w:color w:val="000000"/>
                <w:sz w:val="20"/>
                <w:szCs w:val="20"/>
              </w:rPr>
            </w:pPr>
            <w:r w:rsidRPr="009B6473">
              <w:rPr>
                <w:rFonts w:ascii="Arial" w:hAnsi="Arial" w:cs="Arial"/>
                <w:color w:val="000000"/>
                <w:sz w:val="20"/>
                <w:szCs w:val="20"/>
              </w:rPr>
              <w:t xml:space="preserve">Firmar el inventario y/o cualquier resguardo que surja. </w:t>
            </w:r>
          </w:p>
          <w:p w14:paraId="7D0DB055" w14:textId="77777777" w:rsidR="009B6473" w:rsidRPr="009B6473" w:rsidRDefault="009B6473" w:rsidP="009B6473">
            <w:pPr>
              <w:numPr>
                <w:ilvl w:val="1"/>
                <w:numId w:val="32"/>
              </w:numPr>
              <w:spacing w:after="0" w:line="240" w:lineRule="auto"/>
              <w:rPr>
                <w:rFonts w:ascii="Arial" w:hAnsi="Arial" w:cs="Arial"/>
                <w:color w:val="000000"/>
                <w:sz w:val="20"/>
                <w:szCs w:val="20"/>
              </w:rPr>
            </w:pPr>
            <w:r w:rsidRPr="009B6473">
              <w:rPr>
                <w:rFonts w:ascii="Arial" w:hAnsi="Arial" w:cs="Arial"/>
                <w:color w:val="000000"/>
                <w:sz w:val="20"/>
                <w:szCs w:val="20"/>
              </w:rPr>
              <w:t>Firmar la hoja de resultados, donde el titular de la dependencia valida la revisión.</w:t>
            </w:r>
          </w:p>
        </w:tc>
        <w:tc>
          <w:tcPr>
            <w:tcW w:w="1587" w:type="dxa"/>
            <w:shd w:val="clear" w:color="auto" w:fill="auto"/>
            <w:vAlign w:val="center"/>
          </w:tcPr>
          <w:p w14:paraId="1132BA1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 de la Dependencia Secretaria (o) Auxiliar Administrativo (a)</w:t>
            </w:r>
          </w:p>
        </w:tc>
      </w:tr>
      <w:tr w:rsidR="009B6473" w:rsidRPr="009B6473" w14:paraId="12743461" w14:textId="77777777" w:rsidTr="002D6E72">
        <w:trPr>
          <w:trHeight w:val="786"/>
        </w:trPr>
        <w:tc>
          <w:tcPr>
            <w:tcW w:w="737" w:type="dxa"/>
            <w:shd w:val="clear" w:color="auto" w:fill="auto"/>
            <w:vAlign w:val="center"/>
          </w:tcPr>
          <w:p w14:paraId="3FF0CC35"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5</w:t>
            </w:r>
          </w:p>
        </w:tc>
        <w:tc>
          <w:tcPr>
            <w:tcW w:w="1871" w:type="dxa"/>
            <w:shd w:val="clear" w:color="auto" w:fill="auto"/>
            <w:vAlign w:val="center"/>
          </w:tcPr>
          <w:p w14:paraId="13D6F22F"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rchivar los documentos</w:t>
            </w:r>
          </w:p>
        </w:tc>
        <w:tc>
          <w:tcPr>
            <w:tcW w:w="5726" w:type="dxa"/>
            <w:shd w:val="clear" w:color="auto" w:fill="auto"/>
          </w:tcPr>
          <w:p w14:paraId="3815C240" w14:textId="77777777" w:rsidR="009B6473" w:rsidRPr="009B6473" w:rsidRDefault="009B6473" w:rsidP="009B6473">
            <w:pPr>
              <w:numPr>
                <w:ilvl w:val="1"/>
                <w:numId w:val="31"/>
              </w:numPr>
              <w:spacing w:after="240" w:line="240" w:lineRule="auto"/>
              <w:rPr>
                <w:rFonts w:ascii="Arial" w:hAnsi="Arial" w:cs="Arial"/>
                <w:color w:val="000000"/>
                <w:sz w:val="20"/>
                <w:szCs w:val="20"/>
              </w:rPr>
            </w:pPr>
            <w:r w:rsidRPr="009B6473">
              <w:rPr>
                <w:rFonts w:ascii="Arial" w:hAnsi="Arial" w:cs="Arial"/>
                <w:color w:val="000000"/>
                <w:sz w:val="20"/>
                <w:szCs w:val="20"/>
              </w:rPr>
              <w:t>Recibir copia del inventario y resguardo.</w:t>
            </w:r>
          </w:p>
          <w:p w14:paraId="35C9EE89" w14:textId="77777777" w:rsidR="009B6473" w:rsidRPr="009B6473" w:rsidRDefault="009B6473" w:rsidP="009B6473">
            <w:pPr>
              <w:numPr>
                <w:ilvl w:val="1"/>
                <w:numId w:val="31"/>
              </w:numPr>
              <w:spacing w:after="240" w:line="240" w:lineRule="auto"/>
              <w:rPr>
                <w:rFonts w:ascii="Arial" w:hAnsi="Arial" w:cs="Arial"/>
                <w:color w:val="000000"/>
                <w:sz w:val="20"/>
                <w:szCs w:val="20"/>
              </w:rPr>
            </w:pPr>
            <w:r w:rsidRPr="009B6473">
              <w:rPr>
                <w:rFonts w:ascii="Arial" w:hAnsi="Arial" w:cs="Arial"/>
                <w:color w:val="000000"/>
                <w:sz w:val="20"/>
                <w:szCs w:val="20"/>
              </w:rPr>
              <w:t xml:space="preserve">Archivar los documentos firmados por el titular de la       dependencia.                    </w:t>
            </w:r>
          </w:p>
        </w:tc>
        <w:tc>
          <w:tcPr>
            <w:tcW w:w="1587" w:type="dxa"/>
            <w:shd w:val="clear" w:color="auto" w:fill="auto"/>
            <w:vAlign w:val="center"/>
          </w:tcPr>
          <w:p w14:paraId="1ED0DD1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4DBE23E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bl>
    <w:p w14:paraId="0F0A3074" w14:textId="77777777" w:rsidR="009B6473" w:rsidRPr="009B6473" w:rsidRDefault="009B6473" w:rsidP="009B6473">
      <w:pPr>
        <w:spacing w:after="240" w:line="276" w:lineRule="auto"/>
        <w:jc w:val="both"/>
        <w:rPr>
          <w:rFonts w:ascii="Arial" w:hAnsi="Arial" w:cs="Arial"/>
          <w:color w:val="FF0000"/>
          <w:sz w:val="20"/>
          <w:szCs w:val="20"/>
          <w:u w:val="single"/>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A5DA1C1"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14F182FF"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103B349A"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287D8A8E"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513509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Inventario de los activos fijos, revisión de los mismos en los 30 días hábiles siguientes al inicio de actividades y bienes de patrimonio municipal.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0784C6"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Administración, cuidado y entrega de la documentación y el inventario de activo fijo. </w:t>
            </w:r>
          </w:p>
        </w:tc>
      </w:tr>
    </w:tbl>
    <w:p w14:paraId="73392F44"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73D7410E"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w:t>
      </w:r>
      <w:r w:rsidRPr="009B6473">
        <w:rPr>
          <w:rFonts w:ascii="Arial" w:hAnsi="Arial" w:cs="Arial"/>
          <w:b/>
          <w:sz w:val="20"/>
          <w:szCs w:val="20"/>
          <w:u w:val="single"/>
          <w:lang w:val="es-ES_tradnl"/>
        </w:rPr>
        <w:t xml:space="preserve">  </w:t>
      </w:r>
    </w:p>
    <w:p w14:paraId="23E7B1F2"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147FBE76" w14:textId="77777777" w:rsidTr="002D6E72">
        <w:tc>
          <w:tcPr>
            <w:tcW w:w="737" w:type="dxa"/>
            <w:shd w:val="clear" w:color="auto" w:fill="auto"/>
          </w:tcPr>
          <w:p w14:paraId="0AA24E2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0F9C313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7617D92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0BF36BEB"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DAB751E" w14:textId="77777777" w:rsidTr="002D6E72">
        <w:tc>
          <w:tcPr>
            <w:tcW w:w="737" w:type="dxa"/>
            <w:shd w:val="clear" w:color="auto" w:fill="auto"/>
            <w:vAlign w:val="center"/>
          </w:tcPr>
          <w:p w14:paraId="03BA6F2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22475DE0"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Inconsistencias en el inventario.  </w:t>
            </w:r>
          </w:p>
        </w:tc>
        <w:tc>
          <w:tcPr>
            <w:tcW w:w="2211" w:type="dxa"/>
            <w:shd w:val="clear" w:color="auto" w:fill="auto"/>
            <w:vAlign w:val="center"/>
          </w:tcPr>
          <w:p w14:paraId="26E91605"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56FE87C5"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ón inicial y programada del inventario, para verificar bienes no registrados, mobiliario en mal estado, </w:t>
            </w:r>
            <w:r w:rsidRPr="009B6473">
              <w:rPr>
                <w:rFonts w:ascii="Arial" w:hAnsi="Arial" w:cs="Arial"/>
                <w:sz w:val="20"/>
                <w:szCs w:val="20"/>
                <w:lang w:val="es-ES_tradnl"/>
              </w:rPr>
              <w:lastRenderedPageBreak/>
              <w:t xml:space="preserve">bajas de bienes y cambio de resguardo. </w:t>
            </w:r>
          </w:p>
        </w:tc>
      </w:tr>
      <w:tr w:rsidR="009B6473" w:rsidRPr="009B6473" w14:paraId="464D871C" w14:textId="77777777" w:rsidTr="002D6E72">
        <w:tc>
          <w:tcPr>
            <w:tcW w:w="737" w:type="dxa"/>
            <w:shd w:val="clear" w:color="auto" w:fill="auto"/>
            <w:vAlign w:val="center"/>
          </w:tcPr>
          <w:p w14:paraId="35B8F6F6"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2</w:t>
            </w:r>
          </w:p>
        </w:tc>
        <w:tc>
          <w:tcPr>
            <w:tcW w:w="3402" w:type="dxa"/>
            <w:shd w:val="clear" w:color="auto" w:fill="auto"/>
            <w:vAlign w:val="center"/>
          </w:tcPr>
          <w:p w14:paraId="13E706F9"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Pérdida de bienes municipales</w:t>
            </w:r>
          </w:p>
        </w:tc>
        <w:tc>
          <w:tcPr>
            <w:tcW w:w="2211" w:type="dxa"/>
            <w:shd w:val="clear" w:color="auto" w:fill="auto"/>
            <w:vAlign w:val="center"/>
          </w:tcPr>
          <w:p w14:paraId="21033C80"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1434BD44"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ones periódicas al inventario y correcto cuidado de los bienes. </w:t>
            </w:r>
          </w:p>
        </w:tc>
      </w:tr>
    </w:tbl>
    <w:p w14:paraId="274519DC" w14:textId="77777777" w:rsidR="009B6473" w:rsidRPr="009B6473" w:rsidRDefault="009B6473" w:rsidP="009B6473">
      <w:pPr>
        <w:spacing w:after="240" w:line="276" w:lineRule="auto"/>
        <w:jc w:val="both"/>
        <w:rPr>
          <w:rFonts w:ascii="Arial" w:hAnsi="Arial" w:cs="Arial"/>
          <w:b/>
          <w:bCs/>
          <w:sz w:val="20"/>
          <w:szCs w:val="20"/>
          <w:u w:val="single"/>
        </w:rPr>
      </w:pPr>
    </w:p>
    <w:p w14:paraId="20FDDAD9" w14:textId="77777777" w:rsidR="009B6473" w:rsidRPr="009B6473" w:rsidRDefault="009B6473" w:rsidP="009B6473">
      <w:pPr>
        <w:spacing w:after="240" w:line="276" w:lineRule="auto"/>
        <w:jc w:val="both"/>
        <w:rPr>
          <w:rFonts w:ascii="Arial" w:hAnsi="Arial" w:cs="Arial"/>
          <w:b/>
          <w:bCs/>
          <w:sz w:val="20"/>
          <w:szCs w:val="20"/>
          <w:u w:val="single"/>
        </w:rPr>
      </w:pPr>
    </w:p>
    <w:p w14:paraId="45C18D13" w14:textId="77777777" w:rsidR="009B6473" w:rsidRPr="009B6473" w:rsidRDefault="009B6473" w:rsidP="009B6473">
      <w:pPr>
        <w:spacing w:after="240" w:line="276" w:lineRule="auto"/>
        <w:jc w:val="both"/>
        <w:rPr>
          <w:rFonts w:ascii="Arial" w:hAnsi="Arial" w:cs="Arial"/>
          <w:b/>
          <w:bCs/>
          <w:sz w:val="20"/>
          <w:szCs w:val="20"/>
          <w:u w:val="single"/>
        </w:rPr>
      </w:pPr>
    </w:p>
    <w:p w14:paraId="2D4DEE5E" w14:textId="77777777" w:rsidR="009B6473" w:rsidRPr="009B6473" w:rsidRDefault="009B6473" w:rsidP="009B6473">
      <w:pPr>
        <w:spacing w:after="240" w:line="276" w:lineRule="auto"/>
        <w:jc w:val="both"/>
        <w:rPr>
          <w:rFonts w:ascii="Arial" w:hAnsi="Arial" w:cs="Arial"/>
          <w:b/>
          <w:bCs/>
          <w:sz w:val="20"/>
          <w:szCs w:val="20"/>
          <w:u w:val="single"/>
        </w:rPr>
      </w:pPr>
    </w:p>
    <w:p w14:paraId="21BE452C" w14:textId="77777777" w:rsidR="009B6473" w:rsidRPr="009B6473" w:rsidRDefault="009B6473" w:rsidP="009B6473">
      <w:pPr>
        <w:spacing w:after="240" w:line="276" w:lineRule="auto"/>
        <w:jc w:val="both"/>
        <w:rPr>
          <w:rFonts w:ascii="Arial" w:hAnsi="Arial" w:cs="Arial"/>
          <w:b/>
          <w:bCs/>
          <w:sz w:val="20"/>
          <w:szCs w:val="20"/>
          <w:u w:val="single"/>
        </w:rPr>
      </w:pPr>
    </w:p>
    <w:p w14:paraId="1B70653B" w14:textId="77777777" w:rsidR="009B6473" w:rsidRPr="009B6473" w:rsidRDefault="009B6473" w:rsidP="009B6473">
      <w:pPr>
        <w:spacing w:after="240" w:line="276" w:lineRule="auto"/>
        <w:jc w:val="both"/>
        <w:rPr>
          <w:rFonts w:ascii="Arial" w:hAnsi="Arial" w:cs="Arial"/>
          <w:b/>
          <w:bCs/>
          <w:sz w:val="20"/>
          <w:szCs w:val="20"/>
          <w:u w:val="single"/>
        </w:rPr>
      </w:pPr>
    </w:p>
    <w:p w14:paraId="41E83D68" w14:textId="77777777" w:rsidR="009B6473" w:rsidRPr="009B6473" w:rsidRDefault="009B6473" w:rsidP="009B6473">
      <w:pPr>
        <w:spacing w:after="240" w:line="276" w:lineRule="auto"/>
        <w:jc w:val="both"/>
        <w:rPr>
          <w:rFonts w:ascii="Arial" w:hAnsi="Arial" w:cs="Arial"/>
          <w:b/>
          <w:bCs/>
          <w:sz w:val="20"/>
          <w:szCs w:val="20"/>
          <w:u w:val="single"/>
        </w:rPr>
      </w:pPr>
    </w:p>
    <w:p w14:paraId="0588A8BC" w14:textId="77777777" w:rsidR="009B6473" w:rsidRPr="009B6473" w:rsidRDefault="009B6473" w:rsidP="009B6473">
      <w:pPr>
        <w:spacing w:after="240" w:line="276" w:lineRule="auto"/>
        <w:jc w:val="both"/>
        <w:rPr>
          <w:rFonts w:ascii="Arial" w:hAnsi="Arial" w:cs="Arial"/>
          <w:b/>
          <w:bCs/>
          <w:sz w:val="20"/>
          <w:szCs w:val="20"/>
          <w:u w:val="single"/>
        </w:rPr>
      </w:pPr>
    </w:p>
    <w:p w14:paraId="66BDE1A0" w14:textId="77777777" w:rsidR="009B6473" w:rsidRPr="009B6473" w:rsidRDefault="009B6473" w:rsidP="009B6473">
      <w:pPr>
        <w:spacing w:after="240" w:line="276" w:lineRule="auto"/>
        <w:jc w:val="both"/>
        <w:rPr>
          <w:rFonts w:ascii="Arial" w:hAnsi="Arial" w:cs="Arial"/>
          <w:b/>
          <w:bCs/>
          <w:sz w:val="20"/>
          <w:szCs w:val="20"/>
          <w:u w:val="single"/>
        </w:rPr>
      </w:pPr>
    </w:p>
    <w:p w14:paraId="1D85B335" w14:textId="77777777" w:rsidR="009B6473" w:rsidRPr="009B6473" w:rsidRDefault="009B6473" w:rsidP="009B6473">
      <w:pPr>
        <w:spacing w:after="240" w:line="276" w:lineRule="auto"/>
        <w:jc w:val="both"/>
        <w:rPr>
          <w:rFonts w:ascii="Arial" w:hAnsi="Arial" w:cs="Arial"/>
          <w:b/>
          <w:bCs/>
          <w:sz w:val="20"/>
          <w:szCs w:val="20"/>
          <w:u w:val="single"/>
        </w:rPr>
      </w:pPr>
    </w:p>
    <w:p w14:paraId="2D38CA4D" w14:textId="77777777" w:rsidR="009B6473" w:rsidRPr="009B6473" w:rsidRDefault="009B6473" w:rsidP="009B6473">
      <w:pPr>
        <w:spacing w:after="240" w:line="276" w:lineRule="auto"/>
        <w:jc w:val="both"/>
        <w:rPr>
          <w:rFonts w:ascii="Arial" w:hAnsi="Arial" w:cs="Arial"/>
          <w:b/>
          <w:bCs/>
          <w:sz w:val="20"/>
          <w:szCs w:val="20"/>
          <w:u w:val="single"/>
        </w:rPr>
      </w:pPr>
    </w:p>
    <w:p w14:paraId="76B5C1D6" w14:textId="77777777" w:rsidR="009B6473" w:rsidRPr="009B6473" w:rsidRDefault="009B6473" w:rsidP="009B6473">
      <w:pPr>
        <w:spacing w:after="240" w:line="276" w:lineRule="auto"/>
        <w:jc w:val="both"/>
        <w:rPr>
          <w:rFonts w:ascii="Arial" w:hAnsi="Arial" w:cs="Arial"/>
          <w:b/>
          <w:bCs/>
          <w:sz w:val="20"/>
          <w:szCs w:val="20"/>
          <w:u w:val="single"/>
        </w:rPr>
      </w:pPr>
    </w:p>
    <w:p w14:paraId="35DA3517" w14:textId="77777777" w:rsidR="009B6473" w:rsidRPr="009B6473" w:rsidRDefault="009B6473" w:rsidP="009B6473">
      <w:pPr>
        <w:spacing w:after="240" w:line="276" w:lineRule="auto"/>
        <w:jc w:val="both"/>
        <w:rPr>
          <w:rFonts w:ascii="Arial" w:hAnsi="Arial" w:cs="Arial"/>
          <w:b/>
          <w:bCs/>
          <w:sz w:val="20"/>
          <w:szCs w:val="20"/>
          <w:u w:val="single"/>
        </w:rPr>
      </w:pPr>
    </w:p>
    <w:p w14:paraId="0F33810F" w14:textId="77777777" w:rsidR="009B6473" w:rsidRPr="009B6473" w:rsidRDefault="009B6473" w:rsidP="009B6473">
      <w:pPr>
        <w:spacing w:after="240" w:line="276" w:lineRule="auto"/>
        <w:jc w:val="both"/>
        <w:rPr>
          <w:rFonts w:ascii="Arial" w:hAnsi="Arial" w:cs="Arial"/>
          <w:b/>
          <w:bCs/>
          <w:sz w:val="20"/>
          <w:szCs w:val="20"/>
          <w:u w:val="single"/>
        </w:rPr>
      </w:pPr>
    </w:p>
    <w:p w14:paraId="45EADDC9" w14:textId="77777777" w:rsidR="009B6473" w:rsidRPr="009B6473" w:rsidRDefault="009B6473" w:rsidP="009B6473">
      <w:pPr>
        <w:spacing w:after="240" w:line="276" w:lineRule="auto"/>
        <w:jc w:val="both"/>
        <w:rPr>
          <w:rFonts w:ascii="Arial" w:hAnsi="Arial" w:cs="Arial"/>
          <w:b/>
          <w:bCs/>
          <w:sz w:val="20"/>
          <w:szCs w:val="20"/>
          <w:u w:val="single"/>
        </w:rPr>
      </w:pPr>
    </w:p>
    <w:p w14:paraId="5E4B50D8" w14:textId="77777777" w:rsidR="009B6473" w:rsidRPr="009B6473" w:rsidRDefault="009B6473" w:rsidP="009B6473">
      <w:pPr>
        <w:spacing w:after="240" w:line="276" w:lineRule="auto"/>
        <w:jc w:val="both"/>
        <w:rPr>
          <w:rFonts w:ascii="Arial" w:hAnsi="Arial" w:cs="Arial"/>
          <w:b/>
          <w:bCs/>
          <w:sz w:val="20"/>
          <w:szCs w:val="20"/>
          <w:u w:val="single"/>
        </w:rPr>
      </w:pPr>
    </w:p>
    <w:p w14:paraId="0A694CBB" w14:textId="77777777" w:rsidR="009B6473" w:rsidRPr="009B6473" w:rsidRDefault="009B6473" w:rsidP="009B6473">
      <w:pPr>
        <w:spacing w:after="240" w:line="276" w:lineRule="auto"/>
        <w:jc w:val="both"/>
        <w:rPr>
          <w:rFonts w:ascii="Arial" w:hAnsi="Arial" w:cs="Arial"/>
          <w:b/>
          <w:bCs/>
          <w:sz w:val="20"/>
          <w:szCs w:val="20"/>
          <w:u w:val="single"/>
        </w:rPr>
      </w:pPr>
    </w:p>
    <w:p w14:paraId="04B168BF" w14:textId="77777777" w:rsidR="009B6473" w:rsidRPr="009B6473" w:rsidRDefault="009B6473" w:rsidP="009B6473">
      <w:pPr>
        <w:spacing w:after="240" w:line="276" w:lineRule="auto"/>
        <w:jc w:val="both"/>
        <w:rPr>
          <w:rFonts w:ascii="Arial" w:hAnsi="Arial" w:cs="Arial"/>
          <w:b/>
          <w:bCs/>
          <w:sz w:val="20"/>
          <w:szCs w:val="20"/>
          <w:u w:val="single"/>
        </w:rPr>
      </w:pPr>
    </w:p>
    <w:p w14:paraId="250C0D74" w14:textId="77777777" w:rsidR="009B6473" w:rsidRPr="009B6473" w:rsidRDefault="009B6473" w:rsidP="009B6473">
      <w:pPr>
        <w:spacing w:after="240" w:line="276" w:lineRule="auto"/>
        <w:jc w:val="both"/>
        <w:rPr>
          <w:rFonts w:ascii="Arial" w:hAnsi="Arial" w:cs="Arial"/>
          <w:b/>
          <w:bCs/>
          <w:sz w:val="20"/>
          <w:szCs w:val="20"/>
          <w:u w:val="single"/>
        </w:rPr>
      </w:pPr>
    </w:p>
    <w:p w14:paraId="5A6CD91B" w14:textId="77777777" w:rsidR="009B6473" w:rsidRPr="009B6473" w:rsidRDefault="009B6473" w:rsidP="009B6473">
      <w:pPr>
        <w:spacing w:after="240" w:line="276" w:lineRule="auto"/>
        <w:jc w:val="both"/>
        <w:rPr>
          <w:rFonts w:ascii="Arial" w:hAnsi="Arial" w:cs="Arial"/>
          <w:b/>
          <w:bCs/>
          <w:sz w:val="20"/>
          <w:szCs w:val="20"/>
          <w:u w:val="single"/>
        </w:rPr>
      </w:pPr>
    </w:p>
    <w:p w14:paraId="1CD1C2F8" w14:textId="77777777" w:rsidR="009B6473" w:rsidRPr="009B6473" w:rsidRDefault="009B6473" w:rsidP="009B6473">
      <w:pPr>
        <w:spacing w:after="240" w:line="276" w:lineRule="auto"/>
        <w:jc w:val="both"/>
        <w:rPr>
          <w:rFonts w:ascii="Arial" w:hAnsi="Arial" w:cs="Arial"/>
          <w:b/>
          <w:bCs/>
          <w:sz w:val="20"/>
          <w:szCs w:val="20"/>
          <w:u w:val="single"/>
        </w:rPr>
      </w:pPr>
    </w:p>
    <w:p w14:paraId="3631559F" w14:textId="77777777" w:rsidR="009B6473" w:rsidRPr="009B6473" w:rsidRDefault="009B6473" w:rsidP="009B6473">
      <w:pPr>
        <w:spacing w:after="240" w:line="276" w:lineRule="auto"/>
        <w:jc w:val="both"/>
        <w:rPr>
          <w:rFonts w:ascii="Arial" w:hAnsi="Arial" w:cs="Arial"/>
          <w:b/>
          <w:bCs/>
          <w:sz w:val="20"/>
          <w:szCs w:val="20"/>
          <w:u w:val="single"/>
        </w:rPr>
      </w:pPr>
    </w:p>
    <w:p w14:paraId="1DAE9113" w14:textId="77777777" w:rsidR="009B6473" w:rsidRPr="009B6473" w:rsidRDefault="009B6473" w:rsidP="009B6473">
      <w:pPr>
        <w:spacing w:after="240" w:line="276" w:lineRule="auto"/>
        <w:jc w:val="both"/>
        <w:rPr>
          <w:rFonts w:ascii="Arial" w:hAnsi="Arial" w:cs="Arial"/>
          <w:b/>
          <w:bCs/>
          <w:sz w:val="20"/>
          <w:szCs w:val="20"/>
          <w:u w:val="single"/>
        </w:rPr>
      </w:pPr>
    </w:p>
    <w:p w14:paraId="4D005759"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b/>
          <w:bCs/>
          <w:sz w:val="20"/>
          <w:szCs w:val="20"/>
          <w:u w:val="single"/>
        </w:rPr>
        <w:lastRenderedPageBreak/>
        <w:t>Diagrama de flujo</w:t>
      </w:r>
      <w:r w:rsidRPr="009B6473">
        <w:rPr>
          <w:rFonts w:ascii="Arial" w:hAnsi="Arial" w:cs="Arial"/>
          <w:b/>
          <w:bCs/>
          <w:sz w:val="20"/>
          <w:szCs w:val="20"/>
        </w:rPr>
        <w:t xml:space="preserve">: </w:t>
      </w:r>
    </w:p>
    <w:p w14:paraId="2123DC2F" w14:textId="77777777" w:rsidR="009B6473" w:rsidRPr="009B6473" w:rsidRDefault="009B6473" w:rsidP="009B6473">
      <w:pPr>
        <w:spacing w:after="240" w:line="276" w:lineRule="auto"/>
        <w:jc w:val="both"/>
        <w:rPr>
          <w:rFonts w:ascii="Arial" w:hAnsi="Arial" w:cs="Arial"/>
          <w:b/>
          <w:bCs/>
          <w:sz w:val="20"/>
          <w:szCs w:val="20"/>
          <w:u w:val="single"/>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B6473" w:rsidRPr="009B6473" w14:paraId="0232739B" w14:textId="77777777" w:rsidTr="002D6E72">
        <w:trPr>
          <w:trHeight w:val="9044"/>
          <w:jc w:val="center"/>
        </w:trPr>
        <w:tc>
          <w:tcPr>
            <w:tcW w:w="8500" w:type="dxa"/>
          </w:tcPr>
          <w:p w14:paraId="77C2AB4C"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8836" w:dyaOrig="9555" w14:anchorId="1DE95396">
                <v:shape id="_x0000_i1030" type="#_x0000_t75" style="width:354pt;height:402pt" o:ole="">
                  <v:imagedata r:id="rId21" o:title=""/>
                </v:shape>
                <o:OLEObject Type="Embed" ProgID="Visio.Drawing.15" ShapeID="_x0000_i1030" DrawAspect="Content" ObjectID="_1731134122" r:id="rId22"/>
              </w:object>
            </w:r>
          </w:p>
        </w:tc>
      </w:tr>
    </w:tbl>
    <w:p w14:paraId="6489B17C"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7.- Proceso de administración del fondo revolvente.</w:t>
      </w:r>
      <w:r w:rsidRPr="009B6473">
        <w:rPr>
          <w:rFonts w:ascii="Arial" w:eastAsia="Times New Roman" w:hAnsi="Arial" w:cs="Arial"/>
          <w:sz w:val="24"/>
          <w:szCs w:val="24"/>
        </w:rPr>
        <w:t xml:space="preserve"> </w:t>
      </w:r>
    </w:p>
    <w:p w14:paraId="116ADA63"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r w:rsidRPr="009B6473">
        <w:rPr>
          <w:rFonts w:ascii="Arial" w:hAnsi="Arial" w:cs="Arial"/>
          <w:b/>
          <w:sz w:val="20"/>
          <w:szCs w:val="20"/>
          <w:lang w:val="es-ES_tradnl"/>
        </w:rPr>
        <w:t>:</w:t>
      </w:r>
    </w:p>
    <w:p w14:paraId="4B48C781"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0CE9BDFF" w14:textId="77777777" w:rsidTr="002D6E72">
        <w:trPr>
          <w:trHeight w:val="427"/>
        </w:trPr>
        <w:tc>
          <w:tcPr>
            <w:tcW w:w="9921" w:type="dxa"/>
            <w:shd w:val="clear" w:color="auto" w:fill="auto"/>
            <w:vAlign w:val="center"/>
          </w:tcPr>
          <w:p w14:paraId="421A7AE7" w14:textId="77777777" w:rsidR="009B6473" w:rsidRPr="009B6473" w:rsidRDefault="009B6473" w:rsidP="009B6473">
            <w:pPr>
              <w:spacing w:after="0" w:line="276" w:lineRule="auto"/>
              <w:jc w:val="both"/>
              <w:rPr>
                <w:rFonts w:ascii="Arial" w:hAnsi="Arial" w:cs="Arial"/>
                <w:sz w:val="20"/>
                <w:szCs w:val="20"/>
                <w:lang w:val="es-ES_tradnl"/>
              </w:rPr>
            </w:pPr>
            <w:r w:rsidRPr="009B6473">
              <w:rPr>
                <w:rFonts w:ascii="Arial" w:hAnsi="Arial" w:cs="Arial"/>
                <w:sz w:val="20"/>
                <w:szCs w:val="20"/>
              </w:rPr>
              <w:t xml:space="preserve">En este proceso se describen los pasos a seguir para solicitar, administrar y comprobar el fondo revolvente recibido por las dependencias municipales. </w:t>
            </w:r>
          </w:p>
        </w:tc>
      </w:tr>
    </w:tbl>
    <w:p w14:paraId="7E2A9D73" w14:textId="77777777" w:rsidR="009B6473" w:rsidRPr="009B6473" w:rsidRDefault="009B6473" w:rsidP="009B6473">
      <w:pPr>
        <w:spacing w:after="0" w:line="276" w:lineRule="auto"/>
        <w:jc w:val="both"/>
        <w:rPr>
          <w:rFonts w:ascii="Arial" w:hAnsi="Arial" w:cs="Arial"/>
          <w:b/>
          <w:color w:val="000000"/>
          <w:sz w:val="20"/>
          <w:szCs w:val="20"/>
          <w:u w:val="single"/>
        </w:rPr>
      </w:pPr>
    </w:p>
    <w:p w14:paraId="43E73F5C"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r w:rsidRPr="009B6473">
        <w:rPr>
          <w:rFonts w:ascii="Arial" w:hAnsi="Arial" w:cs="Arial"/>
          <w:b/>
          <w:color w:val="000000"/>
          <w:sz w:val="20"/>
          <w:szCs w:val="20"/>
          <w:lang w:val="es-ES_tradnl"/>
        </w:rPr>
        <w:t>:</w:t>
      </w:r>
    </w:p>
    <w:p w14:paraId="19768C8F"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50A58404" w14:textId="77777777" w:rsidTr="002D6E72">
        <w:trPr>
          <w:trHeight w:val="488"/>
        </w:trPr>
        <w:tc>
          <w:tcPr>
            <w:tcW w:w="2551" w:type="dxa"/>
            <w:shd w:val="clear" w:color="auto" w:fill="auto"/>
            <w:vAlign w:val="center"/>
          </w:tcPr>
          <w:p w14:paraId="73FAFF2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7F1B2D4B"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6EAD5BDB" w14:textId="77777777" w:rsidTr="002D6E72">
        <w:trPr>
          <w:trHeight w:val="424"/>
        </w:trPr>
        <w:tc>
          <w:tcPr>
            <w:tcW w:w="2551" w:type="dxa"/>
            <w:shd w:val="clear" w:color="auto" w:fill="auto"/>
            <w:vAlign w:val="center"/>
          </w:tcPr>
          <w:p w14:paraId="78C66B5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6F10B2EF"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54BA1025" w14:textId="77777777" w:rsidTr="002D6E72">
        <w:trPr>
          <w:trHeight w:val="544"/>
        </w:trPr>
        <w:tc>
          <w:tcPr>
            <w:tcW w:w="2551" w:type="dxa"/>
            <w:shd w:val="clear" w:color="auto" w:fill="auto"/>
            <w:vAlign w:val="center"/>
          </w:tcPr>
          <w:p w14:paraId="0BA9C31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0AAE1DCE"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010A510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03D26CFB"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r w:rsidRPr="009B6473">
        <w:rPr>
          <w:rFonts w:ascii="Arial" w:hAnsi="Arial" w:cs="Arial"/>
          <w:b/>
          <w:color w:val="000000"/>
          <w:sz w:val="20"/>
          <w:szCs w:val="20"/>
          <w:lang w:val="es-ES_tradnl"/>
        </w:rPr>
        <w:t>:</w:t>
      </w:r>
    </w:p>
    <w:p w14:paraId="3AAB95F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384A1B30" w14:textId="77777777" w:rsidTr="002D6E72">
        <w:trPr>
          <w:trHeight w:val="451"/>
        </w:trPr>
        <w:tc>
          <w:tcPr>
            <w:tcW w:w="9921" w:type="dxa"/>
            <w:shd w:val="clear" w:color="auto" w:fill="auto"/>
            <w:vAlign w:val="center"/>
          </w:tcPr>
          <w:p w14:paraId="63A47C86"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0E01D99B" w14:textId="77777777" w:rsidR="009B6473" w:rsidRPr="009B6473" w:rsidRDefault="009B6473" w:rsidP="009B6473">
      <w:pPr>
        <w:spacing w:after="0" w:line="276" w:lineRule="auto"/>
        <w:jc w:val="both"/>
        <w:rPr>
          <w:rFonts w:ascii="Arial" w:hAnsi="Arial" w:cs="Arial"/>
          <w:b/>
          <w:color w:val="000000"/>
          <w:sz w:val="20"/>
          <w:szCs w:val="20"/>
          <w:u w:val="single"/>
        </w:rPr>
      </w:pPr>
    </w:p>
    <w:p w14:paraId="7805C8A0"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r w:rsidRPr="009B6473">
        <w:rPr>
          <w:rFonts w:ascii="Arial" w:hAnsi="Arial" w:cs="Arial"/>
          <w:b/>
          <w:color w:val="000000"/>
          <w:sz w:val="20"/>
          <w:szCs w:val="20"/>
          <w:lang w:val="es-ES_tradnl"/>
        </w:rPr>
        <w:t>:</w:t>
      </w:r>
    </w:p>
    <w:p w14:paraId="10EEA09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863"/>
        <w:gridCol w:w="5610"/>
        <w:gridCol w:w="1717"/>
      </w:tblGrid>
      <w:tr w:rsidR="009B6473" w:rsidRPr="009B6473" w14:paraId="7165E9EB" w14:textId="77777777" w:rsidTr="002D6E72">
        <w:trPr>
          <w:trHeight w:val="276"/>
        </w:trPr>
        <w:tc>
          <w:tcPr>
            <w:tcW w:w="737" w:type="dxa"/>
            <w:shd w:val="clear" w:color="auto" w:fill="auto"/>
          </w:tcPr>
          <w:p w14:paraId="2D94252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27628158"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0908D29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328347C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7DEB729A" w14:textId="77777777" w:rsidTr="002D6E72">
        <w:trPr>
          <w:trHeight w:val="473"/>
        </w:trPr>
        <w:tc>
          <w:tcPr>
            <w:tcW w:w="737" w:type="dxa"/>
            <w:shd w:val="clear" w:color="auto" w:fill="auto"/>
            <w:vAlign w:val="center"/>
          </w:tcPr>
          <w:p w14:paraId="6DCBDEE5"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4132E137"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olicitud de fondo revolvente</w:t>
            </w:r>
          </w:p>
        </w:tc>
        <w:tc>
          <w:tcPr>
            <w:tcW w:w="5726" w:type="dxa"/>
            <w:shd w:val="clear" w:color="auto" w:fill="auto"/>
          </w:tcPr>
          <w:p w14:paraId="57F6D5B8" w14:textId="77777777" w:rsidR="009B6473" w:rsidRPr="009B6473" w:rsidRDefault="009B6473" w:rsidP="009B6473">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Elaborar oficio a Tesorería Municipal solicitando se otorgue el fondo revolvente (recursos para solventar gastos inmediatos que requiera el área en cuestión).</w:t>
            </w:r>
          </w:p>
          <w:p w14:paraId="3371CC69" w14:textId="77777777" w:rsidR="009B6473" w:rsidRPr="009B6473" w:rsidRDefault="009B6473" w:rsidP="009B6473">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Entregar al titular de la dependencia para revisión, autorización y firma de oficio</w:t>
            </w:r>
          </w:p>
          <w:p w14:paraId="2FBBA672" w14:textId="77777777" w:rsidR="009B6473" w:rsidRPr="009B6473" w:rsidRDefault="009B6473" w:rsidP="009B6473">
            <w:pPr>
              <w:numPr>
                <w:ilvl w:val="1"/>
                <w:numId w:val="7"/>
              </w:numPr>
              <w:spacing w:line="276" w:lineRule="auto"/>
              <w:jc w:val="both"/>
              <w:rPr>
                <w:rFonts w:ascii="Arial" w:hAnsi="Arial" w:cs="Arial"/>
                <w:color w:val="000000"/>
                <w:sz w:val="20"/>
                <w:szCs w:val="20"/>
              </w:rPr>
            </w:pPr>
            <w:r w:rsidRPr="009B6473">
              <w:rPr>
                <w:rFonts w:ascii="Arial" w:hAnsi="Arial" w:cs="Arial"/>
                <w:color w:val="000000"/>
                <w:sz w:val="20"/>
                <w:szCs w:val="20"/>
              </w:rPr>
              <w:t>Dar seguimiento a la petición vía telefónica preguntando si ya está autorizado el fondo revolvente.</w:t>
            </w:r>
          </w:p>
        </w:tc>
        <w:tc>
          <w:tcPr>
            <w:tcW w:w="1587" w:type="dxa"/>
            <w:shd w:val="clear" w:color="auto" w:fill="auto"/>
            <w:vAlign w:val="center"/>
          </w:tcPr>
          <w:p w14:paraId="4CED3622"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Titular de la Dependencia</w:t>
            </w:r>
          </w:p>
          <w:p w14:paraId="4342A492"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ecretaria (o)</w:t>
            </w:r>
          </w:p>
          <w:p w14:paraId="6EB0564B"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Auxiliar Administrativo(a)</w:t>
            </w:r>
          </w:p>
        </w:tc>
      </w:tr>
      <w:tr w:rsidR="009B6473" w:rsidRPr="009B6473" w14:paraId="2AA6B3D5" w14:textId="77777777" w:rsidTr="002D6E72">
        <w:trPr>
          <w:trHeight w:val="947"/>
        </w:trPr>
        <w:tc>
          <w:tcPr>
            <w:tcW w:w="737" w:type="dxa"/>
            <w:shd w:val="clear" w:color="auto" w:fill="auto"/>
            <w:vAlign w:val="center"/>
          </w:tcPr>
          <w:p w14:paraId="4C988BC9"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13377204"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Recepción del cheque</w:t>
            </w:r>
          </w:p>
        </w:tc>
        <w:tc>
          <w:tcPr>
            <w:tcW w:w="5726" w:type="dxa"/>
            <w:shd w:val="clear" w:color="auto" w:fill="auto"/>
          </w:tcPr>
          <w:p w14:paraId="511DCEAE"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ibir la notificación de la autorización del fondo revolvente. </w:t>
            </w:r>
          </w:p>
          <w:p w14:paraId="7F8ED122"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oger el cheque en Tesorería. </w:t>
            </w:r>
          </w:p>
          <w:p w14:paraId="24FA0315"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Coordinar con la Tesorería para enviar los documentos necesarios para recibir el cheque, tales como, copia de credencial de elector y firma del pagaré.</w:t>
            </w:r>
          </w:p>
          <w:p w14:paraId="26550EAD"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Recibir la guía, instrucciones y/o políticas de operación establecidas por la Tesorería Municipal, para el manejo del fondo y obtener RFC del Ayuntamiento. </w:t>
            </w:r>
          </w:p>
          <w:p w14:paraId="2820D8B8" w14:textId="77777777" w:rsidR="009B6473" w:rsidRPr="009B6473" w:rsidRDefault="009B6473" w:rsidP="009B6473">
            <w:pPr>
              <w:numPr>
                <w:ilvl w:val="1"/>
                <w:numId w:val="18"/>
              </w:numPr>
              <w:spacing w:line="276" w:lineRule="auto"/>
              <w:jc w:val="both"/>
              <w:rPr>
                <w:rFonts w:ascii="Arial" w:hAnsi="Arial" w:cs="Arial"/>
                <w:color w:val="000000"/>
                <w:sz w:val="20"/>
                <w:szCs w:val="20"/>
              </w:rPr>
            </w:pPr>
            <w:r w:rsidRPr="009B6473">
              <w:rPr>
                <w:rFonts w:ascii="Arial" w:hAnsi="Arial" w:cs="Arial"/>
                <w:color w:val="000000"/>
                <w:sz w:val="20"/>
                <w:szCs w:val="20"/>
              </w:rPr>
              <w:t>Cambiar cheque en banco</w:t>
            </w:r>
          </w:p>
        </w:tc>
        <w:tc>
          <w:tcPr>
            <w:tcW w:w="1587" w:type="dxa"/>
            <w:shd w:val="clear" w:color="auto" w:fill="auto"/>
            <w:vAlign w:val="center"/>
          </w:tcPr>
          <w:p w14:paraId="0F26C478"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Titular de la Dependencia</w:t>
            </w:r>
          </w:p>
          <w:p w14:paraId="5D4BD6DB"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Secretaria (o)</w:t>
            </w:r>
          </w:p>
          <w:p w14:paraId="417E704B"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Auxiliar Administrativo (a)</w:t>
            </w:r>
          </w:p>
        </w:tc>
      </w:tr>
      <w:tr w:rsidR="009B6473" w:rsidRPr="009B6473" w14:paraId="4C8C543D" w14:textId="77777777" w:rsidTr="002D6E72">
        <w:trPr>
          <w:trHeight w:val="786"/>
        </w:trPr>
        <w:tc>
          <w:tcPr>
            <w:tcW w:w="737" w:type="dxa"/>
            <w:shd w:val="clear" w:color="auto" w:fill="auto"/>
            <w:vAlign w:val="center"/>
          </w:tcPr>
          <w:p w14:paraId="584DA9E6"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3</w:t>
            </w:r>
          </w:p>
        </w:tc>
        <w:tc>
          <w:tcPr>
            <w:tcW w:w="1871" w:type="dxa"/>
            <w:shd w:val="clear" w:color="auto" w:fill="auto"/>
            <w:vAlign w:val="center"/>
          </w:tcPr>
          <w:p w14:paraId="367BCD3F"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Resguardo y manejo del fondo revolvente</w:t>
            </w:r>
          </w:p>
        </w:tc>
        <w:tc>
          <w:tcPr>
            <w:tcW w:w="5726" w:type="dxa"/>
            <w:shd w:val="clear" w:color="auto" w:fill="auto"/>
          </w:tcPr>
          <w:p w14:paraId="467DCAEB" w14:textId="77777777" w:rsidR="009B6473" w:rsidRPr="009B6473" w:rsidRDefault="009B6473" w:rsidP="009B6473">
            <w:pPr>
              <w:numPr>
                <w:ilvl w:val="1"/>
                <w:numId w:val="17"/>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Administrar el fondo durante el periodo de vigencia señalado por la Tesorería Municipal.</w:t>
            </w:r>
          </w:p>
          <w:p w14:paraId="62DE7BD3" w14:textId="77777777" w:rsidR="009B6473" w:rsidRPr="009B6473" w:rsidRDefault="009B6473" w:rsidP="009B6473">
            <w:pPr>
              <w:numPr>
                <w:ilvl w:val="1"/>
                <w:numId w:val="17"/>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Realizar las compras autorizables y justificables, solicitando factura a nombre del Ayuntamiento.</w:t>
            </w:r>
          </w:p>
          <w:p w14:paraId="0C41416C" w14:textId="77777777" w:rsidR="009B6473" w:rsidRPr="009B6473" w:rsidRDefault="009B6473" w:rsidP="009B6473">
            <w:pPr>
              <w:numPr>
                <w:ilvl w:val="1"/>
                <w:numId w:val="17"/>
              </w:numPr>
              <w:spacing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Ordenar y resguardar cada una de las facturas de las compras realizadas. </w:t>
            </w:r>
          </w:p>
        </w:tc>
        <w:tc>
          <w:tcPr>
            <w:tcW w:w="1587" w:type="dxa"/>
            <w:shd w:val="clear" w:color="auto" w:fill="auto"/>
            <w:vAlign w:val="center"/>
          </w:tcPr>
          <w:p w14:paraId="3E7771B3"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0751B2FA"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644BD737"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Auxiliar Administrativo (a)</w:t>
            </w:r>
          </w:p>
        </w:tc>
      </w:tr>
      <w:tr w:rsidR="009B6473" w:rsidRPr="009B6473" w14:paraId="005DCD35" w14:textId="77777777" w:rsidTr="002D6E72">
        <w:trPr>
          <w:trHeight w:val="786"/>
        </w:trPr>
        <w:tc>
          <w:tcPr>
            <w:tcW w:w="737" w:type="dxa"/>
            <w:shd w:val="clear" w:color="auto" w:fill="auto"/>
            <w:vAlign w:val="center"/>
          </w:tcPr>
          <w:p w14:paraId="3E887A48" w14:textId="77777777" w:rsidR="009B6473" w:rsidRPr="009B6473" w:rsidRDefault="009B6473" w:rsidP="009B6473">
            <w:pPr>
              <w:spacing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14C7F8FF" w14:textId="77777777" w:rsidR="009B6473" w:rsidRPr="009B6473" w:rsidRDefault="009B6473" w:rsidP="009B6473">
            <w:pPr>
              <w:spacing w:line="276" w:lineRule="auto"/>
              <w:rPr>
                <w:rFonts w:ascii="Arial" w:hAnsi="Arial" w:cs="Arial"/>
                <w:color w:val="000000"/>
                <w:sz w:val="20"/>
                <w:szCs w:val="20"/>
              </w:rPr>
            </w:pPr>
            <w:r w:rsidRPr="009B6473">
              <w:rPr>
                <w:rFonts w:ascii="Arial" w:hAnsi="Arial" w:cs="Arial"/>
                <w:color w:val="000000"/>
                <w:sz w:val="20"/>
                <w:szCs w:val="20"/>
              </w:rPr>
              <w:t>Comprobación de fondo revolvente</w:t>
            </w:r>
          </w:p>
        </w:tc>
        <w:tc>
          <w:tcPr>
            <w:tcW w:w="5726" w:type="dxa"/>
            <w:shd w:val="clear" w:color="auto" w:fill="auto"/>
          </w:tcPr>
          <w:p w14:paraId="56A80422"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Entregar el fondo al final del año o cada seis meses, según lo indique la Tesorería Municipal. Deberá depositar el sobrante y comprobar el gasto con facturas. </w:t>
            </w:r>
          </w:p>
          <w:p w14:paraId="06B380B8"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Elaborar formato de comprobación de gastos y anexa las facturas. También, ingresa el oficio señalando los detalles de uso y administración del fondo y solicita nuevamente la renovación del fondo. </w:t>
            </w:r>
          </w:p>
          <w:p w14:paraId="2F5DC9B1"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Entregar las facturas selladas y con la firma del titular de la dependencia, autorizando la compra en cada una de las facturas. NOTA: (si la compra es mayor a quinientos $500.00 pesos, debe ser autorizada por el Tesorero).</w:t>
            </w:r>
          </w:p>
          <w:p w14:paraId="3C0F63A4"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 xml:space="preserve">Presentar paquete de facturas y oficios a Tesorería Municipal. </w:t>
            </w:r>
          </w:p>
          <w:p w14:paraId="356E6A56" w14:textId="77777777" w:rsidR="009B6473" w:rsidRPr="009B6473" w:rsidRDefault="009B6473" w:rsidP="009B6473">
            <w:pPr>
              <w:numPr>
                <w:ilvl w:val="1"/>
                <w:numId w:val="8"/>
              </w:numPr>
              <w:spacing w:line="276" w:lineRule="auto"/>
              <w:jc w:val="both"/>
              <w:rPr>
                <w:rFonts w:ascii="Arial" w:hAnsi="Arial" w:cs="Arial"/>
                <w:color w:val="000000"/>
                <w:sz w:val="20"/>
                <w:szCs w:val="20"/>
              </w:rPr>
            </w:pPr>
            <w:r w:rsidRPr="009B6473">
              <w:rPr>
                <w:rFonts w:ascii="Arial" w:hAnsi="Arial" w:cs="Arial"/>
                <w:color w:val="000000"/>
                <w:sz w:val="20"/>
                <w:szCs w:val="20"/>
              </w:rPr>
              <w:t>Verificar y dar seguimiento a la comprobación, si hubo alguna observación.</w:t>
            </w:r>
          </w:p>
        </w:tc>
        <w:tc>
          <w:tcPr>
            <w:tcW w:w="1587" w:type="dxa"/>
            <w:shd w:val="clear" w:color="auto" w:fill="auto"/>
            <w:vAlign w:val="center"/>
          </w:tcPr>
          <w:p w14:paraId="67F24453"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Titular de la Dependencia</w:t>
            </w:r>
          </w:p>
          <w:p w14:paraId="5434113F"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6C8689B5" w14:textId="77777777" w:rsidR="009B6473" w:rsidRPr="009B6473" w:rsidRDefault="009B6473" w:rsidP="009B6473">
            <w:pPr>
              <w:spacing w:line="276" w:lineRule="auto"/>
              <w:rPr>
                <w:rFonts w:ascii="Arial" w:hAnsi="Arial" w:cs="Arial"/>
                <w:iCs/>
                <w:color w:val="000000"/>
                <w:sz w:val="20"/>
                <w:szCs w:val="20"/>
              </w:rPr>
            </w:pPr>
            <w:r w:rsidRPr="009B6473">
              <w:rPr>
                <w:rFonts w:ascii="Arial" w:hAnsi="Arial" w:cs="Arial"/>
                <w:iCs/>
                <w:color w:val="000000"/>
                <w:sz w:val="20"/>
                <w:szCs w:val="20"/>
              </w:rPr>
              <w:t xml:space="preserve"> Auxiliar Administrativo (a)</w:t>
            </w:r>
          </w:p>
        </w:tc>
      </w:tr>
    </w:tbl>
    <w:p w14:paraId="299625D3" w14:textId="77777777" w:rsidR="009B6473" w:rsidRPr="009B6473" w:rsidRDefault="009B6473" w:rsidP="009B6473">
      <w:pPr>
        <w:spacing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18D0A553"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0035D2A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2BDEAE47"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3FCE20B"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763269D"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Solicitud, fondo revolverte, facturas, notas y comprobaciones</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51CD171F"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 xml:space="preserve">Entregar el oficio con la administración del fondo al final del año con la comprobación de los gastos. </w:t>
            </w:r>
          </w:p>
        </w:tc>
      </w:tr>
    </w:tbl>
    <w:p w14:paraId="57789B68"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48EED5B3"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Análisis de riesgo</w:t>
      </w:r>
      <w:r w:rsidRPr="009B6473">
        <w:rPr>
          <w:rFonts w:ascii="Arial" w:hAnsi="Arial" w:cs="Arial"/>
          <w:b/>
          <w:sz w:val="20"/>
          <w:szCs w:val="20"/>
          <w:lang w:val="es-ES_tradnl"/>
        </w:rPr>
        <w:t xml:space="preserve">: </w:t>
      </w:r>
    </w:p>
    <w:p w14:paraId="0D89039B"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17970559" w14:textId="77777777" w:rsidTr="002D6E72">
        <w:tc>
          <w:tcPr>
            <w:tcW w:w="737" w:type="dxa"/>
            <w:shd w:val="clear" w:color="auto" w:fill="auto"/>
          </w:tcPr>
          <w:p w14:paraId="5C5C0109"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50A0AB2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3ED3052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4079B163"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559130C" w14:textId="77777777" w:rsidTr="002D6E72">
        <w:tc>
          <w:tcPr>
            <w:tcW w:w="737" w:type="dxa"/>
            <w:shd w:val="clear" w:color="auto" w:fill="auto"/>
            <w:vAlign w:val="center"/>
          </w:tcPr>
          <w:p w14:paraId="17B4EDC4"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13124828"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Mal ejercicio de los recursos públicos </w:t>
            </w:r>
          </w:p>
        </w:tc>
        <w:tc>
          <w:tcPr>
            <w:tcW w:w="2211" w:type="dxa"/>
            <w:shd w:val="clear" w:color="auto" w:fill="auto"/>
            <w:vAlign w:val="center"/>
          </w:tcPr>
          <w:p w14:paraId="3F66D2BD"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66AF7CF1"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ar con la Dirección de Egresos, cuáles son los gastos que cada Dependencia puede realizar y apegarse a ello. </w:t>
            </w:r>
          </w:p>
        </w:tc>
      </w:tr>
      <w:tr w:rsidR="009B6473" w:rsidRPr="009B6473" w14:paraId="1E48E220" w14:textId="77777777" w:rsidTr="002D6E72">
        <w:tc>
          <w:tcPr>
            <w:tcW w:w="737" w:type="dxa"/>
            <w:shd w:val="clear" w:color="auto" w:fill="auto"/>
            <w:vAlign w:val="center"/>
          </w:tcPr>
          <w:p w14:paraId="753CA9F8"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2</w:t>
            </w:r>
          </w:p>
        </w:tc>
        <w:tc>
          <w:tcPr>
            <w:tcW w:w="3402" w:type="dxa"/>
            <w:shd w:val="clear" w:color="auto" w:fill="auto"/>
            <w:vAlign w:val="center"/>
          </w:tcPr>
          <w:p w14:paraId="33517D9D"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Pérdida de facturas</w:t>
            </w:r>
          </w:p>
        </w:tc>
        <w:tc>
          <w:tcPr>
            <w:tcW w:w="2211" w:type="dxa"/>
            <w:shd w:val="clear" w:color="auto" w:fill="auto"/>
            <w:vAlign w:val="center"/>
          </w:tcPr>
          <w:p w14:paraId="584CC6E0"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14766D39"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Administrar y registrar cada una de las notas o facturas de la Dependencia. </w:t>
            </w:r>
          </w:p>
        </w:tc>
      </w:tr>
    </w:tbl>
    <w:p w14:paraId="6D17A4DD" w14:textId="77777777" w:rsidR="009B6473" w:rsidRPr="009B6473" w:rsidRDefault="009B6473" w:rsidP="009B6473">
      <w:pPr>
        <w:spacing w:line="276" w:lineRule="auto"/>
        <w:jc w:val="both"/>
        <w:rPr>
          <w:rFonts w:ascii="Arial" w:hAnsi="Arial" w:cs="Arial"/>
          <w:color w:val="FF0000"/>
          <w:sz w:val="20"/>
          <w:szCs w:val="20"/>
          <w:u w:val="single"/>
        </w:rPr>
      </w:pPr>
    </w:p>
    <w:p w14:paraId="3F1C97D0" w14:textId="77777777" w:rsidR="009B6473" w:rsidRPr="009B6473" w:rsidRDefault="009B6473" w:rsidP="009B6473">
      <w:pPr>
        <w:spacing w:line="276" w:lineRule="auto"/>
        <w:jc w:val="both"/>
        <w:rPr>
          <w:rFonts w:ascii="Arial" w:hAnsi="Arial" w:cs="Arial"/>
          <w:b/>
          <w:bCs/>
          <w:sz w:val="20"/>
          <w:szCs w:val="20"/>
          <w:u w:val="single"/>
        </w:rPr>
      </w:pPr>
      <w:r w:rsidRPr="009B6473">
        <w:rPr>
          <w:rFonts w:ascii="Arial" w:hAnsi="Arial" w:cs="Arial"/>
          <w:color w:val="FF0000"/>
          <w:sz w:val="20"/>
          <w:szCs w:val="20"/>
          <w:u w:val="single"/>
        </w:rPr>
        <w:br w:type="page"/>
      </w:r>
      <w:r w:rsidRPr="009B6473">
        <w:rPr>
          <w:rFonts w:ascii="Arial" w:hAnsi="Arial" w:cs="Arial"/>
          <w:b/>
          <w:bCs/>
          <w:sz w:val="20"/>
          <w:szCs w:val="20"/>
          <w:u w:val="single"/>
        </w:rPr>
        <w:lastRenderedPageBreak/>
        <w:t>Diagrama de flujo</w:t>
      </w:r>
      <w:r w:rsidRPr="009B6473">
        <w:rPr>
          <w:rFonts w:ascii="Arial" w:hAnsi="Arial" w:cs="Arial"/>
          <w:b/>
          <w:bCs/>
          <w:sz w:val="20"/>
          <w:szCs w:val="20"/>
        </w:rPr>
        <w:t>:</w:t>
      </w:r>
    </w:p>
    <w:p w14:paraId="46F8E532" w14:textId="77777777" w:rsidR="009B6473" w:rsidRPr="009B6473" w:rsidRDefault="009B6473" w:rsidP="009B6473">
      <w:pPr>
        <w:spacing w:line="276" w:lineRule="auto"/>
        <w:jc w:val="center"/>
        <w:rPr>
          <w:rFonts w:ascii="Arial" w:hAnsi="Arial" w:cs="Arial"/>
          <w:b/>
          <w:bCs/>
          <w:sz w:val="20"/>
          <w:szCs w:val="20"/>
          <w:u w:val="single"/>
        </w:rPr>
      </w:pP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9"/>
      </w:tblGrid>
      <w:tr w:rsidR="009B6473" w:rsidRPr="009B6473" w14:paraId="4E5C41BF" w14:textId="77777777" w:rsidTr="002D6E72">
        <w:trPr>
          <w:trHeight w:val="8914"/>
          <w:jc w:val="center"/>
        </w:trPr>
        <w:tc>
          <w:tcPr>
            <w:tcW w:w="8359" w:type="dxa"/>
          </w:tcPr>
          <w:p w14:paraId="557D98D0" w14:textId="77777777" w:rsidR="009B6473" w:rsidRPr="009B6473" w:rsidRDefault="009B6473" w:rsidP="009B6473">
            <w:pPr>
              <w:tabs>
                <w:tab w:val="left" w:pos="2354"/>
              </w:tabs>
              <w:spacing w:before="240" w:after="0" w:line="276" w:lineRule="auto"/>
              <w:jc w:val="center"/>
              <w:rPr>
                <w:rFonts w:ascii="Arial" w:hAnsi="Arial" w:cs="Arial"/>
                <w:sz w:val="20"/>
                <w:szCs w:val="20"/>
              </w:rPr>
            </w:pPr>
            <w:r w:rsidRPr="009B6473">
              <w:object w:dxaOrig="5716" w:dyaOrig="8850" w14:anchorId="1B386707">
                <v:shape id="_x0000_i1031" type="#_x0000_t75" style="width:264pt;height:378pt" o:ole="">
                  <v:imagedata r:id="rId23" o:title=""/>
                </v:shape>
                <o:OLEObject Type="Embed" ProgID="Visio.Drawing.15" ShapeID="_x0000_i1031" DrawAspect="Content" ObjectID="_1731134123" r:id="rId24"/>
              </w:object>
            </w:r>
          </w:p>
        </w:tc>
      </w:tr>
    </w:tbl>
    <w:p w14:paraId="44532297"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u w:val="single"/>
          <w:lang w:val="es-ES_tradnl"/>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8.- Proceso para la gestión de requisiciones de insumos, bienes o servicios.</w:t>
      </w:r>
    </w:p>
    <w:p w14:paraId="4462CB67"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p>
    <w:p w14:paraId="1D221260"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700599EE" w14:textId="77777777" w:rsidTr="002D6E72">
        <w:trPr>
          <w:trHeight w:val="331"/>
        </w:trPr>
        <w:tc>
          <w:tcPr>
            <w:tcW w:w="9921" w:type="dxa"/>
            <w:shd w:val="clear" w:color="auto" w:fill="auto"/>
          </w:tcPr>
          <w:p w14:paraId="3F27AC31"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gestionar con la Dirección de Proveeduría, los materiales, insumos y servicios básicos para el funcionamiento de las dependencias. </w:t>
            </w:r>
          </w:p>
        </w:tc>
      </w:tr>
    </w:tbl>
    <w:p w14:paraId="21EF404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2812D7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60BA3A58"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654"/>
      </w:tblGrid>
      <w:tr w:rsidR="009B6473" w:rsidRPr="009B6473" w14:paraId="10867FCB" w14:textId="77777777" w:rsidTr="002D6E72">
        <w:trPr>
          <w:trHeight w:val="475"/>
        </w:trPr>
        <w:tc>
          <w:tcPr>
            <w:tcW w:w="2268" w:type="dxa"/>
            <w:shd w:val="clear" w:color="auto" w:fill="auto"/>
            <w:vAlign w:val="center"/>
          </w:tcPr>
          <w:p w14:paraId="635D359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09DD7963"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7A169F74" w14:textId="77777777" w:rsidTr="002D6E72">
        <w:trPr>
          <w:trHeight w:val="413"/>
        </w:trPr>
        <w:tc>
          <w:tcPr>
            <w:tcW w:w="2268" w:type="dxa"/>
            <w:shd w:val="clear" w:color="auto" w:fill="auto"/>
            <w:vAlign w:val="center"/>
          </w:tcPr>
          <w:p w14:paraId="12E1446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6709B2A0"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Dirección de Urgencias Médicas, Dirección Administrativa, Dirección de Salud Pública. </w:t>
            </w:r>
          </w:p>
        </w:tc>
      </w:tr>
      <w:tr w:rsidR="009B6473" w:rsidRPr="009B6473" w14:paraId="73DE93EE" w14:textId="77777777" w:rsidTr="002D6E72">
        <w:trPr>
          <w:trHeight w:val="530"/>
        </w:trPr>
        <w:tc>
          <w:tcPr>
            <w:tcW w:w="2268" w:type="dxa"/>
            <w:shd w:val="clear" w:color="auto" w:fill="auto"/>
            <w:vAlign w:val="center"/>
          </w:tcPr>
          <w:p w14:paraId="50F02498"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27B8B403" w14:textId="77777777" w:rsidR="009B6473" w:rsidRPr="009B6473" w:rsidRDefault="009B6473" w:rsidP="009B6473">
            <w:pPr>
              <w:spacing w:after="0" w:line="276" w:lineRule="auto"/>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3CDDFE2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B6D1A22"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139041A7"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6CEDB4C0" w14:textId="77777777" w:rsidTr="002D6E72">
        <w:trPr>
          <w:trHeight w:val="415"/>
        </w:trPr>
        <w:tc>
          <w:tcPr>
            <w:tcW w:w="9921" w:type="dxa"/>
            <w:shd w:val="clear" w:color="auto" w:fill="auto"/>
            <w:vAlign w:val="center"/>
          </w:tcPr>
          <w:p w14:paraId="2033591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763C0B1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881FCA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2DC7167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8B37889" w14:textId="77777777" w:rsidTr="002D6E72">
        <w:trPr>
          <w:trHeight w:val="276"/>
        </w:trPr>
        <w:tc>
          <w:tcPr>
            <w:tcW w:w="737" w:type="dxa"/>
            <w:shd w:val="clear" w:color="auto" w:fill="auto"/>
          </w:tcPr>
          <w:p w14:paraId="49B4E3A9"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shd w:val="clear" w:color="auto" w:fill="auto"/>
          </w:tcPr>
          <w:p w14:paraId="3B8EB8D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D55DFE7"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127B8BEB"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22C05E46" w14:textId="77777777" w:rsidTr="002D6E72">
        <w:trPr>
          <w:trHeight w:val="473"/>
        </w:trPr>
        <w:tc>
          <w:tcPr>
            <w:tcW w:w="737" w:type="dxa"/>
            <w:shd w:val="clear" w:color="auto" w:fill="auto"/>
            <w:vAlign w:val="center"/>
          </w:tcPr>
          <w:p w14:paraId="0823E229"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63A7EFD2"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Organización interna. </w:t>
            </w:r>
          </w:p>
        </w:tc>
        <w:tc>
          <w:tcPr>
            <w:tcW w:w="5726" w:type="dxa"/>
            <w:shd w:val="clear" w:color="auto" w:fill="auto"/>
          </w:tcPr>
          <w:p w14:paraId="3CA83C95" w14:textId="77777777" w:rsidR="009B6473" w:rsidRPr="009B6473" w:rsidRDefault="009B6473" w:rsidP="009B6473">
            <w:pPr>
              <w:numPr>
                <w:ilvl w:val="1"/>
                <w:numId w:val="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Tener control de los insumos, bienes y servicios que necesitan las áreas. </w:t>
            </w:r>
          </w:p>
          <w:p w14:paraId="1D28EC2F" w14:textId="77777777" w:rsidR="009B6473" w:rsidRPr="009B6473" w:rsidRDefault="009B6473" w:rsidP="009B6473">
            <w:pPr>
              <w:numPr>
                <w:ilvl w:val="1"/>
                <w:numId w:val="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Informar al titular de la dependencia sobre los insumos, bienes o servicios necesarios para el desempeño de la función pública. </w:t>
            </w:r>
          </w:p>
          <w:p w14:paraId="45F98890" w14:textId="77777777" w:rsidR="009B6473" w:rsidRPr="009B6473" w:rsidRDefault="009B6473" w:rsidP="009B6473">
            <w:pPr>
              <w:numPr>
                <w:ilvl w:val="1"/>
                <w:numId w:val="9"/>
              </w:numPr>
              <w:spacing w:after="240" w:line="276" w:lineRule="auto"/>
              <w:ind w:left="360"/>
              <w:jc w:val="both"/>
              <w:rPr>
                <w:rFonts w:ascii="Arial" w:hAnsi="Arial" w:cs="Arial"/>
                <w:color w:val="000000"/>
                <w:sz w:val="20"/>
                <w:szCs w:val="20"/>
              </w:rPr>
            </w:pPr>
            <w:r w:rsidRPr="009B6473">
              <w:rPr>
                <w:rFonts w:ascii="Arial" w:hAnsi="Arial" w:cs="Arial"/>
                <w:color w:val="000000"/>
                <w:sz w:val="20"/>
                <w:szCs w:val="20"/>
              </w:rPr>
              <w:t xml:space="preserve">Obtener la autorización del titular de la dependencia, sobre la viabilidad de la requisición. </w:t>
            </w:r>
          </w:p>
        </w:tc>
        <w:tc>
          <w:tcPr>
            <w:tcW w:w="1587" w:type="dxa"/>
            <w:shd w:val="clear" w:color="auto" w:fill="auto"/>
            <w:vAlign w:val="center"/>
          </w:tcPr>
          <w:p w14:paraId="10F8CCB7"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33D23823"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788A9A31" w14:textId="77777777" w:rsidTr="002D6E72">
        <w:trPr>
          <w:trHeight w:val="947"/>
        </w:trPr>
        <w:tc>
          <w:tcPr>
            <w:tcW w:w="737" w:type="dxa"/>
            <w:shd w:val="clear" w:color="auto" w:fill="auto"/>
            <w:vAlign w:val="center"/>
          </w:tcPr>
          <w:p w14:paraId="48ED68D0"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shd w:val="clear" w:color="auto" w:fill="auto"/>
            <w:vAlign w:val="center"/>
          </w:tcPr>
          <w:p w14:paraId="56DAD50B"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Registro del trámite </w:t>
            </w:r>
          </w:p>
        </w:tc>
        <w:tc>
          <w:tcPr>
            <w:tcW w:w="5726" w:type="dxa"/>
            <w:shd w:val="clear" w:color="auto" w:fill="auto"/>
          </w:tcPr>
          <w:p w14:paraId="242BECE7"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Obtener usuario y contraseña por parte de la Dirección de Egresos.  </w:t>
            </w:r>
          </w:p>
          <w:p w14:paraId="442C0E98"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gresar con tu usuario a la página web de requisiciones. </w:t>
            </w:r>
          </w:p>
          <w:p w14:paraId="6938AB4B"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Buscar dentro del listado que aparece en la plataforma lo que necesitas. </w:t>
            </w:r>
          </w:p>
          <w:p w14:paraId="3E10406D"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Seleccionar y agregar a la lista de requisición un máximo de 13 artículos, pudiendo requerir:</w:t>
            </w:r>
          </w:p>
          <w:p w14:paraId="108469D2" w14:textId="77777777" w:rsidR="009B6473" w:rsidRPr="009B6473" w:rsidRDefault="009B6473" w:rsidP="009B6473">
            <w:pPr>
              <w:numPr>
                <w:ilvl w:val="0"/>
                <w:numId w:val="43"/>
              </w:numPr>
              <w:spacing w:after="0" w:line="276" w:lineRule="auto"/>
              <w:jc w:val="both"/>
              <w:rPr>
                <w:rFonts w:ascii="Arial" w:hAnsi="Arial" w:cs="Arial"/>
                <w:color w:val="000000"/>
                <w:sz w:val="20"/>
                <w:szCs w:val="20"/>
              </w:rPr>
            </w:pPr>
            <w:r w:rsidRPr="009B6473">
              <w:rPr>
                <w:rFonts w:ascii="Arial" w:hAnsi="Arial" w:cs="Arial"/>
                <w:color w:val="000000"/>
                <w:sz w:val="20"/>
                <w:szCs w:val="20"/>
              </w:rPr>
              <w:t>Papelería</w:t>
            </w:r>
          </w:p>
          <w:p w14:paraId="42DC570F" w14:textId="77777777" w:rsidR="009B6473" w:rsidRPr="009B6473" w:rsidRDefault="009B6473" w:rsidP="009B6473">
            <w:pPr>
              <w:numPr>
                <w:ilvl w:val="0"/>
                <w:numId w:val="43"/>
              </w:num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Tóner </w:t>
            </w:r>
          </w:p>
          <w:p w14:paraId="1A04B604" w14:textId="77777777" w:rsidR="009B6473" w:rsidRPr="009B6473" w:rsidRDefault="009B6473" w:rsidP="009B6473">
            <w:pPr>
              <w:numPr>
                <w:ilvl w:val="0"/>
                <w:numId w:val="43"/>
              </w:numPr>
              <w:spacing w:after="0" w:line="276" w:lineRule="auto"/>
              <w:jc w:val="both"/>
              <w:rPr>
                <w:rFonts w:ascii="Arial" w:hAnsi="Arial" w:cs="Arial"/>
                <w:color w:val="000000"/>
                <w:sz w:val="20"/>
                <w:szCs w:val="20"/>
              </w:rPr>
            </w:pPr>
            <w:r w:rsidRPr="009B6473">
              <w:rPr>
                <w:rFonts w:ascii="Arial" w:hAnsi="Arial" w:cs="Arial"/>
                <w:color w:val="000000"/>
                <w:sz w:val="20"/>
                <w:szCs w:val="20"/>
              </w:rPr>
              <w:t>Mobiliario</w:t>
            </w:r>
          </w:p>
          <w:p w14:paraId="41C76995" w14:textId="77777777" w:rsidR="009B6473" w:rsidRPr="009B6473" w:rsidRDefault="009B6473" w:rsidP="009B6473">
            <w:pPr>
              <w:spacing w:after="0" w:line="276" w:lineRule="auto"/>
              <w:ind w:left="360"/>
              <w:jc w:val="both"/>
              <w:rPr>
                <w:rFonts w:ascii="Arial" w:hAnsi="Arial" w:cs="Arial"/>
                <w:color w:val="000000"/>
                <w:sz w:val="20"/>
                <w:szCs w:val="20"/>
              </w:rPr>
            </w:pPr>
          </w:p>
          <w:p w14:paraId="1A2A4077" w14:textId="77777777" w:rsidR="009B6473" w:rsidRPr="009B6473" w:rsidRDefault="009B6473" w:rsidP="009B6473">
            <w:pPr>
              <w:spacing w:after="240" w:line="276" w:lineRule="auto"/>
              <w:jc w:val="both"/>
              <w:rPr>
                <w:rFonts w:ascii="Arial" w:hAnsi="Arial" w:cs="Arial"/>
                <w:color w:val="000000"/>
                <w:sz w:val="20"/>
                <w:szCs w:val="20"/>
              </w:rPr>
            </w:pPr>
            <w:r w:rsidRPr="009B6473">
              <w:rPr>
                <w:rFonts w:ascii="Arial" w:hAnsi="Arial" w:cs="Arial"/>
                <w:color w:val="000000"/>
                <w:sz w:val="20"/>
                <w:szCs w:val="20"/>
              </w:rPr>
              <w:t>(En caso de ser material de papelería pasar al paso 3.1)</w:t>
            </w:r>
          </w:p>
          <w:p w14:paraId="61F7C5B5"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Tratándose de solicitudes de mobiliario, realizar por lo menos 3 cotizaciones y elaborar oficio solicitando la suficiencia presupuestal del área para la compra que se desea realizar. </w:t>
            </w:r>
          </w:p>
          <w:p w14:paraId="79689E98"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shd w:val="clear" w:color="auto" w:fill="FFFFFF"/>
              </w:rPr>
              <w:t> Elaborar oficio a áreas especialistas para dictamen técnico para compra</w:t>
            </w:r>
          </w:p>
          <w:p w14:paraId="3D99385C" w14:textId="77777777" w:rsidR="009B6473" w:rsidRPr="009B6473" w:rsidRDefault="009B6473" w:rsidP="009B6473">
            <w:pPr>
              <w:numPr>
                <w:ilvl w:val="1"/>
                <w:numId w:val="6"/>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Llenar el formato de solicitud de área solicitante donde se llenan los datos del área, el material solicitante con características detalladas y justificación de solicitud de compra. </w:t>
            </w:r>
          </w:p>
          <w:p w14:paraId="3A14071A" w14:textId="77777777" w:rsidR="009B6473" w:rsidRPr="009B6473" w:rsidRDefault="009B6473" w:rsidP="009B6473">
            <w:pPr>
              <w:numPr>
                <w:ilvl w:val="1"/>
                <w:numId w:val="6"/>
              </w:numPr>
              <w:tabs>
                <w:tab w:val="left" w:pos="369"/>
                <w:tab w:val="left" w:pos="511"/>
              </w:tabs>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oficio anexando la requisición. </w:t>
            </w:r>
          </w:p>
          <w:p w14:paraId="2D613694" w14:textId="77777777" w:rsidR="009B6473" w:rsidRPr="009B6473" w:rsidRDefault="009B6473" w:rsidP="009B6473">
            <w:pPr>
              <w:numPr>
                <w:ilvl w:val="1"/>
                <w:numId w:val="6"/>
              </w:numPr>
              <w:tabs>
                <w:tab w:val="left" w:pos="369"/>
                <w:tab w:val="left" w:pos="511"/>
              </w:tabs>
              <w:spacing w:after="240" w:line="276" w:lineRule="auto"/>
              <w:jc w:val="both"/>
              <w:rPr>
                <w:rFonts w:ascii="Arial" w:hAnsi="Arial" w:cs="Arial"/>
                <w:color w:val="000000"/>
                <w:sz w:val="20"/>
                <w:szCs w:val="20"/>
              </w:rPr>
            </w:pPr>
            <w:r w:rsidRPr="009B6473">
              <w:rPr>
                <w:rFonts w:ascii="Arial" w:hAnsi="Arial" w:cs="Arial"/>
                <w:color w:val="000000"/>
                <w:sz w:val="20"/>
                <w:szCs w:val="20"/>
                <w:shd w:val="clear" w:color="auto" w:fill="FFFFFF"/>
              </w:rPr>
              <w:t>Entregar a proveeduría: Requisición del Sistema, oficio de suficiencia presupuestal, formato de anexos con las especificaciones del material que se necesita, dictamen del área especializada en caso de ser necesario, tres cotizaciones por cada material solicitado.</w:t>
            </w:r>
          </w:p>
        </w:tc>
        <w:tc>
          <w:tcPr>
            <w:tcW w:w="1587" w:type="dxa"/>
            <w:shd w:val="clear" w:color="auto" w:fill="auto"/>
            <w:vAlign w:val="center"/>
          </w:tcPr>
          <w:p w14:paraId="0577A635"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lastRenderedPageBreak/>
              <w:t>Secretaria (o)</w:t>
            </w:r>
          </w:p>
          <w:p w14:paraId="5A2FFBF2"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7DE151B2" w14:textId="77777777" w:rsidR="009B6473" w:rsidRPr="009B6473" w:rsidRDefault="009B6473" w:rsidP="009B6473">
            <w:pPr>
              <w:spacing w:after="240" w:line="276" w:lineRule="auto"/>
              <w:rPr>
                <w:rFonts w:ascii="Arial" w:hAnsi="Arial" w:cs="Arial"/>
                <w:iCs/>
                <w:color w:val="000000"/>
                <w:sz w:val="20"/>
                <w:szCs w:val="20"/>
              </w:rPr>
            </w:pPr>
          </w:p>
          <w:p w14:paraId="48081140" w14:textId="77777777" w:rsidR="009B6473" w:rsidRPr="009B6473" w:rsidRDefault="009B6473" w:rsidP="009B6473">
            <w:pPr>
              <w:spacing w:after="240" w:line="276" w:lineRule="auto"/>
              <w:rPr>
                <w:rFonts w:ascii="Arial" w:hAnsi="Arial" w:cs="Arial"/>
                <w:iCs/>
                <w:color w:val="000000"/>
                <w:sz w:val="20"/>
                <w:szCs w:val="20"/>
              </w:rPr>
            </w:pPr>
          </w:p>
        </w:tc>
      </w:tr>
      <w:tr w:rsidR="009B6473" w:rsidRPr="009B6473" w14:paraId="246EEBED" w14:textId="77777777" w:rsidTr="002D6E72">
        <w:trPr>
          <w:trHeight w:val="786"/>
        </w:trPr>
        <w:tc>
          <w:tcPr>
            <w:tcW w:w="737" w:type="dxa"/>
            <w:shd w:val="clear" w:color="auto" w:fill="auto"/>
            <w:vAlign w:val="center"/>
          </w:tcPr>
          <w:p w14:paraId="784A30C0"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513D25C4"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utorización y recepción de la requisición</w:t>
            </w:r>
          </w:p>
        </w:tc>
        <w:tc>
          <w:tcPr>
            <w:tcW w:w="5726" w:type="dxa"/>
            <w:shd w:val="clear" w:color="auto" w:fill="auto"/>
          </w:tcPr>
          <w:p w14:paraId="31DEBF53"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Recibir notificación por parte de la Dirección de Proveeduría de la autorización de la requisición. </w:t>
            </w:r>
          </w:p>
          <w:p w14:paraId="495E94F0"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mprimir formato de requisición. </w:t>
            </w:r>
          </w:p>
          <w:p w14:paraId="4C84A775"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cudir a la Dirección de Proveeduría a recoger los materiales e insumos. </w:t>
            </w:r>
          </w:p>
          <w:p w14:paraId="18191F67" w14:textId="77777777" w:rsidR="009B6473" w:rsidRPr="009B6473" w:rsidRDefault="009B6473" w:rsidP="009B6473">
            <w:pPr>
              <w:numPr>
                <w:ilvl w:val="1"/>
                <w:numId w:val="10"/>
              </w:numPr>
              <w:spacing w:after="240" w:line="276" w:lineRule="auto"/>
              <w:jc w:val="both"/>
              <w:rPr>
                <w:rFonts w:ascii="Arial" w:hAnsi="Arial" w:cs="Arial"/>
                <w:color w:val="000000"/>
                <w:sz w:val="20"/>
                <w:szCs w:val="20"/>
              </w:rPr>
            </w:pPr>
            <w:r w:rsidRPr="009B6473">
              <w:rPr>
                <w:rFonts w:ascii="Arial" w:hAnsi="Arial" w:cs="Arial"/>
                <w:color w:val="000000"/>
                <w:sz w:val="20"/>
                <w:szCs w:val="20"/>
              </w:rPr>
              <w:t>Firmar de recibido.</w:t>
            </w:r>
          </w:p>
          <w:p w14:paraId="16D67B7A" w14:textId="77777777" w:rsidR="009B6473" w:rsidRPr="009B6473" w:rsidRDefault="009B6473" w:rsidP="009B6473">
            <w:pPr>
              <w:numPr>
                <w:ilvl w:val="1"/>
                <w:numId w:val="10"/>
              </w:numPr>
              <w:spacing w:after="0" w:line="276" w:lineRule="auto"/>
              <w:jc w:val="both"/>
              <w:rPr>
                <w:rFonts w:ascii="Arial" w:hAnsi="Arial" w:cs="Arial"/>
                <w:color w:val="000000"/>
                <w:sz w:val="20"/>
                <w:szCs w:val="20"/>
              </w:rPr>
            </w:pPr>
            <w:r w:rsidRPr="009B6473">
              <w:rPr>
                <w:rFonts w:ascii="Arial" w:hAnsi="Arial" w:cs="Arial"/>
                <w:color w:val="000000"/>
                <w:sz w:val="20"/>
                <w:szCs w:val="20"/>
              </w:rPr>
              <w:t>Archivar el acuse de requisición para control del área</w:t>
            </w:r>
          </w:p>
        </w:tc>
        <w:tc>
          <w:tcPr>
            <w:tcW w:w="1587" w:type="dxa"/>
            <w:shd w:val="clear" w:color="auto" w:fill="auto"/>
            <w:vAlign w:val="center"/>
          </w:tcPr>
          <w:p w14:paraId="3D4BAE9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1B76BF30"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35915B78" w14:textId="77777777" w:rsidR="009B6473" w:rsidRPr="009B6473" w:rsidRDefault="009B6473" w:rsidP="009B6473">
            <w:pPr>
              <w:spacing w:after="240" w:line="276" w:lineRule="auto"/>
              <w:rPr>
                <w:rFonts w:ascii="Arial" w:hAnsi="Arial" w:cs="Arial"/>
                <w:i/>
                <w:color w:val="000000"/>
                <w:sz w:val="20"/>
                <w:szCs w:val="20"/>
              </w:rPr>
            </w:pPr>
          </w:p>
        </w:tc>
      </w:tr>
    </w:tbl>
    <w:p w14:paraId="4E5DBB10"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40F99738"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7CDE3817"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741ABE0B"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E6D21B6"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22B167C"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Solicitud de requisición, administración de insumos y propuestas de compra.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A0A7668"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hAnsi="Arial" w:cs="Arial"/>
                <w:sz w:val="20"/>
                <w:szCs w:val="20"/>
              </w:rPr>
              <w:t>Recepción de los insumos solicitados.</w:t>
            </w:r>
          </w:p>
        </w:tc>
      </w:tr>
    </w:tbl>
    <w:p w14:paraId="4BB32A38" w14:textId="77777777" w:rsidR="009B6473" w:rsidRPr="009B6473" w:rsidRDefault="009B6473" w:rsidP="009B6473">
      <w:pPr>
        <w:spacing w:after="0" w:line="276" w:lineRule="auto"/>
        <w:jc w:val="both"/>
        <w:rPr>
          <w:rFonts w:ascii="Arial" w:hAnsi="Arial" w:cs="Arial"/>
          <w:b/>
          <w:color w:val="FF0000"/>
          <w:sz w:val="20"/>
          <w:szCs w:val="20"/>
          <w:lang w:val="es-ES_tradnl"/>
        </w:rPr>
      </w:pPr>
    </w:p>
    <w:p w14:paraId="33677DC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245160E3" w14:textId="77777777" w:rsidR="009B6473" w:rsidRPr="009B6473" w:rsidRDefault="009B6473" w:rsidP="009B6473">
      <w:pPr>
        <w:spacing w:after="0" w:line="276" w:lineRule="auto"/>
        <w:jc w:val="both"/>
        <w:rPr>
          <w:rFonts w:ascii="Arial" w:hAnsi="Arial" w:cs="Arial"/>
          <w:b/>
          <w:color w:val="FF0000"/>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72E7B80A" w14:textId="77777777" w:rsidTr="002D6E72">
        <w:tc>
          <w:tcPr>
            <w:tcW w:w="737" w:type="dxa"/>
            <w:shd w:val="clear" w:color="auto" w:fill="auto"/>
          </w:tcPr>
          <w:p w14:paraId="60FEA84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248A6E0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6DABF24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7879C78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DA66A5F" w14:textId="77777777" w:rsidTr="002D6E72">
        <w:tc>
          <w:tcPr>
            <w:tcW w:w="737" w:type="dxa"/>
            <w:shd w:val="clear" w:color="auto" w:fill="auto"/>
            <w:vAlign w:val="center"/>
          </w:tcPr>
          <w:p w14:paraId="3E8C548A"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2894042E"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Requisición incompleta.  </w:t>
            </w:r>
          </w:p>
        </w:tc>
        <w:tc>
          <w:tcPr>
            <w:tcW w:w="2211" w:type="dxa"/>
            <w:shd w:val="clear" w:color="auto" w:fill="auto"/>
            <w:vAlign w:val="center"/>
          </w:tcPr>
          <w:p w14:paraId="51712E94"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7E14C3BF"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Revisión de los requisitos formulados por la Dirección de Proveeduría.  </w:t>
            </w:r>
          </w:p>
        </w:tc>
      </w:tr>
      <w:tr w:rsidR="009B6473" w:rsidRPr="009B6473" w14:paraId="39A6C324" w14:textId="77777777" w:rsidTr="002D6E72">
        <w:tc>
          <w:tcPr>
            <w:tcW w:w="737" w:type="dxa"/>
            <w:shd w:val="clear" w:color="auto" w:fill="auto"/>
            <w:vAlign w:val="center"/>
          </w:tcPr>
          <w:p w14:paraId="744BC59B"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2</w:t>
            </w:r>
          </w:p>
        </w:tc>
        <w:tc>
          <w:tcPr>
            <w:tcW w:w="3402" w:type="dxa"/>
            <w:shd w:val="clear" w:color="auto" w:fill="auto"/>
          </w:tcPr>
          <w:p w14:paraId="19E8B855"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Falta de suministro de los insumos en tiempos para la continuidad de las actividades. </w:t>
            </w:r>
          </w:p>
        </w:tc>
        <w:tc>
          <w:tcPr>
            <w:tcW w:w="2211" w:type="dxa"/>
            <w:shd w:val="clear" w:color="auto" w:fill="auto"/>
            <w:vAlign w:val="center"/>
          </w:tcPr>
          <w:p w14:paraId="0FF45373"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2B320998"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Presentar las requisiciones con antelación y procurando los tiempos de suministro. </w:t>
            </w:r>
          </w:p>
        </w:tc>
      </w:tr>
    </w:tbl>
    <w:p w14:paraId="4D991B63"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color w:val="FF0000"/>
          <w:sz w:val="20"/>
          <w:szCs w:val="20"/>
          <w:u w:val="single"/>
        </w:rPr>
        <w:br w:type="page"/>
      </w:r>
      <w:r w:rsidRPr="009B6473">
        <w:rPr>
          <w:rFonts w:ascii="Arial" w:hAnsi="Arial" w:cs="Arial"/>
          <w:b/>
          <w:bCs/>
          <w:sz w:val="20"/>
          <w:szCs w:val="20"/>
          <w:u w:val="single"/>
        </w:rPr>
        <w:lastRenderedPageBreak/>
        <w:t xml:space="preserve">Diagrama de flujo: </w:t>
      </w:r>
    </w:p>
    <w:p w14:paraId="05BC809B" w14:textId="77777777" w:rsidR="009B6473" w:rsidRPr="009B6473" w:rsidRDefault="009B6473" w:rsidP="009B6473">
      <w:pPr>
        <w:spacing w:after="240" w:line="276" w:lineRule="auto"/>
        <w:jc w:val="both"/>
        <w:rPr>
          <w:rFonts w:ascii="Arial" w:hAnsi="Arial" w:cs="Arial"/>
          <w:b/>
          <w:bCs/>
          <w:sz w:val="20"/>
          <w:szCs w:val="20"/>
          <w:u w:val="single"/>
        </w:rPr>
      </w:pP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9"/>
      </w:tblGrid>
      <w:tr w:rsidR="009B6473" w:rsidRPr="009B6473" w14:paraId="78BE1FFD" w14:textId="77777777" w:rsidTr="002D6E72">
        <w:trPr>
          <w:trHeight w:val="9894"/>
          <w:jc w:val="center"/>
        </w:trPr>
        <w:tc>
          <w:tcPr>
            <w:tcW w:w="8359" w:type="dxa"/>
          </w:tcPr>
          <w:p w14:paraId="2B9E7368"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800" w:dyaOrig="8970" w14:anchorId="5DD54099">
                <v:shape id="_x0000_i1032" type="#_x0000_t75" style="width:258pt;height:366pt" o:ole="">
                  <v:imagedata r:id="rId25" o:title=""/>
                </v:shape>
                <o:OLEObject Type="Embed" ProgID="Visio.Drawing.15" ShapeID="_x0000_i1032" DrawAspect="Content" ObjectID="_1731134124" r:id="rId26"/>
              </w:object>
            </w:r>
          </w:p>
        </w:tc>
      </w:tr>
    </w:tbl>
    <w:p w14:paraId="30DE2A7E" w14:textId="77777777" w:rsidR="009B6473" w:rsidRPr="009B6473" w:rsidRDefault="009B6473" w:rsidP="009B6473">
      <w:pPr>
        <w:spacing w:before="240" w:line="276" w:lineRule="auto"/>
        <w:jc w:val="both"/>
        <w:rPr>
          <w:rFonts w:ascii="Arial" w:hAnsi="Arial" w:cs="Arial"/>
          <w:sz w:val="20"/>
          <w:szCs w:val="20"/>
        </w:rPr>
      </w:pPr>
    </w:p>
    <w:p w14:paraId="5610E7BB" w14:textId="77777777" w:rsidR="009B6473" w:rsidRPr="009B6473" w:rsidRDefault="009B6473" w:rsidP="009B6473">
      <w:pPr>
        <w:keepNext/>
        <w:spacing w:before="240" w:after="120" w:line="276" w:lineRule="auto"/>
        <w:jc w:val="both"/>
        <w:outlineLvl w:val="3"/>
        <w:rPr>
          <w:rFonts w:ascii="Arial" w:eastAsia="Times New Roman" w:hAnsi="Arial" w:cs="Arial"/>
          <w:sz w:val="24"/>
          <w:szCs w:val="24"/>
        </w:rPr>
      </w:pPr>
      <w:r w:rsidRPr="009B6473">
        <w:rPr>
          <w:rFonts w:ascii="Arial" w:eastAsia="Times New Roman" w:hAnsi="Arial" w:cs="Arial"/>
          <w:b/>
          <w:bCs/>
          <w:sz w:val="20"/>
          <w:szCs w:val="20"/>
        </w:rPr>
        <w:br w:type="page"/>
      </w:r>
      <w:r w:rsidRPr="009B6473">
        <w:rPr>
          <w:rFonts w:ascii="Arial" w:eastAsia="Times New Roman" w:hAnsi="Arial" w:cs="Arial"/>
          <w:b/>
          <w:bCs/>
          <w:sz w:val="24"/>
          <w:szCs w:val="24"/>
        </w:rPr>
        <w:lastRenderedPageBreak/>
        <w:t>9.- Proceso de administración, conservación y remisión del archivo.</w:t>
      </w:r>
      <w:r w:rsidRPr="009B6473">
        <w:rPr>
          <w:rFonts w:ascii="Arial" w:eastAsia="Times New Roman" w:hAnsi="Arial" w:cs="Arial"/>
          <w:sz w:val="24"/>
          <w:szCs w:val="24"/>
        </w:rPr>
        <w:t xml:space="preserve">                        </w:t>
      </w:r>
    </w:p>
    <w:p w14:paraId="6196E778" w14:textId="77777777" w:rsidR="009B6473" w:rsidRPr="009B6473" w:rsidRDefault="009B6473" w:rsidP="009B6473">
      <w:pPr>
        <w:spacing w:after="0" w:line="276" w:lineRule="auto"/>
        <w:jc w:val="both"/>
        <w:rPr>
          <w:rFonts w:ascii="Arial" w:hAnsi="Arial" w:cs="Arial"/>
          <w:b/>
          <w:bCs/>
          <w:sz w:val="20"/>
          <w:szCs w:val="20"/>
          <w:u w:val="single"/>
          <w:lang w:val="es-ES_tradnl"/>
        </w:rPr>
      </w:pPr>
      <w:r w:rsidRPr="009B6473">
        <w:rPr>
          <w:rFonts w:ascii="Arial" w:hAnsi="Arial" w:cs="Arial"/>
          <w:b/>
          <w:bCs/>
          <w:sz w:val="20"/>
          <w:szCs w:val="20"/>
          <w:u w:val="single"/>
          <w:lang w:val="es-ES_tradnl"/>
        </w:rPr>
        <w:t>Descripción:</w:t>
      </w:r>
    </w:p>
    <w:p w14:paraId="753ACE11" w14:textId="77777777" w:rsidR="009B6473" w:rsidRPr="009B6473" w:rsidRDefault="009B6473" w:rsidP="009B6473">
      <w:pPr>
        <w:spacing w:after="0" w:line="276" w:lineRule="auto"/>
        <w:jc w:val="both"/>
        <w:rPr>
          <w:rFonts w:ascii="Arial" w:hAnsi="Arial" w:cs="Arial"/>
          <w:b/>
          <w:bCs/>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64E7DF20" w14:textId="77777777" w:rsidTr="002D6E72">
        <w:trPr>
          <w:trHeight w:val="427"/>
        </w:trPr>
        <w:tc>
          <w:tcPr>
            <w:tcW w:w="9921" w:type="dxa"/>
            <w:shd w:val="clear" w:color="auto" w:fill="auto"/>
          </w:tcPr>
          <w:p w14:paraId="6C005C75" w14:textId="77777777" w:rsidR="009B6473" w:rsidRPr="009B6473" w:rsidRDefault="009B6473" w:rsidP="009B6473">
            <w:pPr>
              <w:spacing w:after="0" w:line="276" w:lineRule="auto"/>
              <w:jc w:val="both"/>
              <w:rPr>
                <w:rFonts w:ascii="Arial" w:hAnsi="Arial" w:cs="Arial"/>
                <w:color w:val="000000"/>
                <w:sz w:val="20"/>
                <w:szCs w:val="20"/>
              </w:rPr>
            </w:pPr>
            <w:r w:rsidRPr="009B6473">
              <w:rPr>
                <w:rFonts w:ascii="Arial" w:hAnsi="Arial" w:cs="Arial"/>
                <w:color w:val="000000"/>
                <w:sz w:val="20"/>
                <w:szCs w:val="20"/>
              </w:rPr>
              <w:t xml:space="preserve">En este proceso se describen los pasos a seguir para administrar, conservar y remitir el archivo con el que cuentan las dependencias a la Dirección de Archivo General del Ayuntamiento. </w:t>
            </w:r>
          </w:p>
        </w:tc>
      </w:tr>
    </w:tbl>
    <w:p w14:paraId="2E67BAB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5C740F58"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6B7D9AA0" w14:textId="77777777" w:rsidR="009B6473" w:rsidRPr="009B6473" w:rsidRDefault="009B6473" w:rsidP="009B6473">
      <w:pPr>
        <w:spacing w:after="0" w:line="276" w:lineRule="auto"/>
        <w:jc w:val="both"/>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7370"/>
      </w:tblGrid>
      <w:tr w:rsidR="009B6473" w:rsidRPr="009B6473" w14:paraId="2C641458" w14:textId="77777777" w:rsidTr="002D6E72">
        <w:trPr>
          <w:trHeight w:val="488"/>
        </w:trPr>
        <w:tc>
          <w:tcPr>
            <w:tcW w:w="2551" w:type="dxa"/>
            <w:shd w:val="clear" w:color="auto" w:fill="auto"/>
            <w:vAlign w:val="center"/>
          </w:tcPr>
          <w:p w14:paraId="4CA1EF66"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370" w:type="dxa"/>
            <w:shd w:val="clear" w:color="auto" w:fill="auto"/>
            <w:vAlign w:val="center"/>
          </w:tcPr>
          <w:p w14:paraId="7B69FEE2"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Coordinación General de Salud Pública Municipal.</w:t>
            </w:r>
          </w:p>
        </w:tc>
      </w:tr>
      <w:tr w:rsidR="009B6473" w:rsidRPr="009B6473" w14:paraId="22D6F9B8" w14:textId="77777777" w:rsidTr="002D6E72">
        <w:trPr>
          <w:trHeight w:val="424"/>
        </w:trPr>
        <w:tc>
          <w:tcPr>
            <w:tcW w:w="2551" w:type="dxa"/>
            <w:shd w:val="clear" w:color="auto" w:fill="auto"/>
            <w:vAlign w:val="center"/>
          </w:tcPr>
          <w:p w14:paraId="166D51B5"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370" w:type="dxa"/>
            <w:shd w:val="clear" w:color="auto" w:fill="auto"/>
            <w:vAlign w:val="center"/>
          </w:tcPr>
          <w:p w14:paraId="7AE44925"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Dirección de Urgencias Médicas, Dirección Administrativa, Dirección de Salud Pública.</w:t>
            </w:r>
          </w:p>
        </w:tc>
      </w:tr>
      <w:tr w:rsidR="009B6473" w:rsidRPr="009B6473" w14:paraId="7A6F02AA" w14:textId="77777777" w:rsidTr="002D6E72">
        <w:trPr>
          <w:trHeight w:val="544"/>
        </w:trPr>
        <w:tc>
          <w:tcPr>
            <w:tcW w:w="2551" w:type="dxa"/>
            <w:shd w:val="clear" w:color="auto" w:fill="auto"/>
            <w:vAlign w:val="center"/>
          </w:tcPr>
          <w:p w14:paraId="2C36C343"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370" w:type="dxa"/>
            <w:shd w:val="clear" w:color="auto" w:fill="auto"/>
            <w:vAlign w:val="center"/>
          </w:tcPr>
          <w:p w14:paraId="4BEDBCC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0FC629B3"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403A67E8"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1BB10BBF"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44521363" w14:textId="77777777" w:rsidTr="002D6E72">
        <w:trPr>
          <w:trHeight w:val="451"/>
        </w:trPr>
        <w:tc>
          <w:tcPr>
            <w:tcW w:w="9921" w:type="dxa"/>
            <w:shd w:val="clear" w:color="auto" w:fill="auto"/>
            <w:vAlign w:val="center"/>
          </w:tcPr>
          <w:p w14:paraId="721C576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 xml:space="preserve">Titulares de cada una de las áreas.  </w:t>
            </w:r>
          </w:p>
        </w:tc>
      </w:tr>
    </w:tbl>
    <w:p w14:paraId="1BBE984E" w14:textId="77777777" w:rsidR="009B6473" w:rsidRPr="009B6473" w:rsidRDefault="009B6473" w:rsidP="009B6473">
      <w:pPr>
        <w:spacing w:after="0" w:line="276" w:lineRule="auto"/>
        <w:jc w:val="both"/>
        <w:rPr>
          <w:rFonts w:ascii="Arial" w:hAnsi="Arial" w:cs="Arial"/>
          <w:b/>
          <w:color w:val="000000"/>
          <w:sz w:val="20"/>
          <w:szCs w:val="20"/>
          <w:u w:val="single"/>
        </w:rPr>
      </w:pPr>
    </w:p>
    <w:p w14:paraId="79E5ABE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7B01506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2B89323B" w14:textId="77777777" w:rsidTr="002D6E72">
        <w:trPr>
          <w:trHeight w:val="276"/>
        </w:trPr>
        <w:tc>
          <w:tcPr>
            <w:tcW w:w="737" w:type="dxa"/>
            <w:shd w:val="clear" w:color="auto" w:fill="auto"/>
          </w:tcPr>
          <w:p w14:paraId="7C7761C0"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No.</w:t>
            </w:r>
          </w:p>
        </w:tc>
        <w:tc>
          <w:tcPr>
            <w:tcW w:w="1871" w:type="dxa"/>
            <w:tcBorders>
              <w:bottom w:val="single" w:sz="4" w:space="0" w:color="auto"/>
            </w:tcBorders>
            <w:shd w:val="clear" w:color="auto" w:fill="auto"/>
          </w:tcPr>
          <w:p w14:paraId="0AEE0235"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Procedimiento</w:t>
            </w:r>
          </w:p>
        </w:tc>
        <w:tc>
          <w:tcPr>
            <w:tcW w:w="5726" w:type="dxa"/>
            <w:shd w:val="clear" w:color="auto" w:fill="auto"/>
          </w:tcPr>
          <w:p w14:paraId="67D75DAE"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Descripción</w:t>
            </w:r>
          </w:p>
        </w:tc>
        <w:tc>
          <w:tcPr>
            <w:tcW w:w="1587" w:type="dxa"/>
            <w:shd w:val="clear" w:color="auto" w:fill="auto"/>
          </w:tcPr>
          <w:p w14:paraId="4C31BF6A" w14:textId="77777777" w:rsidR="009B6473" w:rsidRPr="009B6473" w:rsidRDefault="009B6473" w:rsidP="009B6473">
            <w:pPr>
              <w:spacing w:after="0" w:line="276" w:lineRule="auto"/>
              <w:jc w:val="center"/>
              <w:rPr>
                <w:rFonts w:ascii="Arial" w:hAnsi="Arial" w:cs="Arial"/>
                <w:b/>
                <w:color w:val="000000"/>
                <w:sz w:val="20"/>
                <w:szCs w:val="20"/>
                <w:lang w:val="es-ES_tradnl"/>
              </w:rPr>
            </w:pPr>
            <w:r w:rsidRPr="009B6473">
              <w:rPr>
                <w:rFonts w:ascii="Arial" w:hAnsi="Arial" w:cs="Arial"/>
                <w:b/>
                <w:color w:val="000000"/>
                <w:sz w:val="20"/>
                <w:szCs w:val="20"/>
                <w:lang w:val="es-ES_tradnl"/>
              </w:rPr>
              <w:t>Responsable</w:t>
            </w:r>
          </w:p>
        </w:tc>
      </w:tr>
      <w:tr w:rsidR="009B6473" w:rsidRPr="009B6473" w14:paraId="33063EE4" w14:textId="77777777" w:rsidTr="002D6E72">
        <w:trPr>
          <w:trHeight w:val="473"/>
        </w:trPr>
        <w:tc>
          <w:tcPr>
            <w:tcW w:w="737" w:type="dxa"/>
            <w:tcBorders>
              <w:right w:val="single" w:sz="4" w:space="0" w:color="auto"/>
            </w:tcBorders>
            <w:shd w:val="clear" w:color="auto" w:fill="auto"/>
            <w:vAlign w:val="center"/>
          </w:tcPr>
          <w:p w14:paraId="4958CA6A"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shd w:val="clear" w:color="auto" w:fill="auto"/>
            <w:vAlign w:val="center"/>
          </w:tcPr>
          <w:p w14:paraId="6E5A1B33"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Organización del archivo </w:t>
            </w:r>
          </w:p>
          <w:p w14:paraId="11D25370" w14:textId="77777777" w:rsidR="009B6473" w:rsidRPr="009B6473" w:rsidRDefault="009B6473" w:rsidP="009B6473">
            <w:pPr>
              <w:spacing w:after="240" w:line="276" w:lineRule="auto"/>
              <w:rPr>
                <w:rFonts w:ascii="Arial" w:hAnsi="Arial" w:cs="Arial"/>
                <w:color w:val="000000"/>
                <w:sz w:val="20"/>
                <w:szCs w:val="20"/>
              </w:rPr>
            </w:pPr>
          </w:p>
        </w:tc>
        <w:tc>
          <w:tcPr>
            <w:tcW w:w="5726" w:type="dxa"/>
            <w:tcBorders>
              <w:left w:val="single" w:sz="4" w:space="0" w:color="auto"/>
            </w:tcBorders>
            <w:shd w:val="clear" w:color="auto" w:fill="auto"/>
          </w:tcPr>
          <w:p w14:paraId="4CD7B658"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dministrar y conservar todos los documentos públicos que se generan por la dependencia en el ejercicio de sus funciones. </w:t>
            </w:r>
          </w:p>
          <w:p w14:paraId="0A7B32D3"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Destinar dentro de las oficinas de cada dependencia, un espacio físico para el control y resguardo del archivo. </w:t>
            </w:r>
          </w:p>
          <w:p w14:paraId="33598EDC"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Ordenar y clasificar el archivo conforme a la normatividad vigente y al cuadro general de clasificación archivista.</w:t>
            </w:r>
          </w:p>
          <w:p w14:paraId="0DCA6F55" w14:textId="77777777" w:rsidR="009B6473" w:rsidRPr="009B6473" w:rsidRDefault="009B6473" w:rsidP="009B6473">
            <w:pPr>
              <w:numPr>
                <w:ilvl w:val="1"/>
                <w:numId w:val="20"/>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Elaborar el inventario del archivo del trámite y la guía simple de archivo de los documentos que tienen en cada una de las dependencias. </w:t>
            </w:r>
          </w:p>
        </w:tc>
        <w:tc>
          <w:tcPr>
            <w:tcW w:w="1587" w:type="dxa"/>
            <w:shd w:val="clear" w:color="auto" w:fill="auto"/>
            <w:vAlign w:val="center"/>
          </w:tcPr>
          <w:p w14:paraId="2A1DC874"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Secretaria (o)</w:t>
            </w:r>
          </w:p>
          <w:p w14:paraId="539FC2E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tc>
      </w:tr>
      <w:tr w:rsidR="009B6473" w:rsidRPr="009B6473" w14:paraId="19D7E3E0" w14:textId="77777777" w:rsidTr="002D6E72">
        <w:trPr>
          <w:trHeight w:val="947"/>
        </w:trPr>
        <w:tc>
          <w:tcPr>
            <w:tcW w:w="737" w:type="dxa"/>
            <w:shd w:val="clear" w:color="auto" w:fill="auto"/>
            <w:vAlign w:val="center"/>
          </w:tcPr>
          <w:p w14:paraId="11A7722B"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2</w:t>
            </w:r>
          </w:p>
        </w:tc>
        <w:tc>
          <w:tcPr>
            <w:tcW w:w="1871" w:type="dxa"/>
            <w:tcBorders>
              <w:top w:val="single" w:sz="4" w:space="0" w:color="auto"/>
            </w:tcBorders>
            <w:shd w:val="clear" w:color="auto" w:fill="auto"/>
            <w:vAlign w:val="center"/>
          </w:tcPr>
          <w:p w14:paraId="5FD39E15"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 xml:space="preserve">Transferencia primaria (remisión a la Dirección de Archivo General). </w:t>
            </w:r>
          </w:p>
        </w:tc>
        <w:tc>
          <w:tcPr>
            <w:tcW w:w="5726" w:type="dxa"/>
            <w:shd w:val="clear" w:color="auto" w:fill="auto"/>
          </w:tcPr>
          <w:p w14:paraId="546469E3"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Clasificar para su envío a la Dirección de Archivo General Municipal, el archivo de trámite que ha cumplido el ciclo de vida activa, conforme al Catálogo de Disposición Documental. </w:t>
            </w:r>
          </w:p>
          <w:p w14:paraId="2B3F16A3"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Ingresar en cajas de cartón tamaño carta, toda la documentación en expedientes con la codificación del cuadro general de clasificación archivística.  Las cajas de </w:t>
            </w:r>
            <w:r w:rsidRPr="009B6473">
              <w:rPr>
                <w:rFonts w:ascii="Arial" w:hAnsi="Arial" w:cs="Arial"/>
                <w:color w:val="000000"/>
                <w:sz w:val="20"/>
                <w:szCs w:val="20"/>
              </w:rPr>
              <w:lastRenderedPageBreak/>
              <w:t xml:space="preserve">cartón se pueden requerir por oficio a la Dirección de Archivo General. </w:t>
            </w:r>
          </w:p>
          <w:p w14:paraId="2E5437A5"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Archivar por asunto, actividad o tramite en carpeta sin ningún material metálico tales como clips, broches baco, grapas u otros.</w:t>
            </w:r>
          </w:p>
          <w:p w14:paraId="6FE772E8"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Colocar en una caja y numerarla, su contenido quedará especificado en el interior de la caja en el formato correspondiente al inventario.</w:t>
            </w:r>
          </w:p>
          <w:p w14:paraId="1D301071"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Llenar el formato de transferencia primaria que se acompañará para la remisión del archivo. </w:t>
            </w:r>
          </w:p>
          <w:p w14:paraId="57F370BA"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Elaborar oficio para transferencia y solicitar a la Dirección de Archivo se asigne fecha y hora de entrega.</w:t>
            </w:r>
          </w:p>
          <w:p w14:paraId="313879D2" w14:textId="77777777" w:rsidR="009B6473" w:rsidRPr="009B6473" w:rsidRDefault="009B6473" w:rsidP="009B6473">
            <w:pPr>
              <w:numPr>
                <w:ilvl w:val="1"/>
                <w:numId w:val="21"/>
              </w:numPr>
              <w:spacing w:after="240" w:line="276" w:lineRule="auto"/>
              <w:jc w:val="both"/>
              <w:rPr>
                <w:rFonts w:ascii="Arial" w:hAnsi="Arial" w:cs="Arial"/>
                <w:color w:val="000000"/>
                <w:sz w:val="20"/>
                <w:szCs w:val="20"/>
              </w:rPr>
            </w:pPr>
            <w:r w:rsidRPr="009B6473">
              <w:rPr>
                <w:rFonts w:ascii="Arial" w:hAnsi="Arial" w:cs="Arial"/>
                <w:color w:val="000000"/>
                <w:sz w:val="20"/>
                <w:szCs w:val="20"/>
              </w:rPr>
              <w:t xml:space="preserve">Asistir a la Dirección de Archivo General para la entrega de las cajas, recibiendo el acuse de la presentación de las mismas. </w:t>
            </w:r>
          </w:p>
        </w:tc>
        <w:tc>
          <w:tcPr>
            <w:tcW w:w="1587" w:type="dxa"/>
            <w:shd w:val="clear" w:color="auto" w:fill="auto"/>
            <w:vAlign w:val="center"/>
          </w:tcPr>
          <w:p w14:paraId="5EA6367E"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
                <w:color w:val="000000"/>
                <w:sz w:val="20"/>
                <w:szCs w:val="20"/>
              </w:rPr>
              <w:lastRenderedPageBreak/>
              <w:t xml:space="preserve"> </w:t>
            </w:r>
            <w:r w:rsidRPr="009B6473">
              <w:rPr>
                <w:rFonts w:ascii="Arial" w:hAnsi="Arial" w:cs="Arial"/>
                <w:iCs/>
                <w:color w:val="000000"/>
                <w:sz w:val="20"/>
                <w:szCs w:val="20"/>
              </w:rPr>
              <w:t>Secretaria (o)</w:t>
            </w:r>
          </w:p>
          <w:p w14:paraId="29856B5F" w14:textId="77777777" w:rsidR="009B6473" w:rsidRPr="009B6473" w:rsidRDefault="009B6473" w:rsidP="009B6473">
            <w:pPr>
              <w:spacing w:after="240" w:line="276" w:lineRule="auto"/>
              <w:rPr>
                <w:rFonts w:ascii="Arial" w:hAnsi="Arial" w:cs="Arial"/>
                <w:iCs/>
                <w:color w:val="000000"/>
                <w:sz w:val="20"/>
                <w:szCs w:val="20"/>
              </w:rPr>
            </w:pPr>
            <w:r w:rsidRPr="009B6473">
              <w:rPr>
                <w:rFonts w:ascii="Arial" w:hAnsi="Arial" w:cs="Arial"/>
                <w:iCs/>
                <w:color w:val="000000"/>
                <w:sz w:val="20"/>
                <w:szCs w:val="20"/>
              </w:rPr>
              <w:t>Titulares de las Dependencias</w:t>
            </w:r>
          </w:p>
          <w:p w14:paraId="7E74EF0E" w14:textId="77777777" w:rsidR="009B6473" w:rsidRPr="009B6473" w:rsidRDefault="009B6473" w:rsidP="009B6473">
            <w:pPr>
              <w:spacing w:after="240" w:line="276" w:lineRule="auto"/>
              <w:rPr>
                <w:rFonts w:ascii="Arial" w:hAnsi="Arial" w:cs="Arial"/>
                <w:i/>
                <w:color w:val="000000"/>
                <w:sz w:val="20"/>
                <w:szCs w:val="20"/>
              </w:rPr>
            </w:pPr>
          </w:p>
          <w:p w14:paraId="6703DA3A" w14:textId="77777777" w:rsidR="009B6473" w:rsidRPr="009B6473" w:rsidRDefault="009B6473" w:rsidP="009B6473">
            <w:pPr>
              <w:spacing w:after="240" w:line="276" w:lineRule="auto"/>
              <w:rPr>
                <w:rFonts w:ascii="Arial" w:hAnsi="Arial" w:cs="Arial"/>
                <w:i/>
                <w:color w:val="000000"/>
                <w:sz w:val="20"/>
                <w:szCs w:val="20"/>
              </w:rPr>
            </w:pPr>
          </w:p>
        </w:tc>
      </w:tr>
    </w:tbl>
    <w:p w14:paraId="0A4DC512" w14:textId="77777777" w:rsidR="009B6473" w:rsidRPr="009B6473" w:rsidRDefault="009B6473" w:rsidP="009B6473">
      <w:pPr>
        <w:spacing w:after="24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66CCBFCC" w14:textId="77777777" w:rsidTr="002D6E72">
        <w:trPr>
          <w:trHeight w:val="214"/>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48DFBF5"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3607DD97"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4945D388"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7E6DC0F" w14:textId="77777777" w:rsidR="009B6473" w:rsidRPr="009B6473" w:rsidRDefault="009B6473" w:rsidP="009B6473">
            <w:pPr>
              <w:spacing w:after="0" w:line="276" w:lineRule="auto"/>
              <w:jc w:val="both"/>
              <w:rPr>
                <w:rFonts w:ascii="Arial" w:eastAsia="Arial" w:hAnsi="Arial" w:cs="Arial"/>
                <w:color w:val="000000"/>
                <w:sz w:val="20"/>
                <w:szCs w:val="20"/>
              </w:rPr>
            </w:pPr>
            <w:r w:rsidRPr="009B6473">
              <w:rPr>
                <w:rFonts w:ascii="Arial" w:hAnsi="Arial" w:cs="Arial"/>
                <w:color w:val="000000"/>
                <w:sz w:val="20"/>
                <w:szCs w:val="20"/>
                <w:lang w:val="es-ES_tradnl"/>
              </w:rPr>
              <w:t xml:space="preserve">Documentos, expedientes, catálogo de disposición documental, inventario de trámite.  </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4E951B5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eastAsia="Times New Roman" w:hAnsi="Arial" w:cs="Arial"/>
                <w:color w:val="000000"/>
                <w:sz w:val="20"/>
                <w:szCs w:val="20"/>
                <w:lang w:eastAsia="es-MX"/>
              </w:rPr>
              <w:t xml:space="preserve">Organización de archivo y transferencia primaria, entregando el archivo a la Dirección de archivo General y recibo de acuse. </w:t>
            </w:r>
          </w:p>
        </w:tc>
      </w:tr>
    </w:tbl>
    <w:p w14:paraId="16D0F1D5"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68DA41A8"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1815BC99"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62266D65" w14:textId="77777777" w:rsidTr="002D6E72">
        <w:tc>
          <w:tcPr>
            <w:tcW w:w="737" w:type="dxa"/>
            <w:shd w:val="clear" w:color="auto" w:fill="auto"/>
          </w:tcPr>
          <w:p w14:paraId="14F10902"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7DF359E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7BCC09DD"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5DA370AC"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327F176F" w14:textId="77777777" w:rsidTr="002D6E72">
        <w:tc>
          <w:tcPr>
            <w:tcW w:w="737" w:type="dxa"/>
            <w:shd w:val="clear" w:color="auto" w:fill="auto"/>
            <w:vAlign w:val="center"/>
          </w:tcPr>
          <w:p w14:paraId="773F9FA5"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1</w:t>
            </w:r>
          </w:p>
        </w:tc>
        <w:tc>
          <w:tcPr>
            <w:tcW w:w="3402" w:type="dxa"/>
            <w:shd w:val="clear" w:color="auto" w:fill="auto"/>
            <w:vAlign w:val="center"/>
          </w:tcPr>
          <w:p w14:paraId="5EDC629E"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Extravió de expedientes.</w:t>
            </w:r>
          </w:p>
        </w:tc>
        <w:tc>
          <w:tcPr>
            <w:tcW w:w="2211" w:type="dxa"/>
            <w:shd w:val="clear" w:color="auto" w:fill="auto"/>
            <w:vAlign w:val="center"/>
          </w:tcPr>
          <w:p w14:paraId="47C033F8"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33969280"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Organización conforme al catálogo de archivo. </w:t>
            </w:r>
          </w:p>
        </w:tc>
      </w:tr>
      <w:tr w:rsidR="009B6473" w:rsidRPr="009B6473" w14:paraId="37C39930" w14:textId="77777777" w:rsidTr="002D6E72">
        <w:tc>
          <w:tcPr>
            <w:tcW w:w="737" w:type="dxa"/>
            <w:shd w:val="clear" w:color="auto" w:fill="auto"/>
            <w:vAlign w:val="center"/>
          </w:tcPr>
          <w:p w14:paraId="50B2DC7C"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2</w:t>
            </w:r>
          </w:p>
        </w:tc>
        <w:tc>
          <w:tcPr>
            <w:tcW w:w="3402" w:type="dxa"/>
            <w:shd w:val="clear" w:color="auto" w:fill="auto"/>
            <w:vAlign w:val="center"/>
          </w:tcPr>
          <w:p w14:paraId="78C14EBF"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Desorganización del archivo.</w:t>
            </w:r>
          </w:p>
        </w:tc>
        <w:tc>
          <w:tcPr>
            <w:tcW w:w="2211" w:type="dxa"/>
            <w:shd w:val="clear" w:color="auto" w:fill="auto"/>
            <w:vAlign w:val="center"/>
          </w:tcPr>
          <w:p w14:paraId="2AF6DD1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5B8C7DD1"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 xml:space="preserve">Monitoreo por parte de la Dirección de Archivo General para señalar y capacitar a las Dependencias. </w:t>
            </w:r>
          </w:p>
        </w:tc>
      </w:tr>
      <w:tr w:rsidR="009B6473" w:rsidRPr="009B6473" w14:paraId="2F7609F0" w14:textId="77777777" w:rsidTr="002D6E72">
        <w:tc>
          <w:tcPr>
            <w:tcW w:w="737" w:type="dxa"/>
            <w:shd w:val="clear" w:color="auto" w:fill="auto"/>
            <w:vAlign w:val="center"/>
          </w:tcPr>
          <w:p w14:paraId="65D88D3E"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3</w:t>
            </w:r>
          </w:p>
        </w:tc>
        <w:tc>
          <w:tcPr>
            <w:tcW w:w="3402" w:type="dxa"/>
            <w:shd w:val="clear" w:color="auto" w:fill="auto"/>
            <w:vAlign w:val="center"/>
          </w:tcPr>
          <w:p w14:paraId="3FAF7650"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Falta de transferencia primaria. </w:t>
            </w:r>
          </w:p>
        </w:tc>
        <w:tc>
          <w:tcPr>
            <w:tcW w:w="2211" w:type="dxa"/>
            <w:shd w:val="clear" w:color="auto" w:fill="auto"/>
            <w:vAlign w:val="center"/>
          </w:tcPr>
          <w:p w14:paraId="495ABF64"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Intenso</w:t>
            </w:r>
          </w:p>
        </w:tc>
        <w:tc>
          <w:tcPr>
            <w:tcW w:w="3572" w:type="dxa"/>
            <w:shd w:val="clear" w:color="auto" w:fill="auto"/>
          </w:tcPr>
          <w:p w14:paraId="396D417C" w14:textId="77777777" w:rsidR="009B6473" w:rsidRPr="009B6473" w:rsidRDefault="009B6473" w:rsidP="009B6473">
            <w:pPr>
              <w:tabs>
                <w:tab w:val="left" w:pos="1985"/>
              </w:tabs>
              <w:spacing w:after="0" w:line="276" w:lineRule="auto"/>
              <w:jc w:val="both"/>
              <w:rPr>
                <w:rFonts w:ascii="Arial" w:hAnsi="Arial" w:cs="Arial"/>
                <w:sz w:val="20"/>
                <w:szCs w:val="20"/>
                <w:lang w:val="es-ES_tradnl"/>
              </w:rPr>
            </w:pPr>
            <w:r w:rsidRPr="009B6473">
              <w:rPr>
                <w:rFonts w:ascii="Arial" w:hAnsi="Arial" w:cs="Arial"/>
                <w:sz w:val="20"/>
                <w:szCs w:val="20"/>
                <w:lang w:val="es-ES_tradnl"/>
              </w:rPr>
              <w:t>Monitoreo por parte de la Dirección de Archivo General para requerir a las Dependencias.</w:t>
            </w:r>
          </w:p>
        </w:tc>
      </w:tr>
    </w:tbl>
    <w:p w14:paraId="5E68187F" w14:textId="77777777" w:rsidR="009B6473" w:rsidRPr="009B6473" w:rsidRDefault="009B6473" w:rsidP="009B6473">
      <w:pPr>
        <w:spacing w:after="240" w:line="276" w:lineRule="auto"/>
        <w:jc w:val="both"/>
        <w:rPr>
          <w:rFonts w:ascii="Arial" w:hAnsi="Arial" w:cs="Arial"/>
          <w:b/>
          <w:bCs/>
          <w:sz w:val="20"/>
          <w:szCs w:val="20"/>
          <w:u w:val="single"/>
        </w:rPr>
      </w:pPr>
    </w:p>
    <w:tbl>
      <w:tblPr>
        <w:tblpPr w:leftFromText="141" w:rightFromText="141" w:vertAnchor="text" w:horzAnchor="margin" w:tblpXSpec="center" w:tblpY="754"/>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B6473" w:rsidRPr="009B6473" w14:paraId="171DA9C4" w14:textId="77777777" w:rsidTr="002D6E72">
        <w:trPr>
          <w:trHeight w:val="8431"/>
        </w:trPr>
        <w:tc>
          <w:tcPr>
            <w:tcW w:w="8500" w:type="dxa"/>
          </w:tcPr>
          <w:p w14:paraId="5A80B7F2" w14:textId="77777777" w:rsidR="009B6473" w:rsidRPr="009B6473" w:rsidRDefault="009B6473" w:rsidP="009B6473">
            <w:pPr>
              <w:spacing w:before="240" w:after="0" w:line="276" w:lineRule="auto"/>
              <w:jc w:val="center"/>
              <w:rPr>
                <w:rFonts w:ascii="Arial" w:hAnsi="Arial" w:cs="Arial"/>
                <w:color w:val="000000"/>
                <w:sz w:val="20"/>
                <w:szCs w:val="20"/>
              </w:rPr>
            </w:pPr>
            <w:r w:rsidRPr="009B6473">
              <w:rPr>
                <w:color w:val="000000"/>
                <w:sz w:val="24"/>
              </w:rPr>
              <w:object w:dxaOrig="7876" w:dyaOrig="10440" w14:anchorId="591C0B3E">
                <v:shape id="_x0000_i1033" type="#_x0000_t75" style="width:252pt;height:384pt" o:ole="">
                  <v:imagedata r:id="rId27" o:title=""/>
                </v:shape>
                <o:OLEObject Type="Embed" ProgID="Visio.Drawing.15" ShapeID="_x0000_i1033" DrawAspect="Content" ObjectID="_1731134125" r:id="rId28"/>
              </w:object>
            </w:r>
          </w:p>
        </w:tc>
      </w:tr>
    </w:tbl>
    <w:p w14:paraId="6806786D" w14:textId="77777777" w:rsidR="009B6473" w:rsidRPr="009B6473" w:rsidRDefault="009B6473" w:rsidP="009B6473">
      <w:pPr>
        <w:spacing w:before="240" w:line="276" w:lineRule="auto"/>
        <w:jc w:val="both"/>
        <w:rPr>
          <w:rFonts w:ascii="Arial" w:hAnsi="Arial" w:cs="Arial"/>
          <w:b/>
          <w:bCs/>
          <w:sz w:val="20"/>
          <w:szCs w:val="20"/>
          <w:u w:val="single"/>
        </w:rPr>
      </w:pPr>
      <w:r w:rsidRPr="009B6473">
        <w:rPr>
          <w:rFonts w:ascii="Arial" w:hAnsi="Arial" w:cs="Arial"/>
          <w:b/>
          <w:bCs/>
          <w:sz w:val="20"/>
          <w:szCs w:val="20"/>
          <w:u w:val="single"/>
        </w:rPr>
        <w:t>Diagrama de flujo:</w:t>
      </w:r>
    </w:p>
    <w:p w14:paraId="5B46DE97" w14:textId="77777777" w:rsidR="009B6473" w:rsidRPr="009B6473" w:rsidRDefault="009B6473" w:rsidP="009B6473">
      <w:pPr>
        <w:spacing w:before="240" w:after="0" w:line="276" w:lineRule="auto"/>
        <w:jc w:val="both"/>
        <w:rPr>
          <w:rFonts w:ascii="Arial" w:hAnsi="Arial" w:cs="Arial"/>
          <w:b/>
          <w:bCs/>
          <w:sz w:val="20"/>
          <w:szCs w:val="20"/>
          <w:u w:val="single"/>
        </w:rPr>
      </w:pPr>
    </w:p>
    <w:p w14:paraId="48D61D66" w14:textId="77777777" w:rsidR="009B6473" w:rsidRPr="009B6473" w:rsidRDefault="009B6473" w:rsidP="009B6473">
      <w:pPr>
        <w:keepNext/>
        <w:spacing w:before="240" w:after="120" w:line="276" w:lineRule="auto"/>
        <w:jc w:val="both"/>
        <w:outlineLvl w:val="3"/>
        <w:rPr>
          <w:rFonts w:ascii="Arial" w:eastAsia="Times New Roman" w:hAnsi="Arial" w:cs="Arial"/>
          <w:sz w:val="20"/>
          <w:szCs w:val="20"/>
          <w:u w:val="single"/>
          <w:lang w:val="es-ES_tradnl"/>
        </w:rPr>
      </w:pPr>
      <w:r w:rsidRPr="009B6473">
        <w:rPr>
          <w:rFonts w:ascii="Arial" w:eastAsia="Times New Roman" w:hAnsi="Arial" w:cs="Arial"/>
          <w:b/>
          <w:bCs/>
          <w:color w:val="FF0000"/>
          <w:sz w:val="28"/>
          <w:szCs w:val="24"/>
        </w:rPr>
        <w:br w:type="page"/>
      </w:r>
      <w:r w:rsidRPr="009B6473">
        <w:rPr>
          <w:rFonts w:ascii="Arial" w:eastAsia="Times New Roman" w:hAnsi="Arial" w:cs="Arial"/>
          <w:b/>
          <w:bCs/>
          <w:sz w:val="24"/>
          <w:szCs w:val="24"/>
        </w:rPr>
        <w:lastRenderedPageBreak/>
        <w:t>10.- Proceso de entrega-recepción</w:t>
      </w:r>
      <w:r w:rsidRPr="009B6473">
        <w:rPr>
          <w:rFonts w:ascii="Arial" w:eastAsia="Times New Roman" w:hAnsi="Arial" w:cs="Arial"/>
          <w:sz w:val="24"/>
          <w:szCs w:val="24"/>
        </w:rPr>
        <w:t>.</w:t>
      </w:r>
    </w:p>
    <w:p w14:paraId="5932A406" w14:textId="77777777" w:rsidR="009B6473" w:rsidRPr="009B6473" w:rsidRDefault="009B6473" w:rsidP="009B6473">
      <w:pPr>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Descripción:</w:t>
      </w:r>
    </w:p>
    <w:p w14:paraId="06CB6F72" w14:textId="77777777" w:rsidR="009B6473" w:rsidRPr="009B6473" w:rsidRDefault="009B6473" w:rsidP="009B6473">
      <w:pPr>
        <w:spacing w:after="0" w:line="276" w:lineRule="auto"/>
        <w:jc w:val="both"/>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9B6473" w:rsidRPr="009B6473" w14:paraId="39E799C8" w14:textId="77777777" w:rsidTr="002D6E72">
        <w:trPr>
          <w:trHeight w:val="427"/>
        </w:trPr>
        <w:tc>
          <w:tcPr>
            <w:tcW w:w="9921" w:type="dxa"/>
            <w:shd w:val="clear" w:color="auto" w:fill="auto"/>
            <w:vAlign w:val="center"/>
          </w:tcPr>
          <w:p w14:paraId="457F2628" w14:textId="77777777" w:rsidR="009B6473" w:rsidRPr="009B6473" w:rsidRDefault="009B6473" w:rsidP="009B6473">
            <w:pPr>
              <w:spacing w:after="0" w:line="276" w:lineRule="auto"/>
              <w:jc w:val="both"/>
              <w:rPr>
                <w:rFonts w:ascii="Arial" w:hAnsi="Arial" w:cs="Arial"/>
                <w:sz w:val="20"/>
                <w:szCs w:val="20"/>
              </w:rPr>
            </w:pPr>
            <w:r w:rsidRPr="009B6473">
              <w:rPr>
                <w:rFonts w:ascii="Arial" w:hAnsi="Arial" w:cs="Arial"/>
                <w:sz w:val="20"/>
                <w:szCs w:val="20"/>
              </w:rPr>
              <w:t>En este proceso se describen los pasos a seguir para realizar la entrega-recepción en las dependencias municipales, con motivo de cambios de titular o bien la finalización de la administración en turno.</w:t>
            </w:r>
          </w:p>
        </w:tc>
      </w:tr>
    </w:tbl>
    <w:p w14:paraId="050371EA"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7035D2D4"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Ubicación:</w:t>
      </w:r>
    </w:p>
    <w:p w14:paraId="5BE61164" w14:textId="77777777" w:rsidR="009B6473" w:rsidRPr="009B6473" w:rsidRDefault="009B6473" w:rsidP="009B6473">
      <w:pPr>
        <w:spacing w:after="0" w:line="276" w:lineRule="auto"/>
        <w:jc w:val="both"/>
        <w:rPr>
          <w:rFonts w:ascii="Arial" w:hAnsi="Arial" w:cs="Arial"/>
          <w:sz w:val="20"/>
          <w:szCs w:val="20"/>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654"/>
      </w:tblGrid>
      <w:tr w:rsidR="009B6473" w:rsidRPr="009B6473" w14:paraId="685C5D92" w14:textId="77777777" w:rsidTr="002D6E72">
        <w:trPr>
          <w:trHeight w:val="488"/>
        </w:trPr>
        <w:tc>
          <w:tcPr>
            <w:tcW w:w="2268" w:type="dxa"/>
            <w:shd w:val="clear" w:color="auto" w:fill="auto"/>
            <w:vAlign w:val="center"/>
          </w:tcPr>
          <w:p w14:paraId="2436054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 xml:space="preserve">Dependencia </w:t>
            </w:r>
          </w:p>
        </w:tc>
        <w:tc>
          <w:tcPr>
            <w:tcW w:w="7654" w:type="dxa"/>
            <w:shd w:val="clear" w:color="auto" w:fill="auto"/>
            <w:vAlign w:val="center"/>
          </w:tcPr>
          <w:p w14:paraId="4774D6AC"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eastAsia="Times New Roman" w:hAnsi="Arial" w:cs="Arial"/>
                <w:color w:val="000000"/>
                <w:sz w:val="20"/>
                <w:szCs w:val="20"/>
                <w:lang w:eastAsia="es-MX"/>
              </w:rPr>
              <w:t xml:space="preserve">Coordinación General de Salud Pública Municipal. </w:t>
            </w:r>
          </w:p>
        </w:tc>
      </w:tr>
      <w:tr w:rsidR="009B6473" w:rsidRPr="009B6473" w14:paraId="0B19C932" w14:textId="77777777" w:rsidTr="002D6E72">
        <w:trPr>
          <w:trHeight w:val="424"/>
        </w:trPr>
        <w:tc>
          <w:tcPr>
            <w:tcW w:w="2268" w:type="dxa"/>
            <w:shd w:val="clear" w:color="auto" w:fill="auto"/>
            <w:vAlign w:val="center"/>
          </w:tcPr>
          <w:p w14:paraId="3A7EA91E"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irección</w:t>
            </w:r>
          </w:p>
        </w:tc>
        <w:tc>
          <w:tcPr>
            <w:tcW w:w="7654" w:type="dxa"/>
            <w:shd w:val="clear" w:color="auto" w:fill="auto"/>
            <w:vAlign w:val="center"/>
          </w:tcPr>
          <w:p w14:paraId="282AC023" w14:textId="77777777" w:rsidR="009B6473" w:rsidRPr="009B6473" w:rsidRDefault="009B6473" w:rsidP="009B6473">
            <w:pPr>
              <w:spacing w:after="0" w:line="276" w:lineRule="auto"/>
              <w:jc w:val="both"/>
              <w:rPr>
                <w:rFonts w:ascii="Arial" w:hAnsi="Arial" w:cs="Arial"/>
                <w:color w:val="000000"/>
                <w:sz w:val="20"/>
                <w:szCs w:val="20"/>
                <w:u w:val="single"/>
                <w:lang w:val="es-ES_tradnl"/>
              </w:rPr>
            </w:pPr>
            <w:r w:rsidRPr="009B6473">
              <w:rPr>
                <w:rFonts w:ascii="Arial" w:hAnsi="Arial" w:cs="Arial"/>
                <w:color w:val="000000"/>
                <w:sz w:val="20"/>
                <w:szCs w:val="20"/>
                <w:lang w:val="es-ES_tradnl"/>
              </w:rPr>
              <w:t>Dirección de Urgencias Médicas, Dirección Administrativa, Dirección de Salud Pública.</w:t>
            </w:r>
          </w:p>
        </w:tc>
      </w:tr>
      <w:tr w:rsidR="009B6473" w:rsidRPr="009B6473" w14:paraId="3FCB2CCF" w14:textId="77777777" w:rsidTr="002D6E72">
        <w:trPr>
          <w:trHeight w:val="544"/>
        </w:trPr>
        <w:tc>
          <w:tcPr>
            <w:tcW w:w="2268" w:type="dxa"/>
            <w:shd w:val="clear" w:color="auto" w:fill="auto"/>
            <w:vAlign w:val="center"/>
          </w:tcPr>
          <w:p w14:paraId="77484BC4" w14:textId="77777777" w:rsidR="009B6473" w:rsidRPr="009B6473" w:rsidRDefault="009B6473" w:rsidP="009B6473">
            <w:pPr>
              <w:spacing w:after="0" w:line="276" w:lineRule="auto"/>
              <w:jc w:val="both"/>
              <w:rPr>
                <w:rFonts w:ascii="Arial" w:hAnsi="Arial" w:cs="Arial"/>
                <w:b/>
                <w:color w:val="000000"/>
                <w:sz w:val="20"/>
                <w:szCs w:val="20"/>
                <w:lang w:val="es-ES_tradnl"/>
              </w:rPr>
            </w:pPr>
            <w:r w:rsidRPr="009B6473">
              <w:rPr>
                <w:rFonts w:ascii="Arial" w:hAnsi="Arial" w:cs="Arial"/>
                <w:b/>
                <w:color w:val="000000"/>
                <w:sz w:val="20"/>
                <w:szCs w:val="20"/>
                <w:lang w:val="es-ES_tradnl"/>
              </w:rPr>
              <w:t>Departamento</w:t>
            </w:r>
          </w:p>
        </w:tc>
        <w:tc>
          <w:tcPr>
            <w:tcW w:w="7654" w:type="dxa"/>
            <w:shd w:val="clear" w:color="auto" w:fill="auto"/>
            <w:vAlign w:val="center"/>
          </w:tcPr>
          <w:p w14:paraId="2B8F9EC8"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color w:val="000000"/>
                <w:sz w:val="20"/>
                <w:szCs w:val="20"/>
                <w:lang w:val="es-ES_tradnl"/>
              </w:rPr>
              <w:t>Jefatura de Departamento de Paramédicos, Jefatura de Departamento de Enseñanza, Jefatura de Departamento de Enfermeras, Jefatura de Departamento de Epidemiología, Jefatura de Departamento de Salud Animal.</w:t>
            </w:r>
          </w:p>
        </w:tc>
      </w:tr>
    </w:tbl>
    <w:p w14:paraId="7082C5FB"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63F224A5" w14:textId="77777777" w:rsidR="009B6473" w:rsidRPr="009B6473" w:rsidRDefault="009B6473" w:rsidP="009B6473">
      <w:pPr>
        <w:tabs>
          <w:tab w:val="left" w:pos="9781"/>
        </w:tabs>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Responsable del proceso:</w:t>
      </w:r>
    </w:p>
    <w:p w14:paraId="5B74AE86"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1"/>
      </w:tblGrid>
      <w:tr w:rsidR="009B6473" w:rsidRPr="009B6473" w14:paraId="1F442B11" w14:textId="77777777" w:rsidTr="002D6E72">
        <w:trPr>
          <w:trHeight w:val="451"/>
        </w:trPr>
        <w:tc>
          <w:tcPr>
            <w:tcW w:w="9921" w:type="dxa"/>
            <w:shd w:val="clear" w:color="auto" w:fill="auto"/>
            <w:vAlign w:val="center"/>
          </w:tcPr>
          <w:p w14:paraId="265829B1" w14:textId="77777777" w:rsidR="009B6473" w:rsidRPr="009B6473" w:rsidRDefault="009B6473" w:rsidP="009B6473">
            <w:pPr>
              <w:spacing w:after="0" w:line="276" w:lineRule="auto"/>
              <w:jc w:val="both"/>
              <w:rPr>
                <w:rFonts w:ascii="Arial" w:hAnsi="Arial" w:cs="Arial"/>
                <w:color w:val="000000"/>
                <w:sz w:val="20"/>
                <w:szCs w:val="20"/>
                <w:lang w:val="es-ES_tradnl"/>
              </w:rPr>
            </w:pPr>
            <w:r w:rsidRPr="009B6473">
              <w:rPr>
                <w:rFonts w:ascii="Arial" w:hAnsi="Arial" w:cs="Arial"/>
                <w:sz w:val="20"/>
                <w:szCs w:val="20"/>
                <w:lang w:val="es-ES_tradnl"/>
              </w:rPr>
              <w:t xml:space="preserve">Titulares de cada una de las áreas. </w:t>
            </w:r>
          </w:p>
        </w:tc>
      </w:tr>
    </w:tbl>
    <w:p w14:paraId="1534F4C2"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p w14:paraId="2B9E7831"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r w:rsidRPr="009B6473">
        <w:rPr>
          <w:rFonts w:ascii="Arial" w:hAnsi="Arial" w:cs="Arial"/>
          <w:b/>
          <w:color w:val="000000"/>
          <w:sz w:val="20"/>
          <w:szCs w:val="20"/>
          <w:u w:val="single"/>
          <w:lang w:val="es-ES_tradnl"/>
        </w:rPr>
        <w:t>Desarrollo del procedimiento identificado:</w:t>
      </w:r>
    </w:p>
    <w:p w14:paraId="7975AEBD" w14:textId="77777777" w:rsidR="009B6473" w:rsidRPr="009B6473" w:rsidRDefault="009B6473" w:rsidP="009B6473">
      <w:pPr>
        <w:spacing w:after="0" w:line="276" w:lineRule="auto"/>
        <w:jc w:val="both"/>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71"/>
        <w:gridCol w:w="5726"/>
        <w:gridCol w:w="1587"/>
      </w:tblGrid>
      <w:tr w:rsidR="009B6473" w:rsidRPr="009B6473" w14:paraId="7CD88EB2" w14:textId="77777777" w:rsidTr="002D6E72">
        <w:trPr>
          <w:trHeight w:val="276"/>
        </w:trPr>
        <w:tc>
          <w:tcPr>
            <w:tcW w:w="737" w:type="dxa"/>
            <w:shd w:val="clear" w:color="auto" w:fill="auto"/>
            <w:vAlign w:val="center"/>
          </w:tcPr>
          <w:p w14:paraId="32BD78AE"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No.</w:t>
            </w:r>
          </w:p>
        </w:tc>
        <w:tc>
          <w:tcPr>
            <w:tcW w:w="1871" w:type="dxa"/>
            <w:shd w:val="clear" w:color="auto" w:fill="auto"/>
            <w:vAlign w:val="center"/>
          </w:tcPr>
          <w:p w14:paraId="29CB73F8"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Procedimiento</w:t>
            </w:r>
          </w:p>
        </w:tc>
        <w:tc>
          <w:tcPr>
            <w:tcW w:w="5726" w:type="dxa"/>
            <w:shd w:val="clear" w:color="auto" w:fill="auto"/>
            <w:vAlign w:val="center"/>
          </w:tcPr>
          <w:p w14:paraId="7D2CB2E1"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Descripción</w:t>
            </w:r>
          </w:p>
        </w:tc>
        <w:tc>
          <w:tcPr>
            <w:tcW w:w="1587" w:type="dxa"/>
            <w:shd w:val="clear" w:color="auto" w:fill="auto"/>
            <w:vAlign w:val="center"/>
          </w:tcPr>
          <w:p w14:paraId="36D74E03" w14:textId="77777777" w:rsidR="009B6473" w:rsidRPr="009B6473" w:rsidRDefault="009B6473" w:rsidP="009B6473">
            <w:pPr>
              <w:spacing w:after="0" w:line="276" w:lineRule="auto"/>
              <w:jc w:val="center"/>
              <w:rPr>
                <w:rFonts w:ascii="Arial" w:hAnsi="Arial" w:cs="Arial"/>
                <w:b/>
                <w:color w:val="000000"/>
                <w:sz w:val="20"/>
                <w:lang w:val="es-ES_tradnl"/>
              </w:rPr>
            </w:pPr>
            <w:r w:rsidRPr="009B6473">
              <w:rPr>
                <w:rFonts w:ascii="Arial" w:hAnsi="Arial" w:cs="Arial"/>
                <w:b/>
                <w:color w:val="000000"/>
                <w:sz w:val="20"/>
                <w:lang w:val="es-ES_tradnl"/>
              </w:rPr>
              <w:t>Responsable</w:t>
            </w:r>
          </w:p>
        </w:tc>
      </w:tr>
      <w:tr w:rsidR="009B6473" w:rsidRPr="009B6473" w14:paraId="1A2CDDB2" w14:textId="77777777" w:rsidTr="002D6E72">
        <w:trPr>
          <w:trHeight w:val="473"/>
        </w:trPr>
        <w:tc>
          <w:tcPr>
            <w:tcW w:w="737" w:type="dxa"/>
            <w:shd w:val="clear" w:color="auto" w:fill="auto"/>
            <w:vAlign w:val="center"/>
          </w:tcPr>
          <w:p w14:paraId="1AE7390E"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1</w:t>
            </w:r>
          </w:p>
        </w:tc>
        <w:tc>
          <w:tcPr>
            <w:tcW w:w="1871" w:type="dxa"/>
            <w:shd w:val="clear" w:color="auto" w:fill="auto"/>
            <w:vAlign w:val="center"/>
          </w:tcPr>
          <w:p w14:paraId="33848143" w14:textId="77777777" w:rsidR="009B6473" w:rsidRPr="009B6473" w:rsidRDefault="009B6473" w:rsidP="009B6473">
            <w:pPr>
              <w:spacing w:after="240" w:line="276" w:lineRule="auto"/>
              <w:rPr>
                <w:rFonts w:ascii="Arial" w:eastAsia="Arial" w:hAnsi="Arial" w:cs="Arial"/>
                <w:color w:val="000000"/>
                <w:sz w:val="20"/>
                <w:szCs w:val="20"/>
              </w:rPr>
            </w:pPr>
            <w:r w:rsidRPr="009B6473">
              <w:rPr>
                <w:rFonts w:ascii="Arial" w:eastAsia="Arial" w:hAnsi="Arial" w:cs="Arial"/>
                <w:color w:val="000000"/>
                <w:sz w:val="20"/>
                <w:szCs w:val="20"/>
              </w:rPr>
              <w:t xml:space="preserve">Preparación de la entrega. </w:t>
            </w:r>
          </w:p>
        </w:tc>
        <w:tc>
          <w:tcPr>
            <w:tcW w:w="5726" w:type="dxa"/>
            <w:shd w:val="clear" w:color="auto" w:fill="auto"/>
          </w:tcPr>
          <w:p w14:paraId="7D5FC380"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Luego de tener conocimiento del cese de su cargo, notificar a la Contraloría Ciudadana para iniciar el procedimiento formal de entrega – recepción.</w:t>
            </w:r>
          </w:p>
          <w:p w14:paraId="5DDBEF5F"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597B02AD"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Solicitar a cada uno de los empleados a su cargo, la entrega de documentación física y electrónica que se genera y posee, incluyendo un listado con las cuentas y contraseñas de los sistemas electrónicos que administre.</w:t>
            </w:r>
          </w:p>
          <w:p w14:paraId="5F2287A7"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4ABB0595"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laborar un listado con los asuntos pendientes administrativos (expedientes, trámites, procedimientos, etc.), la etapa en la que se encuentran y el término o conclusión para cada uno de ellos.</w:t>
            </w:r>
          </w:p>
          <w:p w14:paraId="03D1FEE6"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2A2C61E6"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Solicitar en la dependencia la verificación del inventario de bienes muebles e inmuebles, en su caso, bajo resguardo del titular para su posterior entrega en el proceso y el estado actual.</w:t>
            </w:r>
          </w:p>
          <w:p w14:paraId="03B46BB5" w14:textId="77777777" w:rsidR="009B6473" w:rsidRPr="009B6473" w:rsidRDefault="009B6473" w:rsidP="009B6473">
            <w:pPr>
              <w:spacing w:after="240" w:line="276" w:lineRule="auto"/>
              <w:ind w:left="390"/>
              <w:contextualSpacing/>
              <w:jc w:val="both"/>
              <w:rPr>
                <w:rFonts w:ascii="Arial" w:eastAsia="Arial" w:hAnsi="Arial" w:cs="Arial"/>
                <w:sz w:val="20"/>
                <w:szCs w:val="20"/>
              </w:rPr>
            </w:pPr>
          </w:p>
          <w:p w14:paraId="3B94A63E" w14:textId="77777777" w:rsidR="009B6473" w:rsidRPr="009B6473" w:rsidRDefault="009B6473" w:rsidP="009B6473">
            <w:pPr>
              <w:numPr>
                <w:ilvl w:val="1"/>
                <w:numId w:val="33"/>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Solicitar la verificación de asuntos pendientes en relación a fondo revolvente, adeudos o cualquier trámite de comprobación de recursos para dar cumplimiento.</w:t>
            </w:r>
          </w:p>
        </w:tc>
        <w:tc>
          <w:tcPr>
            <w:tcW w:w="1587" w:type="dxa"/>
            <w:shd w:val="clear" w:color="auto" w:fill="auto"/>
            <w:vAlign w:val="center"/>
          </w:tcPr>
          <w:p w14:paraId="50BA67CC"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t>Titular de las Dependencias</w:t>
            </w:r>
          </w:p>
        </w:tc>
      </w:tr>
      <w:tr w:rsidR="009B6473" w:rsidRPr="009B6473" w14:paraId="3B55D407" w14:textId="77777777" w:rsidTr="002D6E72">
        <w:trPr>
          <w:trHeight w:val="473"/>
        </w:trPr>
        <w:tc>
          <w:tcPr>
            <w:tcW w:w="737" w:type="dxa"/>
            <w:shd w:val="clear" w:color="auto" w:fill="auto"/>
            <w:vAlign w:val="center"/>
          </w:tcPr>
          <w:p w14:paraId="4641AE4F"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lastRenderedPageBreak/>
              <w:t>02</w:t>
            </w:r>
          </w:p>
        </w:tc>
        <w:tc>
          <w:tcPr>
            <w:tcW w:w="1871" w:type="dxa"/>
            <w:shd w:val="clear" w:color="auto" w:fill="auto"/>
            <w:vAlign w:val="center"/>
          </w:tcPr>
          <w:p w14:paraId="60C8F2D3"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 xml:space="preserve">Preparación de la recepción.  </w:t>
            </w:r>
          </w:p>
        </w:tc>
        <w:tc>
          <w:tcPr>
            <w:tcW w:w="5726" w:type="dxa"/>
            <w:shd w:val="clear" w:color="auto" w:fill="auto"/>
          </w:tcPr>
          <w:p w14:paraId="18187899"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Recibir al titular entrante para su presentación oficial.</w:t>
            </w:r>
          </w:p>
          <w:p w14:paraId="7DD7474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6D6ED8D"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Informar al titular entrante de manera detallada sobre la plantilla del personal a su cargo; el inventario de bienes muebles e inmuebles adscritos; los documentos propios de la dependencia y su ubicación de resguardo y, por último, sobre el manejo de fondo revolvente de la dependencia.</w:t>
            </w:r>
          </w:p>
          <w:p w14:paraId="3E6403E1"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1DF5976C"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Entregar libros de registro, bitácoras de asuntos administrativos pendientes, programas operativos anuales, informes trimestrales, oficios, documentos, inventarios de bienes, cuentas de correo electrónico oficiales, cuentas de sistemas electrónicos de la dependencia y todo aquel asunto de competencia para iniciar con el proceso de entrega recepción. </w:t>
            </w:r>
          </w:p>
          <w:p w14:paraId="71BEC50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E9A741E" w14:textId="77777777" w:rsidR="009B6473" w:rsidRPr="009B6473" w:rsidRDefault="009B6473" w:rsidP="009B6473">
            <w:pPr>
              <w:numPr>
                <w:ilvl w:val="1"/>
                <w:numId w:val="34"/>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structurar un plan de recopilación, sistematización, registro y validación de la información.</w:t>
            </w:r>
          </w:p>
        </w:tc>
        <w:tc>
          <w:tcPr>
            <w:tcW w:w="1587" w:type="dxa"/>
            <w:shd w:val="clear" w:color="auto" w:fill="auto"/>
            <w:vAlign w:val="center"/>
          </w:tcPr>
          <w:p w14:paraId="4665680F"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t>Titular de las Dependencias</w:t>
            </w:r>
          </w:p>
        </w:tc>
      </w:tr>
      <w:tr w:rsidR="009B6473" w:rsidRPr="009B6473" w14:paraId="3E59CACD" w14:textId="77777777" w:rsidTr="002D6E72">
        <w:trPr>
          <w:trHeight w:val="473"/>
        </w:trPr>
        <w:tc>
          <w:tcPr>
            <w:tcW w:w="737" w:type="dxa"/>
            <w:shd w:val="clear" w:color="auto" w:fill="auto"/>
            <w:vAlign w:val="center"/>
          </w:tcPr>
          <w:p w14:paraId="66B3DC71"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3</w:t>
            </w:r>
          </w:p>
        </w:tc>
        <w:tc>
          <w:tcPr>
            <w:tcW w:w="1871" w:type="dxa"/>
            <w:shd w:val="clear" w:color="auto" w:fill="auto"/>
            <w:vAlign w:val="center"/>
          </w:tcPr>
          <w:p w14:paraId="1D1CDB55" w14:textId="77777777" w:rsidR="009B6473" w:rsidRPr="009B6473" w:rsidRDefault="009B6473" w:rsidP="009B6473">
            <w:pPr>
              <w:spacing w:after="240" w:line="276" w:lineRule="auto"/>
              <w:rPr>
                <w:rFonts w:ascii="Arial" w:hAnsi="Arial" w:cs="Arial"/>
                <w:color w:val="000000"/>
                <w:sz w:val="20"/>
                <w:szCs w:val="20"/>
              </w:rPr>
            </w:pPr>
            <w:r w:rsidRPr="009B6473">
              <w:rPr>
                <w:rFonts w:ascii="Arial" w:hAnsi="Arial" w:cs="Arial"/>
                <w:color w:val="000000"/>
                <w:sz w:val="20"/>
                <w:szCs w:val="20"/>
              </w:rPr>
              <w:t>Acto protocolario de Entrega – Recepción.</w:t>
            </w:r>
          </w:p>
        </w:tc>
        <w:tc>
          <w:tcPr>
            <w:tcW w:w="5726" w:type="dxa"/>
            <w:shd w:val="clear" w:color="auto" w:fill="auto"/>
          </w:tcPr>
          <w:p w14:paraId="7716FE27"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Convocar al titular entrante y al titular saliente para iniciar con el proceso de entrega-recepción. Es importante acudir con identificación oficial y credencial del ayuntamiento. </w:t>
            </w:r>
          </w:p>
          <w:p w14:paraId="482119C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38E79C39"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cibir al personal de la Contraloría que llevará a cabo el trámite de la entrega-recepción.</w:t>
            </w:r>
          </w:p>
          <w:p w14:paraId="28610CE0" w14:textId="77777777" w:rsidR="009B6473" w:rsidRPr="009B6473" w:rsidRDefault="009B6473" w:rsidP="009B6473">
            <w:p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 </w:t>
            </w:r>
          </w:p>
          <w:p w14:paraId="2E37C2DF"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Integrar el equipo de trabajo que colabora en el proceso de entrega–recepción, mismos que fungirán como testigos. </w:t>
            </w:r>
          </w:p>
          <w:p w14:paraId="2C3BA228"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06C89467"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Proceder a la elaboración del acta de entrega recepción.</w:t>
            </w:r>
          </w:p>
          <w:p w14:paraId="57F1EBE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6F44832"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Registrar en el acta los datos y descripción de los bienes muebles e inmuebles, vehículos, equipo, herramientas, pendientes, oficios, documentos, así como la documentación existente, en general todo lo que se entrega y se reciba respectivamente.</w:t>
            </w:r>
          </w:p>
          <w:p w14:paraId="14829E5A"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7201A3A8"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Integrar como anexos del acta el organigrama de la dependencia, plantilla de personal, relación de personal con licencia o comisión, personal con vacaciones pendientes, relación de sellos oficiales, relación de formas valoradas, relación de parque vehicular, inventario de bienes muebles.</w:t>
            </w:r>
          </w:p>
          <w:p w14:paraId="43F05061" w14:textId="77777777" w:rsidR="009B6473" w:rsidRPr="009B6473" w:rsidRDefault="009B6473" w:rsidP="009B6473">
            <w:pPr>
              <w:spacing w:after="240" w:line="276" w:lineRule="auto"/>
              <w:jc w:val="both"/>
              <w:rPr>
                <w:rFonts w:ascii="Arial" w:eastAsia="Arial" w:hAnsi="Arial" w:cs="Arial"/>
                <w:sz w:val="20"/>
                <w:szCs w:val="20"/>
              </w:rPr>
            </w:pPr>
          </w:p>
          <w:p w14:paraId="754865E3"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Dar lectura al acta ante el titular entrante, así como al saliente, y de igual manera en presencia de los testigos asignados.</w:t>
            </w:r>
          </w:p>
          <w:p w14:paraId="7579AEB2"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582FDEF8"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Formalizar las observaciones correspondientes en caso de existir alguna omisión y/o anomalía referente a la relación descrita en el acta, para, así a la vez solicitar se elabore un acuerdo con su respectiva justificación. Cabe señalar que el titular entrante tendrá 30 días hábiles posteriores para la validación y verificación física y en su caso podrá formular observaciones. </w:t>
            </w:r>
          </w:p>
          <w:p w14:paraId="3F89B71F"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2142F0BD"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 xml:space="preserve">Elaborar copias simples de las actas firmadas y de los anexos para entregar a las partes. </w:t>
            </w:r>
          </w:p>
          <w:p w14:paraId="201A3949"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291468F5" w14:textId="77777777" w:rsidR="009B6473" w:rsidRPr="009B6473" w:rsidRDefault="009B6473" w:rsidP="009B6473">
            <w:pPr>
              <w:numPr>
                <w:ilvl w:val="1"/>
                <w:numId w:val="42"/>
              </w:numPr>
              <w:spacing w:after="240" w:line="276" w:lineRule="auto"/>
              <w:ind w:left="360"/>
              <w:contextualSpacing/>
              <w:jc w:val="both"/>
              <w:rPr>
                <w:rFonts w:ascii="Arial" w:eastAsia="Arial" w:hAnsi="Arial" w:cs="Arial"/>
                <w:sz w:val="20"/>
                <w:szCs w:val="20"/>
              </w:rPr>
            </w:pPr>
            <w:r w:rsidRPr="009B6473">
              <w:rPr>
                <w:rFonts w:ascii="Arial" w:eastAsia="Arial" w:hAnsi="Arial" w:cs="Arial"/>
                <w:sz w:val="20"/>
                <w:szCs w:val="20"/>
              </w:rPr>
              <w:t>Entregar acta de al titular entrante y saliente, así como dejar dos tantos para la Dirección correspondiente.</w:t>
            </w:r>
          </w:p>
        </w:tc>
        <w:tc>
          <w:tcPr>
            <w:tcW w:w="1587" w:type="dxa"/>
            <w:shd w:val="clear" w:color="auto" w:fill="auto"/>
            <w:vAlign w:val="center"/>
          </w:tcPr>
          <w:p w14:paraId="0F0B44C4"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lastRenderedPageBreak/>
              <w:t>Titular de las Dependencias</w:t>
            </w:r>
          </w:p>
        </w:tc>
      </w:tr>
      <w:tr w:rsidR="009B6473" w:rsidRPr="009B6473" w14:paraId="00FB5274" w14:textId="77777777" w:rsidTr="002D6E72">
        <w:trPr>
          <w:trHeight w:val="786"/>
        </w:trPr>
        <w:tc>
          <w:tcPr>
            <w:tcW w:w="737" w:type="dxa"/>
            <w:shd w:val="clear" w:color="auto" w:fill="auto"/>
            <w:vAlign w:val="center"/>
          </w:tcPr>
          <w:p w14:paraId="15C5EBC6" w14:textId="77777777" w:rsidR="009B6473" w:rsidRPr="009B6473" w:rsidRDefault="009B6473" w:rsidP="009B6473">
            <w:pPr>
              <w:spacing w:after="24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04</w:t>
            </w:r>
          </w:p>
        </w:tc>
        <w:tc>
          <w:tcPr>
            <w:tcW w:w="1871" w:type="dxa"/>
            <w:shd w:val="clear" w:color="auto" w:fill="auto"/>
            <w:vAlign w:val="center"/>
          </w:tcPr>
          <w:p w14:paraId="64F2C17A" w14:textId="77777777" w:rsidR="009B6473" w:rsidRPr="009B6473" w:rsidRDefault="009B6473" w:rsidP="009B6473">
            <w:pPr>
              <w:spacing w:after="240" w:line="276" w:lineRule="auto"/>
              <w:rPr>
                <w:rFonts w:ascii="Arial" w:hAnsi="Arial" w:cs="Arial"/>
                <w:sz w:val="20"/>
                <w:szCs w:val="20"/>
              </w:rPr>
            </w:pPr>
            <w:r w:rsidRPr="009B6473">
              <w:rPr>
                <w:rFonts w:ascii="Arial" w:hAnsi="Arial" w:cs="Arial"/>
                <w:sz w:val="20"/>
                <w:szCs w:val="20"/>
              </w:rPr>
              <w:t>Archivo de expediente</w:t>
            </w:r>
          </w:p>
        </w:tc>
        <w:tc>
          <w:tcPr>
            <w:tcW w:w="5726" w:type="dxa"/>
            <w:shd w:val="clear" w:color="auto" w:fill="auto"/>
            <w:vAlign w:val="center"/>
          </w:tcPr>
          <w:p w14:paraId="4FF54826" w14:textId="77777777" w:rsidR="009B6473" w:rsidRPr="009B6473" w:rsidRDefault="009B6473" w:rsidP="009B6473">
            <w:pPr>
              <w:numPr>
                <w:ilvl w:val="1"/>
                <w:numId w:val="3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Entregar una copia del acta a la Coordinación General que corresponda y de igual manera a la Contraloría Municipal para su respectivo registro y archivo.</w:t>
            </w:r>
          </w:p>
          <w:p w14:paraId="0FDDCA0D" w14:textId="77777777" w:rsidR="009B6473" w:rsidRPr="009B6473" w:rsidRDefault="009B6473" w:rsidP="009B6473">
            <w:pPr>
              <w:spacing w:after="240" w:line="276" w:lineRule="auto"/>
              <w:ind w:left="360"/>
              <w:contextualSpacing/>
              <w:jc w:val="both"/>
              <w:rPr>
                <w:rFonts w:ascii="Arial" w:eastAsia="Arial" w:hAnsi="Arial" w:cs="Arial"/>
                <w:sz w:val="20"/>
                <w:szCs w:val="20"/>
              </w:rPr>
            </w:pPr>
          </w:p>
          <w:p w14:paraId="4A9D0BF2" w14:textId="77777777" w:rsidR="009B6473" w:rsidRPr="009B6473" w:rsidRDefault="009B6473" w:rsidP="009B6473">
            <w:pPr>
              <w:numPr>
                <w:ilvl w:val="1"/>
                <w:numId w:val="35"/>
              </w:numPr>
              <w:spacing w:after="240" w:line="276" w:lineRule="auto"/>
              <w:contextualSpacing/>
              <w:jc w:val="both"/>
              <w:rPr>
                <w:rFonts w:ascii="Arial" w:eastAsia="Arial" w:hAnsi="Arial" w:cs="Arial"/>
                <w:sz w:val="20"/>
                <w:szCs w:val="20"/>
              </w:rPr>
            </w:pPr>
            <w:r w:rsidRPr="009B6473">
              <w:rPr>
                <w:rFonts w:ascii="Arial" w:eastAsia="Arial" w:hAnsi="Arial" w:cs="Arial"/>
                <w:sz w:val="20"/>
                <w:szCs w:val="20"/>
              </w:rPr>
              <w:t xml:space="preserve">Llevar el registro en el sistema tanto físico como digital, correspondiente a la entrega recepción. </w:t>
            </w:r>
          </w:p>
        </w:tc>
        <w:tc>
          <w:tcPr>
            <w:tcW w:w="1587" w:type="dxa"/>
            <w:shd w:val="clear" w:color="auto" w:fill="auto"/>
            <w:vAlign w:val="center"/>
          </w:tcPr>
          <w:p w14:paraId="05E017BD" w14:textId="77777777" w:rsidR="009B6473" w:rsidRPr="009B6473" w:rsidRDefault="009B6473" w:rsidP="009B6473">
            <w:pPr>
              <w:spacing w:after="240" w:line="276" w:lineRule="auto"/>
              <w:rPr>
                <w:rFonts w:ascii="Arial" w:hAnsi="Arial" w:cs="Arial"/>
                <w:iCs/>
                <w:color w:val="000000"/>
                <w:sz w:val="20"/>
              </w:rPr>
            </w:pPr>
            <w:r w:rsidRPr="009B6473">
              <w:rPr>
                <w:rFonts w:ascii="Arial" w:hAnsi="Arial" w:cs="Arial"/>
                <w:iCs/>
                <w:color w:val="000000"/>
                <w:sz w:val="20"/>
              </w:rPr>
              <w:t>Secretaria (o)</w:t>
            </w:r>
          </w:p>
        </w:tc>
      </w:tr>
    </w:tbl>
    <w:p w14:paraId="4496E6BC" w14:textId="77777777" w:rsidR="009B6473" w:rsidRPr="009B6473" w:rsidRDefault="009B6473" w:rsidP="009B6473">
      <w:pPr>
        <w:spacing w:after="0" w:line="276" w:lineRule="auto"/>
        <w:jc w:val="both"/>
        <w:rPr>
          <w:rFonts w:ascii="Arial" w:hAnsi="Arial" w:cs="Arial"/>
          <w:sz w:val="20"/>
          <w:szCs w:val="20"/>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961"/>
      </w:tblGrid>
      <w:tr w:rsidR="009B6473" w:rsidRPr="009B6473" w14:paraId="7E16993C" w14:textId="77777777" w:rsidTr="002D6E72">
        <w:trPr>
          <w:trHeight w:val="368"/>
        </w:trPr>
        <w:tc>
          <w:tcPr>
            <w:tcW w:w="4962" w:type="dxa"/>
            <w:tcBorders>
              <w:top w:val="single" w:sz="4" w:space="0" w:color="auto"/>
              <w:left w:val="single" w:sz="4" w:space="0" w:color="000000"/>
              <w:bottom w:val="single" w:sz="4" w:space="0" w:color="auto"/>
              <w:right w:val="single" w:sz="4" w:space="0" w:color="auto"/>
            </w:tcBorders>
            <w:shd w:val="clear" w:color="auto" w:fill="auto"/>
            <w:vAlign w:val="center"/>
          </w:tcPr>
          <w:p w14:paraId="6C1E95C8" w14:textId="77777777" w:rsidR="009B6473" w:rsidRPr="009B6473" w:rsidRDefault="009B6473" w:rsidP="009B6473">
            <w:pPr>
              <w:spacing w:after="0" w:line="276" w:lineRule="auto"/>
              <w:jc w:val="center"/>
              <w:rPr>
                <w:rFonts w:ascii="Arial" w:eastAsia="Arial" w:hAnsi="Arial" w:cs="Arial"/>
                <w:b/>
                <w:bCs/>
                <w:color w:val="000000"/>
                <w:sz w:val="20"/>
                <w:szCs w:val="20"/>
              </w:rPr>
            </w:pPr>
            <w:r w:rsidRPr="009B6473">
              <w:rPr>
                <w:rFonts w:ascii="Arial" w:eastAsia="Arial" w:hAnsi="Arial" w:cs="Arial"/>
                <w:b/>
                <w:bCs/>
                <w:color w:val="000000"/>
                <w:sz w:val="20"/>
                <w:szCs w:val="20"/>
              </w:rPr>
              <w:t>Entrad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6C651D01" w14:textId="77777777" w:rsidR="009B6473" w:rsidRPr="009B6473" w:rsidRDefault="009B6473" w:rsidP="009B6473">
            <w:pPr>
              <w:spacing w:after="0" w:line="276" w:lineRule="auto"/>
              <w:jc w:val="center"/>
              <w:rPr>
                <w:rFonts w:ascii="Arial" w:eastAsia="Times New Roman" w:hAnsi="Arial" w:cs="Arial"/>
                <w:b/>
                <w:bCs/>
                <w:color w:val="000000"/>
                <w:sz w:val="20"/>
                <w:szCs w:val="20"/>
                <w:lang w:eastAsia="es-MX"/>
              </w:rPr>
            </w:pPr>
            <w:r w:rsidRPr="009B6473">
              <w:rPr>
                <w:rFonts w:ascii="Arial" w:eastAsia="Times New Roman" w:hAnsi="Arial" w:cs="Arial"/>
                <w:b/>
                <w:bCs/>
                <w:color w:val="000000"/>
                <w:sz w:val="20"/>
                <w:szCs w:val="20"/>
                <w:lang w:eastAsia="es-MX"/>
              </w:rPr>
              <w:t>Salida</w:t>
            </w:r>
          </w:p>
        </w:tc>
      </w:tr>
      <w:tr w:rsidR="009B6473" w:rsidRPr="009B6473" w14:paraId="1DBEDEC6" w14:textId="77777777" w:rsidTr="002D6E72">
        <w:trPr>
          <w:trHeight w:val="415"/>
        </w:trPr>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40185F6" w14:textId="77777777" w:rsidR="009B6473" w:rsidRPr="009B6473" w:rsidRDefault="009B6473" w:rsidP="009B6473">
            <w:pPr>
              <w:spacing w:after="0" w:line="276" w:lineRule="auto"/>
              <w:jc w:val="both"/>
              <w:rPr>
                <w:rFonts w:ascii="Arial" w:eastAsia="Arial" w:hAnsi="Arial" w:cs="Arial"/>
                <w:sz w:val="20"/>
                <w:szCs w:val="20"/>
              </w:rPr>
            </w:pPr>
            <w:r w:rsidRPr="009B6473">
              <w:rPr>
                <w:rFonts w:ascii="Arial" w:eastAsia="Arial" w:hAnsi="Arial" w:cs="Arial"/>
                <w:sz w:val="20"/>
                <w:szCs w:val="20"/>
              </w:rPr>
              <w:t>Titular saliente y titular entrante, resguardo físico de documentos, bienes materiales en buen estado, inventarios generales completos de la dependencia.</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14:paraId="097D0F41" w14:textId="77777777" w:rsidR="009B6473" w:rsidRPr="009B6473" w:rsidRDefault="009B6473" w:rsidP="009B6473">
            <w:pPr>
              <w:spacing w:after="0" w:line="276" w:lineRule="auto"/>
              <w:jc w:val="both"/>
              <w:rPr>
                <w:rFonts w:ascii="Arial" w:eastAsia="Times New Roman" w:hAnsi="Arial" w:cs="Arial"/>
                <w:color w:val="000000"/>
                <w:sz w:val="20"/>
                <w:szCs w:val="20"/>
                <w:lang w:eastAsia="es-MX"/>
              </w:rPr>
            </w:pPr>
            <w:r w:rsidRPr="009B6473">
              <w:rPr>
                <w:rFonts w:ascii="Arial" w:eastAsia="Times New Roman" w:hAnsi="Arial" w:cs="Arial"/>
                <w:color w:val="000000"/>
                <w:sz w:val="20"/>
                <w:szCs w:val="20"/>
                <w:lang w:eastAsia="es-MX"/>
              </w:rPr>
              <w:t xml:space="preserve">Entrega-recepción con las formalidades establecidas en la Ley de Entrega-Recepción del Estado de Jalisco. </w:t>
            </w:r>
          </w:p>
        </w:tc>
      </w:tr>
    </w:tbl>
    <w:p w14:paraId="3E750136"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p w14:paraId="29BC3FB2"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r w:rsidRPr="009B6473">
        <w:rPr>
          <w:rFonts w:ascii="Arial" w:hAnsi="Arial" w:cs="Arial"/>
          <w:b/>
          <w:sz w:val="20"/>
          <w:szCs w:val="20"/>
          <w:u w:val="single"/>
          <w:lang w:val="es-ES_tradnl"/>
        </w:rPr>
        <w:t xml:space="preserve">Análisis de riesgo: </w:t>
      </w:r>
    </w:p>
    <w:p w14:paraId="35E469A7" w14:textId="77777777" w:rsidR="009B6473" w:rsidRPr="009B6473" w:rsidRDefault="009B6473" w:rsidP="009B6473">
      <w:pPr>
        <w:tabs>
          <w:tab w:val="left" w:pos="1985"/>
        </w:tabs>
        <w:spacing w:after="0" w:line="276" w:lineRule="auto"/>
        <w:jc w:val="both"/>
        <w:rPr>
          <w:rFonts w:ascii="Arial" w:hAnsi="Arial" w:cs="Arial"/>
          <w:b/>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9B6473" w:rsidRPr="009B6473" w14:paraId="06C6E33F" w14:textId="77777777" w:rsidTr="002D6E72">
        <w:tc>
          <w:tcPr>
            <w:tcW w:w="737" w:type="dxa"/>
            <w:shd w:val="clear" w:color="auto" w:fill="auto"/>
          </w:tcPr>
          <w:p w14:paraId="16B60B48"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No.</w:t>
            </w:r>
          </w:p>
        </w:tc>
        <w:tc>
          <w:tcPr>
            <w:tcW w:w="3402" w:type="dxa"/>
            <w:shd w:val="clear" w:color="auto" w:fill="auto"/>
          </w:tcPr>
          <w:p w14:paraId="60DB73F0"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Riesgo</w:t>
            </w:r>
          </w:p>
        </w:tc>
        <w:tc>
          <w:tcPr>
            <w:tcW w:w="2211" w:type="dxa"/>
            <w:shd w:val="clear" w:color="auto" w:fill="auto"/>
          </w:tcPr>
          <w:p w14:paraId="5DFBB386"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Evaluación del Riesgo</w:t>
            </w:r>
          </w:p>
        </w:tc>
        <w:tc>
          <w:tcPr>
            <w:tcW w:w="3572" w:type="dxa"/>
            <w:shd w:val="clear" w:color="auto" w:fill="auto"/>
          </w:tcPr>
          <w:p w14:paraId="1C2306C1" w14:textId="77777777" w:rsidR="009B6473" w:rsidRPr="009B6473" w:rsidRDefault="009B6473" w:rsidP="009B6473">
            <w:pPr>
              <w:tabs>
                <w:tab w:val="left" w:pos="1985"/>
              </w:tabs>
              <w:spacing w:after="0" w:line="276" w:lineRule="auto"/>
              <w:jc w:val="center"/>
              <w:rPr>
                <w:rFonts w:ascii="Arial" w:hAnsi="Arial" w:cs="Arial"/>
                <w:b/>
                <w:sz w:val="20"/>
                <w:szCs w:val="20"/>
                <w:lang w:val="es-ES_tradnl"/>
              </w:rPr>
            </w:pPr>
            <w:r w:rsidRPr="009B6473">
              <w:rPr>
                <w:rFonts w:ascii="Arial" w:hAnsi="Arial" w:cs="Arial"/>
                <w:b/>
                <w:sz w:val="20"/>
                <w:szCs w:val="20"/>
                <w:lang w:val="es-ES_tradnl"/>
              </w:rPr>
              <w:t>Actividad de Control</w:t>
            </w:r>
          </w:p>
        </w:tc>
      </w:tr>
      <w:tr w:rsidR="009B6473" w:rsidRPr="009B6473" w14:paraId="7176B5C2" w14:textId="77777777" w:rsidTr="002D6E72">
        <w:tc>
          <w:tcPr>
            <w:tcW w:w="737" w:type="dxa"/>
            <w:shd w:val="clear" w:color="auto" w:fill="auto"/>
            <w:vAlign w:val="center"/>
          </w:tcPr>
          <w:p w14:paraId="1708A628"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1</w:t>
            </w:r>
          </w:p>
        </w:tc>
        <w:tc>
          <w:tcPr>
            <w:tcW w:w="3402" w:type="dxa"/>
            <w:shd w:val="clear" w:color="auto" w:fill="auto"/>
            <w:vAlign w:val="center"/>
          </w:tcPr>
          <w:p w14:paraId="41DAFDD6"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No verificar el contenido de los inventarios entregados y de información pública. </w:t>
            </w:r>
          </w:p>
        </w:tc>
        <w:tc>
          <w:tcPr>
            <w:tcW w:w="2211" w:type="dxa"/>
            <w:shd w:val="clear" w:color="auto" w:fill="auto"/>
            <w:vAlign w:val="center"/>
          </w:tcPr>
          <w:p w14:paraId="0948C22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474D099D"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Verificar de manera exhaustiva el contenido de los inventarios de bienes y de proyectos a desarrollar, o bien, dentro de los 30 días hábiles posteriores, formular las observaciones ante el Órgano de Control Interno.</w:t>
            </w:r>
          </w:p>
        </w:tc>
      </w:tr>
      <w:tr w:rsidR="009B6473" w:rsidRPr="009B6473" w14:paraId="11D557B7" w14:textId="77777777" w:rsidTr="002D6E72">
        <w:tc>
          <w:tcPr>
            <w:tcW w:w="737" w:type="dxa"/>
            <w:shd w:val="clear" w:color="auto" w:fill="auto"/>
            <w:vAlign w:val="center"/>
          </w:tcPr>
          <w:p w14:paraId="7227B8A1"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3</w:t>
            </w:r>
          </w:p>
        </w:tc>
        <w:tc>
          <w:tcPr>
            <w:tcW w:w="3402" w:type="dxa"/>
            <w:shd w:val="clear" w:color="auto" w:fill="auto"/>
            <w:vAlign w:val="center"/>
          </w:tcPr>
          <w:p w14:paraId="78E2DAB7"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No revisar el contenido del acta a firmar y encontrar inconsistencia en los datos asentados.  </w:t>
            </w:r>
          </w:p>
        </w:tc>
        <w:tc>
          <w:tcPr>
            <w:tcW w:w="2211" w:type="dxa"/>
            <w:shd w:val="clear" w:color="auto" w:fill="auto"/>
            <w:vAlign w:val="center"/>
          </w:tcPr>
          <w:p w14:paraId="31EDA3C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Tolerante</w:t>
            </w:r>
          </w:p>
        </w:tc>
        <w:tc>
          <w:tcPr>
            <w:tcW w:w="3572" w:type="dxa"/>
            <w:shd w:val="clear" w:color="auto" w:fill="auto"/>
          </w:tcPr>
          <w:p w14:paraId="04B0E888"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Cotejar   el acta y en su caso volver a firmarla ante cualquier tipo de error.  </w:t>
            </w:r>
          </w:p>
        </w:tc>
      </w:tr>
      <w:tr w:rsidR="009B6473" w:rsidRPr="009B6473" w14:paraId="1024E1B1" w14:textId="77777777" w:rsidTr="002D6E72">
        <w:tc>
          <w:tcPr>
            <w:tcW w:w="737" w:type="dxa"/>
            <w:shd w:val="clear" w:color="auto" w:fill="auto"/>
            <w:vAlign w:val="center"/>
          </w:tcPr>
          <w:p w14:paraId="4092C4B2" w14:textId="77777777" w:rsidR="009B6473" w:rsidRPr="009B6473" w:rsidRDefault="009B6473" w:rsidP="009B6473">
            <w:pPr>
              <w:tabs>
                <w:tab w:val="left" w:pos="1985"/>
              </w:tabs>
              <w:spacing w:after="0" w:line="276" w:lineRule="auto"/>
              <w:jc w:val="center"/>
              <w:rPr>
                <w:rFonts w:ascii="Arial" w:hAnsi="Arial" w:cs="Arial"/>
                <w:color w:val="000000"/>
                <w:sz w:val="20"/>
                <w:szCs w:val="20"/>
                <w:lang w:val="es-ES_tradnl"/>
              </w:rPr>
            </w:pPr>
            <w:r w:rsidRPr="009B6473">
              <w:rPr>
                <w:rFonts w:ascii="Arial" w:hAnsi="Arial" w:cs="Arial"/>
                <w:color w:val="000000"/>
                <w:sz w:val="20"/>
                <w:szCs w:val="20"/>
                <w:lang w:val="es-ES_tradnl"/>
              </w:rPr>
              <w:t>4</w:t>
            </w:r>
          </w:p>
        </w:tc>
        <w:tc>
          <w:tcPr>
            <w:tcW w:w="3402" w:type="dxa"/>
            <w:shd w:val="clear" w:color="auto" w:fill="auto"/>
            <w:vAlign w:val="center"/>
          </w:tcPr>
          <w:p w14:paraId="5990C9DD" w14:textId="77777777" w:rsidR="009B6473" w:rsidRPr="009B6473" w:rsidRDefault="009B6473" w:rsidP="009B6473">
            <w:pPr>
              <w:tabs>
                <w:tab w:val="left" w:pos="1985"/>
              </w:tabs>
              <w:spacing w:after="0" w:line="276" w:lineRule="auto"/>
              <w:rPr>
                <w:rFonts w:ascii="Arial" w:hAnsi="Arial" w:cs="Arial"/>
                <w:bCs/>
                <w:sz w:val="20"/>
                <w:szCs w:val="20"/>
                <w:lang w:val="es-ES_tradnl"/>
              </w:rPr>
            </w:pPr>
            <w:r w:rsidRPr="009B6473">
              <w:rPr>
                <w:rFonts w:ascii="Arial" w:hAnsi="Arial" w:cs="Arial"/>
                <w:bCs/>
                <w:sz w:val="20"/>
                <w:szCs w:val="20"/>
                <w:lang w:val="es-ES_tradnl"/>
              </w:rPr>
              <w:t xml:space="preserve">Perdida de bienes o documentos. </w:t>
            </w:r>
          </w:p>
        </w:tc>
        <w:tc>
          <w:tcPr>
            <w:tcW w:w="2211" w:type="dxa"/>
            <w:shd w:val="clear" w:color="auto" w:fill="auto"/>
            <w:vAlign w:val="center"/>
          </w:tcPr>
          <w:p w14:paraId="229CFE07" w14:textId="77777777" w:rsidR="009B6473" w:rsidRPr="009B6473" w:rsidRDefault="009B6473" w:rsidP="009B6473">
            <w:pPr>
              <w:tabs>
                <w:tab w:val="left" w:pos="1985"/>
              </w:tabs>
              <w:spacing w:after="0" w:line="276" w:lineRule="auto"/>
              <w:jc w:val="center"/>
              <w:rPr>
                <w:rFonts w:ascii="Arial" w:hAnsi="Arial" w:cs="Arial"/>
                <w:sz w:val="20"/>
                <w:szCs w:val="20"/>
                <w:lang w:val="es-ES_tradnl"/>
              </w:rPr>
            </w:pPr>
            <w:r w:rsidRPr="009B6473">
              <w:rPr>
                <w:rFonts w:ascii="Arial" w:hAnsi="Arial" w:cs="Arial"/>
                <w:sz w:val="20"/>
                <w:szCs w:val="20"/>
                <w:lang w:val="es-ES_tradnl"/>
              </w:rPr>
              <w:t>Alarmante</w:t>
            </w:r>
          </w:p>
        </w:tc>
        <w:tc>
          <w:tcPr>
            <w:tcW w:w="3572" w:type="dxa"/>
            <w:shd w:val="clear" w:color="auto" w:fill="auto"/>
          </w:tcPr>
          <w:p w14:paraId="7BCA04BE" w14:textId="77777777" w:rsidR="009B6473" w:rsidRPr="009B6473" w:rsidRDefault="009B6473" w:rsidP="009B6473">
            <w:pPr>
              <w:tabs>
                <w:tab w:val="left" w:pos="1985"/>
              </w:tabs>
              <w:spacing w:after="0" w:line="276" w:lineRule="auto"/>
              <w:jc w:val="both"/>
              <w:rPr>
                <w:rFonts w:ascii="Arial" w:hAnsi="Arial" w:cs="Arial"/>
                <w:bCs/>
                <w:sz w:val="20"/>
                <w:szCs w:val="20"/>
                <w:lang w:val="es-ES_tradnl"/>
              </w:rPr>
            </w:pPr>
            <w:r w:rsidRPr="009B6473">
              <w:rPr>
                <w:rFonts w:ascii="Arial" w:hAnsi="Arial" w:cs="Arial"/>
                <w:bCs/>
                <w:sz w:val="20"/>
                <w:szCs w:val="20"/>
                <w:lang w:val="es-ES_tradnl"/>
              </w:rPr>
              <w:t xml:space="preserve">Realizar las observaciones ante el Órgano de Control Interno. </w:t>
            </w:r>
          </w:p>
        </w:tc>
      </w:tr>
    </w:tbl>
    <w:p w14:paraId="71F2EFBB" w14:textId="77777777" w:rsidR="009B6473" w:rsidRDefault="009B6473" w:rsidP="009B6473">
      <w:pPr>
        <w:spacing w:line="276" w:lineRule="auto"/>
        <w:jc w:val="center"/>
        <w:rPr>
          <w:rFonts w:ascii="Arial" w:hAnsi="Arial" w:cs="Arial"/>
          <w:color w:val="FF0000"/>
          <w:szCs w:val="24"/>
        </w:rPr>
      </w:pPr>
    </w:p>
    <w:p w14:paraId="37CE19F3" w14:textId="77777777" w:rsidR="009B6473" w:rsidRDefault="009B6473" w:rsidP="009B6473">
      <w:pPr>
        <w:spacing w:line="276" w:lineRule="auto"/>
        <w:jc w:val="center"/>
        <w:rPr>
          <w:rFonts w:ascii="Arial" w:hAnsi="Arial" w:cs="Arial"/>
          <w:color w:val="FF0000"/>
          <w:szCs w:val="24"/>
        </w:rPr>
      </w:pPr>
    </w:p>
    <w:p w14:paraId="78C65FEF" w14:textId="77777777" w:rsidR="009B6473" w:rsidRPr="009B6473" w:rsidRDefault="009B6473" w:rsidP="009B6473">
      <w:pPr>
        <w:spacing w:line="276" w:lineRule="auto"/>
        <w:jc w:val="center"/>
        <w:rPr>
          <w:rFonts w:ascii="Arial" w:hAnsi="Arial" w:cs="Arial"/>
          <w:color w:val="FF0000"/>
          <w:szCs w:val="24"/>
        </w:rPr>
      </w:pPr>
    </w:p>
    <w:p w14:paraId="0FE3CE20" w14:textId="77777777" w:rsidR="009B6473" w:rsidRPr="009B6473" w:rsidRDefault="009B6473" w:rsidP="009B6473">
      <w:pPr>
        <w:spacing w:after="240" w:line="276" w:lineRule="auto"/>
        <w:jc w:val="both"/>
        <w:rPr>
          <w:rFonts w:ascii="Arial" w:hAnsi="Arial" w:cs="Arial"/>
          <w:b/>
          <w:bCs/>
          <w:sz w:val="20"/>
          <w:szCs w:val="20"/>
          <w:u w:val="single"/>
        </w:rPr>
      </w:pPr>
      <w:r w:rsidRPr="009B6473">
        <w:rPr>
          <w:rFonts w:ascii="Arial" w:hAnsi="Arial" w:cs="Arial"/>
          <w:b/>
          <w:bCs/>
          <w:sz w:val="20"/>
          <w:szCs w:val="20"/>
          <w:u w:val="single"/>
        </w:rPr>
        <w:lastRenderedPageBreak/>
        <w:t>Diagrama de flujo:</w:t>
      </w:r>
    </w:p>
    <w:p w14:paraId="31675866" w14:textId="77777777" w:rsidR="009B6473" w:rsidRPr="009B6473" w:rsidRDefault="009B6473" w:rsidP="009B6473">
      <w:pPr>
        <w:spacing w:after="240" w:line="276" w:lineRule="auto"/>
        <w:jc w:val="both"/>
        <w:rPr>
          <w:rFonts w:ascii="Arial" w:hAnsi="Arial" w:cs="Arial"/>
          <w:b/>
          <w:bCs/>
          <w:sz w:val="20"/>
          <w:szCs w:val="20"/>
          <w:u w:val="single"/>
        </w:rP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7"/>
      </w:tblGrid>
      <w:tr w:rsidR="009B6473" w:rsidRPr="009B6473" w14:paraId="5E4AC37A" w14:textId="77777777" w:rsidTr="002D6E72">
        <w:trPr>
          <w:trHeight w:val="6581"/>
          <w:jc w:val="center"/>
        </w:trPr>
        <w:tc>
          <w:tcPr>
            <w:tcW w:w="8217" w:type="dxa"/>
            <w:shd w:val="clear" w:color="auto" w:fill="auto"/>
          </w:tcPr>
          <w:p w14:paraId="64B7126D" w14:textId="77777777" w:rsidR="009B6473" w:rsidRPr="009B6473" w:rsidRDefault="009B6473" w:rsidP="009B6473">
            <w:pPr>
              <w:spacing w:after="240" w:line="276" w:lineRule="auto"/>
              <w:jc w:val="center"/>
              <w:rPr>
                <w:rFonts w:ascii="Arial" w:hAnsi="Arial" w:cs="Arial"/>
                <w:b/>
                <w:bCs/>
                <w:sz w:val="20"/>
                <w:szCs w:val="20"/>
                <w:u w:val="single"/>
              </w:rPr>
            </w:pPr>
            <w:r w:rsidRPr="009B6473">
              <w:object w:dxaOrig="6571" w:dyaOrig="7426" w14:anchorId="23E82550">
                <v:shape id="_x0000_i1034" type="#_x0000_t75" style="width:229.2pt;height:312pt" o:ole="">
                  <v:imagedata r:id="rId29" o:title=""/>
                </v:shape>
                <o:OLEObject Type="Embed" ProgID="Visio.Drawing.15" ShapeID="_x0000_i1034" DrawAspect="Content" ObjectID="_1731134126" r:id="rId30"/>
              </w:object>
            </w:r>
          </w:p>
        </w:tc>
      </w:tr>
    </w:tbl>
    <w:p w14:paraId="7539FE07" w14:textId="77777777" w:rsidR="009B6473" w:rsidRPr="009B6473" w:rsidRDefault="009B6473" w:rsidP="009B6473">
      <w:pPr>
        <w:spacing w:line="276" w:lineRule="auto"/>
        <w:jc w:val="center"/>
        <w:rPr>
          <w:rFonts w:ascii="Arial" w:hAnsi="Arial" w:cs="Arial"/>
          <w:color w:val="FF0000"/>
          <w:szCs w:val="24"/>
        </w:rPr>
      </w:pPr>
    </w:p>
    <w:p w14:paraId="4CD34329" w14:textId="77777777" w:rsidR="009B6473" w:rsidRPr="009B6473" w:rsidRDefault="009B6473" w:rsidP="009B6473">
      <w:pPr>
        <w:spacing w:line="276" w:lineRule="auto"/>
        <w:jc w:val="center"/>
        <w:rPr>
          <w:rFonts w:ascii="Arial" w:hAnsi="Arial" w:cs="Arial"/>
          <w:color w:val="FF0000"/>
          <w:szCs w:val="24"/>
        </w:rPr>
      </w:pPr>
    </w:p>
    <w:p w14:paraId="5FC45608" w14:textId="77777777" w:rsidR="009B6473" w:rsidRPr="009B6473" w:rsidRDefault="009B6473" w:rsidP="009B6473">
      <w:pPr>
        <w:spacing w:line="276" w:lineRule="auto"/>
        <w:jc w:val="center"/>
        <w:rPr>
          <w:rFonts w:ascii="Arial" w:hAnsi="Arial" w:cs="Arial"/>
          <w:color w:val="FF0000"/>
          <w:szCs w:val="24"/>
        </w:rPr>
      </w:pPr>
    </w:p>
    <w:p w14:paraId="0A255E74" w14:textId="77777777" w:rsidR="009B6473" w:rsidRPr="009B6473" w:rsidRDefault="009B6473" w:rsidP="009B6473">
      <w:pPr>
        <w:spacing w:line="276" w:lineRule="auto"/>
        <w:jc w:val="center"/>
        <w:rPr>
          <w:rFonts w:ascii="Arial" w:hAnsi="Arial" w:cs="Arial"/>
          <w:color w:val="FF0000"/>
          <w:szCs w:val="24"/>
        </w:rPr>
      </w:pPr>
    </w:p>
    <w:p w14:paraId="56A5510B" w14:textId="77777777" w:rsidR="009B6473" w:rsidRPr="009B6473" w:rsidRDefault="009B6473" w:rsidP="009B6473">
      <w:pPr>
        <w:spacing w:line="276" w:lineRule="auto"/>
        <w:jc w:val="center"/>
        <w:rPr>
          <w:rFonts w:ascii="Arial" w:hAnsi="Arial" w:cs="Arial"/>
          <w:color w:val="FF0000"/>
          <w:szCs w:val="24"/>
        </w:rPr>
      </w:pPr>
    </w:p>
    <w:p w14:paraId="4EB03A0E" w14:textId="77777777" w:rsidR="001C18ED" w:rsidRDefault="00E549B0" w:rsidP="00E549B0">
      <w:pPr>
        <w:spacing w:before="240" w:line="276" w:lineRule="auto"/>
        <w:jc w:val="both"/>
        <w:rPr>
          <w:rFonts w:ascii="Arial" w:hAnsi="Arial" w:cs="Arial"/>
          <w:szCs w:val="24"/>
        </w:rPr>
      </w:pPr>
      <w:r>
        <w:rPr>
          <w:rFonts w:ascii="Arial" w:hAnsi="Arial" w:cs="Arial"/>
          <w:szCs w:val="24"/>
        </w:rPr>
        <w:br w:type="page"/>
      </w:r>
    </w:p>
    <w:p w14:paraId="755DDCE3" w14:textId="77777777" w:rsidR="00E549B0" w:rsidRDefault="00E549B0" w:rsidP="00E549B0">
      <w:pPr>
        <w:spacing w:line="276" w:lineRule="auto"/>
        <w:jc w:val="center"/>
        <w:rPr>
          <w:rFonts w:ascii="Arial" w:hAnsi="Arial" w:cs="Arial"/>
          <w:color w:val="FF0000"/>
          <w:szCs w:val="24"/>
        </w:rPr>
      </w:pPr>
    </w:p>
    <w:p w14:paraId="2CEFF6E3" w14:textId="77777777" w:rsidR="00E549B0" w:rsidRDefault="00E549B0" w:rsidP="00E549B0">
      <w:pPr>
        <w:spacing w:line="276" w:lineRule="auto"/>
        <w:jc w:val="center"/>
        <w:rPr>
          <w:rFonts w:ascii="Arial" w:hAnsi="Arial" w:cs="Arial"/>
          <w:color w:val="FF0000"/>
          <w:szCs w:val="24"/>
        </w:rPr>
      </w:pPr>
    </w:p>
    <w:p w14:paraId="0CDF3736" w14:textId="77777777" w:rsidR="00E549B0" w:rsidRDefault="00E549B0" w:rsidP="00E549B0">
      <w:pPr>
        <w:spacing w:line="276" w:lineRule="auto"/>
        <w:jc w:val="center"/>
        <w:rPr>
          <w:rFonts w:ascii="Arial" w:hAnsi="Arial" w:cs="Arial"/>
          <w:color w:val="FF0000"/>
          <w:szCs w:val="24"/>
        </w:rPr>
      </w:pPr>
    </w:p>
    <w:p w14:paraId="6A55D6CD" w14:textId="77777777" w:rsidR="00E549B0" w:rsidRDefault="00E549B0" w:rsidP="00E549B0">
      <w:pPr>
        <w:spacing w:line="276" w:lineRule="auto"/>
        <w:jc w:val="center"/>
        <w:rPr>
          <w:rFonts w:ascii="Arial" w:hAnsi="Arial" w:cs="Arial"/>
          <w:color w:val="FF0000"/>
          <w:szCs w:val="24"/>
        </w:rPr>
      </w:pPr>
    </w:p>
    <w:p w14:paraId="59CE2533" w14:textId="30046777" w:rsidR="00602276" w:rsidRPr="00AD2109" w:rsidRDefault="00602276" w:rsidP="00AD2109">
      <w:pPr>
        <w:spacing w:after="0" w:line="240" w:lineRule="auto"/>
        <w:rPr>
          <w:rFonts w:ascii="Arial" w:hAnsi="Arial" w:cs="Arial"/>
          <w:color w:val="FF0000"/>
          <w:szCs w:val="24"/>
        </w:rPr>
      </w:pPr>
    </w:p>
    <w:p w14:paraId="5475EBD8" w14:textId="77777777" w:rsidR="00602276" w:rsidRPr="00602276" w:rsidRDefault="00602276" w:rsidP="00602276">
      <w:pPr>
        <w:rPr>
          <w:rFonts w:ascii="Arial" w:hAnsi="Arial" w:cs="Arial"/>
          <w:b/>
          <w:sz w:val="24"/>
          <w:szCs w:val="24"/>
          <w:lang w:val="es-ES_tradnl"/>
        </w:rPr>
      </w:pPr>
    </w:p>
    <w:p w14:paraId="33BFF11F" w14:textId="77777777" w:rsidR="00602276" w:rsidRPr="00602276" w:rsidRDefault="00602276" w:rsidP="00602276">
      <w:pPr>
        <w:rPr>
          <w:rFonts w:ascii="Arial" w:hAnsi="Arial" w:cs="Arial"/>
          <w:b/>
          <w:sz w:val="24"/>
          <w:szCs w:val="24"/>
          <w:lang w:val="es-ES_tradnl"/>
        </w:rPr>
      </w:pPr>
    </w:p>
    <w:p w14:paraId="2DF87DDA" w14:textId="77777777" w:rsidR="00C0447B" w:rsidRDefault="00C0447B" w:rsidP="00C0447B">
      <w:pPr>
        <w:spacing w:after="0" w:line="240" w:lineRule="auto"/>
        <w:rPr>
          <w:rFonts w:ascii="Arial" w:eastAsia="Arial" w:hAnsi="Arial" w:cs="Arial"/>
          <w:b/>
          <w:sz w:val="20"/>
          <w:szCs w:val="20"/>
          <w:u w:val="single"/>
        </w:rPr>
      </w:pPr>
    </w:p>
    <w:p w14:paraId="3100EA5D" w14:textId="77777777" w:rsidR="00C0447B" w:rsidRPr="00602276" w:rsidRDefault="00C0447B" w:rsidP="00C0447B">
      <w:pPr>
        <w:spacing w:after="0" w:line="240" w:lineRule="auto"/>
        <w:rPr>
          <w:rFonts w:ascii="Arial" w:eastAsia="Arial" w:hAnsi="Arial" w:cs="Arial"/>
          <w:b/>
          <w:sz w:val="20"/>
          <w:szCs w:val="20"/>
          <w:u w:val="single"/>
        </w:rPr>
      </w:pPr>
    </w:p>
    <w:p w14:paraId="0B2BC748" w14:textId="77777777" w:rsidR="00E549B0" w:rsidRDefault="00E549B0" w:rsidP="00602276">
      <w:pPr>
        <w:spacing w:after="0" w:line="240" w:lineRule="auto"/>
        <w:rPr>
          <w:rFonts w:ascii="Arial" w:hAnsi="Arial" w:cs="Arial"/>
          <w:b/>
          <w:color w:val="CE1C82"/>
          <w:sz w:val="60"/>
          <w:szCs w:val="60"/>
        </w:rPr>
      </w:pPr>
    </w:p>
    <w:p w14:paraId="7C060FAE" w14:textId="77777777" w:rsidR="005A7CA6" w:rsidRDefault="005A7CA6" w:rsidP="00602276">
      <w:pPr>
        <w:spacing w:after="0" w:line="240" w:lineRule="auto"/>
        <w:rPr>
          <w:rFonts w:ascii="Arial" w:hAnsi="Arial" w:cs="Arial"/>
          <w:b/>
          <w:color w:val="CE1C82"/>
          <w:sz w:val="60"/>
          <w:szCs w:val="60"/>
        </w:rPr>
      </w:pPr>
    </w:p>
    <w:p w14:paraId="5AB309F7" w14:textId="2F768680" w:rsidR="0061007F" w:rsidRPr="00D16760" w:rsidRDefault="00F13D75" w:rsidP="00D16760">
      <w:pPr>
        <w:pStyle w:val="Ttulo1"/>
        <w:jc w:val="center"/>
        <w:rPr>
          <w:rFonts w:ascii="Arial" w:eastAsia="Calibri" w:hAnsi="Arial" w:cs="Arial"/>
          <w:bCs w:val="0"/>
          <w:color w:val="CE1C82"/>
          <w:kern w:val="0"/>
          <w:sz w:val="60"/>
          <w:szCs w:val="60"/>
        </w:rPr>
      </w:pPr>
      <w:r w:rsidRPr="00D16760">
        <w:rPr>
          <w:rFonts w:ascii="Arial" w:eastAsia="Calibri" w:hAnsi="Arial" w:cs="Arial"/>
          <w:bCs w:val="0"/>
          <w:color w:val="CE1C82"/>
          <w:kern w:val="0"/>
          <w:sz w:val="60"/>
          <w:szCs w:val="60"/>
        </w:rPr>
        <w:t xml:space="preserve">Procesos de la </w:t>
      </w:r>
      <w:r w:rsidR="00AD2109">
        <w:rPr>
          <w:rFonts w:ascii="Arial" w:eastAsia="Calibri" w:hAnsi="Arial" w:cs="Arial"/>
          <w:bCs w:val="0"/>
          <w:color w:val="CE1C82"/>
          <w:kern w:val="0"/>
          <w:sz w:val="60"/>
          <w:szCs w:val="60"/>
        </w:rPr>
        <w:t>Coordinación</w:t>
      </w:r>
      <w:r w:rsidR="003471E2">
        <w:rPr>
          <w:rFonts w:ascii="Arial" w:eastAsia="Calibri" w:hAnsi="Arial" w:cs="Arial"/>
          <w:bCs w:val="0"/>
          <w:color w:val="CE1C82"/>
          <w:kern w:val="0"/>
          <w:sz w:val="60"/>
          <w:szCs w:val="60"/>
        </w:rPr>
        <w:t xml:space="preserve"> General de</w:t>
      </w:r>
      <w:r w:rsidR="002F4A7D">
        <w:rPr>
          <w:rFonts w:ascii="Arial" w:eastAsia="Calibri" w:hAnsi="Arial" w:cs="Arial"/>
          <w:bCs w:val="0"/>
          <w:color w:val="CE1C82"/>
          <w:kern w:val="0"/>
          <w:sz w:val="60"/>
          <w:szCs w:val="60"/>
        </w:rPr>
        <w:t xml:space="preserve"> Salud P</w:t>
      </w:r>
      <w:r w:rsidR="00EA5ED3">
        <w:rPr>
          <w:rFonts w:ascii="Arial" w:eastAsia="Calibri" w:hAnsi="Arial" w:cs="Arial"/>
          <w:bCs w:val="0"/>
          <w:color w:val="CE1C82"/>
          <w:kern w:val="0"/>
          <w:sz w:val="60"/>
          <w:szCs w:val="60"/>
        </w:rPr>
        <w:t>ú</w:t>
      </w:r>
      <w:r w:rsidR="002F4A7D">
        <w:rPr>
          <w:rFonts w:ascii="Arial" w:eastAsia="Calibri" w:hAnsi="Arial" w:cs="Arial"/>
          <w:bCs w:val="0"/>
          <w:color w:val="CE1C82"/>
          <w:kern w:val="0"/>
          <w:sz w:val="60"/>
          <w:szCs w:val="60"/>
        </w:rPr>
        <w:t xml:space="preserve">blica </w:t>
      </w:r>
      <w:r w:rsidR="00397013" w:rsidRPr="00D16760">
        <w:rPr>
          <w:rFonts w:ascii="Arial" w:eastAsia="Calibri" w:hAnsi="Arial" w:cs="Arial"/>
          <w:bCs w:val="0"/>
          <w:color w:val="CE1C82"/>
          <w:kern w:val="0"/>
          <w:sz w:val="60"/>
          <w:szCs w:val="60"/>
        </w:rPr>
        <w:t>Municipales</w:t>
      </w:r>
    </w:p>
    <w:p w14:paraId="41B02E20" w14:textId="1515CFAD" w:rsidR="00B1572A" w:rsidRDefault="0061007F" w:rsidP="00B1572A">
      <w:r>
        <w:br w:type="page"/>
      </w:r>
    </w:p>
    <w:p w14:paraId="177357BF" w14:textId="24086238" w:rsidR="00AF4EA9" w:rsidRPr="00AF4EA9" w:rsidRDefault="00AF4EA9" w:rsidP="00AF4EA9"/>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171E1254" w14:textId="77777777" w:rsidTr="002D6E72">
        <w:trPr>
          <w:trHeight w:val="425"/>
          <w:jc w:val="center"/>
        </w:trPr>
        <w:tc>
          <w:tcPr>
            <w:tcW w:w="10225" w:type="dxa"/>
            <w:gridSpan w:val="7"/>
            <w:shd w:val="clear" w:color="auto" w:fill="auto"/>
            <w:vAlign w:val="center"/>
          </w:tcPr>
          <w:p w14:paraId="3EF9FAFA"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24C877A0" w14:textId="77777777" w:rsidTr="002D6E72">
        <w:trPr>
          <w:trHeight w:val="424"/>
          <w:jc w:val="center"/>
        </w:trPr>
        <w:tc>
          <w:tcPr>
            <w:tcW w:w="1690" w:type="dxa"/>
            <w:shd w:val="clear" w:color="auto" w:fill="D9D9D9" w:themeFill="background1" w:themeFillShade="D9"/>
            <w:vAlign w:val="center"/>
          </w:tcPr>
          <w:p w14:paraId="77B1DB42"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7D355C66"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 xml:space="preserve">Coordinación General de Salud Pública Municipal </w:t>
            </w:r>
          </w:p>
        </w:tc>
        <w:tc>
          <w:tcPr>
            <w:tcW w:w="1275" w:type="dxa"/>
            <w:shd w:val="clear" w:color="auto" w:fill="D9D9D9" w:themeFill="background1" w:themeFillShade="D9"/>
            <w:vAlign w:val="center"/>
          </w:tcPr>
          <w:p w14:paraId="0326A4C7"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7C8C132C"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SPM-CGSPM</w:t>
            </w:r>
          </w:p>
        </w:tc>
      </w:tr>
      <w:tr w:rsidR="00AF4EA9" w:rsidRPr="00AF4EA9" w14:paraId="342BAC8B" w14:textId="77777777" w:rsidTr="002D6E72">
        <w:trPr>
          <w:trHeight w:val="408"/>
          <w:jc w:val="center"/>
        </w:trPr>
        <w:tc>
          <w:tcPr>
            <w:tcW w:w="2571" w:type="dxa"/>
            <w:gridSpan w:val="2"/>
            <w:shd w:val="clear" w:color="auto" w:fill="D9D9D9" w:themeFill="background1" w:themeFillShade="D9"/>
            <w:vAlign w:val="center"/>
          </w:tcPr>
          <w:p w14:paraId="39A1EA40"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13A46AC6"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25A0F962"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2B8BFB12"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454FAA25" w14:textId="77777777" w:rsidTr="002D6E72">
        <w:trPr>
          <w:trHeight w:val="420"/>
          <w:jc w:val="center"/>
        </w:trPr>
        <w:tc>
          <w:tcPr>
            <w:tcW w:w="2571" w:type="dxa"/>
            <w:gridSpan w:val="2"/>
            <w:vMerge w:val="restart"/>
            <w:shd w:val="clear" w:color="auto" w:fill="auto"/>
            <w:vAlign w:val="center"/>
          </w:tcPr>
          <w:p w14:paraId="0A87238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Coordinación General de Salud Pública Municipal</w:t>
            </w:r>
          </w:p>
        </w:tc>
        <w:tc>
          <w:tcPr>
            <w:tcW w:w="678" w:type="dxa"/>
            <w:shd w:val="clear" w:color="auto" w:fill="auto"/>
            <w:vAlign w:val="center"/>
          </w:tcPr>
          <w:p w14:paraId="7D6A62A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7558A458"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Seguimiento de las actividades desempeñadas por las áreas de la Coordinación General de Salud Pública Municipal.</w:t>
            </w:r>
          </w:p>
        </w:tc>
        <w:tc>
          <w:tcPr>
            <w:tcW w:w="1053" w:type="dxa"/>
            <w:shd w:val="clear" w:color="auto" w:fill="auto"/>
            <w:vAlign w:val="center"/>
          </w:tcPr>
          <w:p w14:paraId="64A5BCFA" w14:textId="77777777" w:rsidR="00AF4EA9" w:rsidRPr="00AF4EA9" w:rsidRDefault="00AF4EA9"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56</w:t>
            </w:r>
          </w:p>
        </w:tc>
      </w:tr>
      <w:tr w:rsidR="00AF4EA9" w:rsidRPr="00AF4EA9" w14:paraId="4AE1249F" w14:textId="77777777" w:rsidTr="002D6E72">
        <w:trPr>
          <w:trHeight w:val="420"/>
          <w:jc w:val="center"/>
        </w:trPr>
        <w:tc>
          <w:tcPr>
            <w:tcW w:w="2571" w:type="dxa"/>
            <w:gridSpan w:val="2"/>
            <w:vMerge/>
            <w:shd w:val="clear" w:color="auto" w:fill="auto"/>
            <w:vAlign w:val="center"/>
          </w:tcPr>
          <w:p w14:paraId="1C3F39CA"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098C6E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4012B766" w14:textId="77777777" w:rsidR="00AF4EA9" w:rsidRPr="00AF4EA9" w:rsidRDefault="00AF4EA9" w:rsidP="00AF4EA9">
            <w:pPr>
              <w:spacing w:after="0"/>
              <w:jc w:val="both"/>
              <w:rPr>
                <w:rFonts w:ascii="Arial" w:eastAsia="Arial" w:hAnsi="Arial" w:cs="Arial"/>
                <w:sz w:val="20"/>
                <w:szCs w:val="20"/>
              </w:rPr>
            </w:pPr>
            <w:r w:rsidRPr="00AF4EA9">
              <w:rPr>
                <w:rFonts w:ascii="Arial" w:eastAsia="Arial" w:hAnsi="Arial" w:cs="Arial"/>
                <w:sz w:val="20"/>
                <w:szCs w:val="20"/>
              </w:rPr>
              <w:t>Integración de comités médicos.</w:t>
            </w:r>
          </w:p>
        </w:tc>
        <w:tc>
          <w:tcPr>
            <w:tcW w:w="1053" w:type="dxa"/>
            <w:shd w:val="clear" w:color="auto" w:fill="auto"/>
            <w:vAlign w:val="center"/>
          </w:tcPr>
          <w:p w14:paraId="2912A217" w14:textId="77777777" w:rsidR="00AF4EA9" w:rsidRPr="00AF4EA9" w:rsidRDefault="00AF4EA9"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59</w:t>
            </w:r>
          </w:p>
        </w:tc>
      </w:tr>
      <w:tr w:rsidR="00AF4EA9" w:rsidRPr="00AF4EA9" w14:paraId="3F718C42" w14:textId="77777777" w:rsidTr="002D6E72">
        <w:trPr>
          <w:trHeight w:val="420"/>
          <w:jc w:val="center"/>
        </w:trPr>
        <w:tc>
          <w:tcPr>
            <w:tcW w:w="2571" w:type="dxa"/>
            <w:gridSpan w:val="2"/>
            <w:vMerge w:val="restart"/>
            <w:shd w:val="clear" w:color="auto" w:fill="auto"/>
            <w:vAlign w:val="center"/>
          </w:tcPr>
          <w:p w14:paraId="3A46C08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l Área de Trabajo Social</w:t>
            </w:r>
          </w:p>
        </w:tc>
        <w:tc>
          <w:tcPr>
            <w:tcW w:w="678" w:type="dxa"/>
            <w:shd w:val="clear" w:color="auto" w:fill="auto"/>
            <w:vAlign w:val="center"/>
          </w:tcPr>
          <w:p w14:paraId="4755C46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405D7652"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Gestión de modificaciones de cuota a particulares.</w:t>
            </w:r>
          </w:p>
        </w:tc>
        <w:tc>
          <w:tcPr>
            <w:tcW w:w="1053" w:type="dxa"/>
            <w:shd w:val="clear" w:color="auto" w:fill="auto"/>
            <w:vAlign w:val="center"/>
          </w:tcPr>
          <w:p w14:paraId="5C90F0C5" w14:textId="3207133D" w:rsidR="00AF4EA9" w:rsidRPr="00AF4EA9" w:rsidRDefault="00E60082"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62</w:t>
            </w:r>
          </w:p>
        </w:tc>
      </w:tr>
      <w:tr w:rsidR="00AF4EA9" w:rsidRPr="00AF4EA9" w14:paraId="022C7663" w14:textId="77777777" w:rsidTr="002D6E72">
        <w:trPr>
          <w:trHeight w:val="420"/>
          <w:jc w:val="center"/>
        </w:trPr>
        <w:tc>
          <w:tcPr>
            <w:tcW w:w="2571" w:type="dxa"/>
            <w:gridSpan w:val="2"/>
            <w:vMerge/>
            <w:shd w:val="clear" w:color="auto" w:fill="auto"/>
            <w:vAlign w:val="center"/>
          </w:tcPr>
          <w:p w14:paraId="021E9FE4"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6BE88E1F"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shd w:val="clear" w:color="auto" w:fill="auto"/>
            <w:vAlign w:val="center"/>
          </w:tcPr>
          <w:p w14:paraId="53A1201E"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Gestión para solicitar el consentimiento de particulares que requieran someterse a procedimientos médicos o quirúrgicos en la unidad.</w:t>
            </w:r>
          </w:p>
        </w:tc>
        <w:tc>
          <w:tcPr>
            <w:tcW w:w="1053" w:type="dxa"/>
            <w:shd w:val="clear" w:color="auto" w:fill="auto"/>
            <w:vAlign w:val="center"/>
          </w:tcPr>
          <w:p w14:paraId="6759FC2F" w14:textId="77777777" w:rsidR="00AF4EA9" w:rsidRPr="00AF4EA9" w:rsidRDefault="00AF4EA9"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66</w:t>
            </w:r>
          </w:p>
        </w:tc>
      </w:tr>
      <w:tr w:rsidR="00AF4EA9" w:rsidRPr="00AF4EA9" w14:paraId="7E58D021" w14:textId="77777777" w:rsidTr="002D6E72">
        <w:trPr>
          <w:trHeight w:val="420"/>
          <w:jc w:val="center"/>
        </w:trPr>
        <w:tc>
          <w:tcPr>
            <w:tcW w:w="2571" w:type="dxa"/>
            <w:gridSpan w:val="2"/>
            <w:vMerge/>
            <w:shd w:val="clear" w:color="auto" w:fill="auto"/>
            <w:vAlign w:val="center"/>
          </w:tcPr>
          <w:p w14:paraId="7EC6693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1CC028A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shd w:val="clear" w:color="auto" w:fill="auto"/>
            <w:vAlign w:val="center"/>
          </w:tcPr>
          <w:p w14:paraId="12E3360E" w14:textId="77777777" w:rsidR="00AF4EA9" w:rsidRPr="00AF4EA9" w:rsidRDefault="00AF4EA9" w:rsidP="00AF4EA9">
            <w:pPr>
              <w:spacing w:after="0"/>
              <w:rPr>
                <w:rFonts w:ascii="Arial" w:eastAsia="Arial" w:hAnsi="Arial" w:cs="Arial"/>
                <w:sz w:val="20"/>
                <w:szCs w:val="20"/>
              </w:rPr>
            </w:pPr>
            <w:r w:rsidRPr="00AF4EA9">
              <w:rPr>
                <w:rFonts w:ascii="Arial" w:hAnsi="Arial" w:cs="Arial"/>
                <w:sz w:val="20"/>
                <w:szCs w:val="20"/>
              </w:rPr>
              <w:t>Ejecución de visitas domiciliarias de trabajo social.</w:t>
            </w:r>
          </w:p>
        </w:tc>
        <w:tc>
          <w:tcPr>
            <w:tcW w:w="1053" w:type="dxa"/>
            <w:shd w:val="clear" w:color="auto" w:fill="auto"/>
            <w:vAlign w:val="center"/>
          </w:tcPr>
          <w:p w14:paraId="319D65D8" w14:textId="63FF7AE9" w:rsidR="00AF4EA9" w:rsidRPr="00AF4EA9" w:rsidRDefault="00E60082"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69</w:t>
            </w:r>
          </w:p>
        </w:tc>
      </w:tr>
    </w:tbl>
    <w:p w14:paraId="303578D3" w14:textId="77777777" w:rsidR="00AF4EA9" w:rsidRPr="00AF4EA9" w:rsidRDefault="00AF4EA9" w:rsidP="00AF4EA9"/>
    <w:p w14:paraId="0E6913CB" w14:textId="77777777" w:rsidR="00AF4EA9" w:rsidRPr="00AF4EA9" w:rsidRDefault="00AF4EA9" w:rsidP="00AF4EA9">
      <w:pPr>
        <w:keepNext/>
        <w:keepLines/>
        <w:pageBreakBefore/>
        <w:spacing w:before="240" w:after="0" w:line="276" w:lineRule="auto"/>
        <w:contextualSpacing/>
        <w:jc w:val="both"/>
        <w:outlineLvl w:val="3"/>
        <w:rPr>
          <w:rFonts w:ascii="Arial" w:hAnsi="Arial" w:cs="Arial"/>
          <w:b/>
          <w:color w:val="000000"/>
          <w:sz w:val="24"/>
          <w:szCs w:val="24"/>
          <w:lang w:val="es-ES_tradnl"/>
        </w:rPr>
      </w:pPr>
      <w:r w:rsidRPr="00AF4EA9">
        <w:rPr>
          <w:rFonts w:ascii="Arial" w:eastAsia="Arial" w:hAnsi="Arial" w:cs="Arial"/>
          <w:b/>
          <w:sz w:val="24"/>
          <w:szCs w:val="24"/>
        </w:rPr>
        <w:lastRenderedPageBreak/>
        <w:t>1.- Proceso para el seguimiento de las actividades desempeñadas por las áreas de la Coordinación de Salud Pública Municipal.</w:t>
      </w:r>
    </w:p>
    <w:p w14:paraId="7028FDC1" w14:textId="77777777" w:rsidR="00AF4EA9" w:rsidRPr="00AF4EA9" w:rsidRDefault="00AF4EA9" w:rsidP="00AF4EA9">
      <w:pPr>
        <w:spacing w:after="0" w:line="240" w:lineRule="auto"/>
        <w:rPr>
          <w:rFonts w:ascii="Arial" w:hAnsi="Arial" w:cs="Arial"/>
          <w:b/>
          <w:sz w:val="20"/>
          <w:szCs w:val="20"/>
          <w:u w:val="single"/>
          <w:lang w:val="es-ES_tradnl"/>
        </w:rPr>
      </w:pPr>
    </w:p>
    <w:p w14:paraId="6F9BB8FD"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4414C70F" w14:textId="77777777" w:rsidR="00AF4EA9" w:rsidRPr="00AF4EA9" w:rsidRDefault="00AF4EA9" w:rsidP="00AF4EA9">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703D8B4C" w14:textId="77777777" w:rsidTr="002D6E72">
        <w:trPr>
          <w:trHeight w:val="466"/>
        </w:trPr>
        <w:tc>
          <w:tcPr>
            <w:tcW w:w="9921" w:type="dxa"/>
            <w:vAlign w:val="center"/>
          </w:tcPr>
          <w:p w14:paraId="6C255BBE"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mecanismos de comunicación que permitan conocer, coordinar, supervisar y evaluar las actividades desempeñadas por las áreas de la Coordinación de Salud Pública Municipal, con la finalidad de garantizar el desempeño integral de sus atribuciones.</w:t>
            </w:r>
          </w:p>
        </w:tc>
      </w:tr>
    </w:tbl>
    <w:p w14:paraId="0415C572" w14:textId="77777777" w:rsidR="00AF4EA9" w:rsidRPr="00AF4EA9" w:rsidRDefault="00AF4EA9" w:rsidP="00AF4EA9">
      <w:pPr>
        <w:spacing w:after="0" w:line="240" w:lineRule="auto"/>
        <w:rPr>
          <w:rFonts w:ascii="Arial" w:hAnsi="Arial" w:cs="Arial"/>
          <w:sz w:val="20"/>
          <w:szCs w:val="20"/>
          <w:lang w:val="es-ES_tradnl"/>
        </w:rPr>
      </w:pPr>
    </w:p>
    <w:p w14:paraId="52444A0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376B211" w14:textId="77777777" w:rsidTr="002D6E72">
        <w:trPr>
          <w:trHeight w:val="488"/>
        </w:trPr>
        <w:tc>
          <w:tcPr>
            <w:tcW w:w="2547" w:type="dxa"/>
            <w:shd w:val="clear" w:color="auto" w:fill="auto"/>
            <w:vAlign w:val="center"/>
          </w:tcPr>
          <w:p w14:paraId="20D7ECE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6A8C41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33CDEEC4" w14:textId="77777777" w:rsidTr="002D6E72">
        <w:trPr>
          <w:trHeight w:val="424"/>
        </w:trPr>
        <w:tc>
          <w:tcPr>
            <w:tcW w:w="2547" w:type="dxa"/>
            <w:shd w:val="clear" w:color="auto" w:fill="auto"/>
            <w:vAlign w:val="center"/>
          </w:tcPr>
          <w:p w14:paraId="5B9A139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0EF34EB" w14:textId="77777777" w:rsidR="00AF4EA9" w:rsidRPr="00AF4EA9" w:rsidRDefault="00AF4EA9" w:rsidP="00AF4EA9">
            <w:pPr>
              <w:spacing w:after="0"/>
              <w:rPr>
                <w:rFonts w:ascii="Arial" w:hAnsi="Arial" w:cs="Arial"/>
                <w:color w:val="000000"/>
                <w:sz w:val="20"/>
                <w:szCs w:val="20"/>
                <w:highlight w:val="yellow"/>
                <w:lang w:val="es-ES_tradnl"/>
              </w:rPr>
            </w:pPr>
            <w:r w:rsidRPr="00AF4EA9">
              <w:rPr>
                <w:rFonts w:ascii="Arial" w:hAnsi="Arial" w:cs="Arial"/>
                <w:sz w:val="20"/>
                <w:szCs w:val="20"/>
                <w:lang w:val="es-ES_tradnl"/>
              </w:rPr>
              <w:t>N/A</w:t>
            </w:r>
          </w:p>
        </w:tc>
      </w:tr>
      <w:tr w:rsidR="00AF4EA9" w:rsidRPr="00AF4EA9" w14:paraId="48A4444B" w14:textId="77777777" w:rsidTr="002D6E72">
        <w:trPr>
          <w:trHeight w:val="356"/>
        </w:trPr>
        <w:tc>
          <w:tcPr>
            <w:tcW w:w="2547" w:type="dxa"/>
            <w:shd w:val="clear" w:color="auto" w:fill="auto"/>
            <w:vAlign w:val="center"/>
          </w:tcPr>
          <w:p w14:paraId="7E4DB56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6355FA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38DDB4D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2C6E9BAE"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2A572F50"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F98FAAB" w14:textId="77777777" w:rsidTr="002D6E72">
        <w:trPr>
          <w:trHeight w:val="451"/>
        </w:trPr>
        <w:tc>
          <w:tcPr>
            <w:tcW w:w="9923" w:type="dxa"/>
            <w:shd w:val="clear" w:color="auto" w:fill="auto"/>
            <w:vAlign w:val="center"/>
          </w:tcPr>
          <w:p w14:paraId="6DBEE66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 de Salud Pública Municipal.</w:t>
            </w:r>
          </w:p>
        </w:tc>
      </w:tr>
    </w:tbl>
    <w:p w14:paraId="3AD54D7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4096B74"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arrollo del procedimiento identificado</w:t>
      </w:r>
      <w:r w:rsidRPr="00AF4EA9">
        <w:rPr>
          <w:rFonts w:ascii="Arial" w:hAnsi="Arial" w:cs="Arial"/>
          <w:b/>
          <w:sz w:val="20"/>
          <w:szCs w:val="20"/>
          <w:lang w:val="es-ES_tradnl"/>
        </w:rPr>
        <w:t>:</w:t>
      </w:r>
    </w:p>
    <w:p w14:paraId="186C14D7" w14:textId="77777777" w:rsidR="00AF4EA9" w:rsidRPr="00AF4EA9" w:rsidRDefault="00AF4EA9" w:rsidP="00AF4EA9">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72"/>
        <w:gridCol w:w="1841"/>
      </w:tblGrid>
      <w:tr w:rsidR="00AF4EA9" w:rsidRPr="00AF4EA9" w14:paraId="3E19D50C" w14:textId="77777777" w:rsidTr="002D6E72">
        <w:trPr>
          <w:trHeight w:val="282"/>
        </w:trPr>
        <w:tc>
          <w:tcPr>
            <w:tcW w:w="737" w:type="dxa"/>
            <w:tcBorders>
              <w:bottom w:val="single" w:sz="4" w:space="0" w:color="auto"/>
            </w:tcBorders>
            <w:vAlign w:val="center"/>
          </w:tcPr>
          <w:p w14:paraId="05682B77" w14:textId="77777777" w:rsidR="00AF4EA9" w:rsidRPr="00AF4EA9" w:rsidRDefault="00AF4EA9" w:rsidP="00AF4EA9">
            <w:pPr>
              <w:spacing w:after="0" w:line="276" w:lineRule="auto"/>
              <w:ind w:left="-57"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08581FEB" w14:textId="77777777" w:rsidR="00AF4EA9" w:rsidRPr="00AF4EA9" w:rsidRDefault="00AF4EA9" w:rsidP="00AF4EA9">
            <w:pPr>
              <w:spacing w:after="0" w:line="276" w:lineRule="auto"/>
              <w:ind w:lef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472" w:type="dxa"/>
            <w:tcBorders>
              <w:bottom w:val="single" w:sz="4" w:space="0" w:color="auto"/>
            </w:tcBorders>
            <w:vAlign w:val="center"/>
          </w:tcPr>
          <w:p w14:paraId="37CD29E0"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1" w:type="dxa"/>
            <w:tcBorders>
              <w:bottom w:val="single" w:sz="4" w:space="0" w:color="auto"/>
            </w:tcBorders>
            <w:vAlign w:val="center"/>
          </w:tcPr>
          <w:p w14:paraId="54CC565B" w14:textId="77777777" w:rsidR="00AF4EA9" w:rsidRPr="00AF4EA9" w:rsidRDefault="00AF4EA9" w:rsidP="00AF4EA9">
            <w:pPr>
              <w:spacing w:after="0" w:line="276" w:lineRule="auto"/>
              <w:ind w:left="-113"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AA4289D" w14:textId="77777777" w:rsidTr="002D6E72">
        <w:trPr>
          <w:trHeight w:val="2998"/>
        </w:trPr>
        <w:tc>
          <w:tcPr>
            <w:tcW w:w="737" w:type="dxa"/>
            <w:tcBorders>
              <w:top w:val="single" w:sz="4" w:space="0" w:color="auto"/>
              <w:left w:val="single" w:sz="4" w:space="0" w:color="auto"/>
              <w:bottom w:val="single" w:sz="4" w:space="0" w:color="auto"/>
              <w:right w:val="single" w:sz="4" w:space="0" w:color="auto"/>
            </w:tcBorders>
          </w:tcPr>
          <w:p w14:paraId="000F0E19" w14:textId="77777777" w:rsidR="00AF4EA9" w:rsidRPr="00AF4EA9" w:rsidRDefault="00AF4EA9" w:rsidP="00AF4EA9">
            <w:pPr>
              <w:spacing w:line="276" w:lineRule="auto"/>
              <w:ind w:left="-57" w:right="-57"/>
              <w:jc w:val="center"/>
              <w:rPr>
                <w:rFonts w:ascii="Arial" w:hAnsi="Arial" w:cs="Arial"/>
                <w:color w:val="000000"/>
                <w:sz w:val="20"/>
                <w:szCs w:val="20"/>
                <w:lang w:val="es-ES_tradnl"/>
              </w:rPr>
            </w:pPr>
            <w:r w:rsidRPr="00AF4EA9">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5C9C754D"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nvocatoria</w:t>
            </w:r>
          </w:p>
        </w:tc>
        <w:tc>
          <w:tcPr>
            <w:tcW w:w="5472" w:type="dxa"/>
            <w:tcBorders>
              <w:top w:val="single" w:sz="4" w:space="0" w:color="auto"/>
              <w:left w:val="single" w:sz="4" w:space="0" w:color="auto"/>
              <w:bottom w:val="single" w:sz="4" w:space="0" w:color="auto"/>
              <w:right w:val="single" w:sz="4" w:space="0" w:color="auto"/>
            </w:tcBorders>
          </w:tcPr>
          <w:p w14:paraId="794CE8DB" w14:textId="77777777" w:rsidR="00AF4EA9" w:rsidRPr="00AF4EA9" w:rsidRDefault="00AF4EA9" w:rsidP="00AF4EA9">
            <w:pPr>
              <w:numPr>
                <w:ilvl w:val="1"/>
                <w:numId w:val="44"/>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Estimar necesaria la celebración de reuniones periódicas que permitan al </w:t>
            </w:r>
            <w:r w:rsidRPr="00AF4EA9">
              <w:rPr>
                <w:rFonts w:ascii="Arial" w:hAnsi="Arial" w:cs="Arial"/>
                <w:color w:val="000000"/>
                <w:sz w:val="20"/>
                <w:szCs w:val="20"/>
                <w:lang w:val="es-ES_tradnl"/>
              </w:rPr>
              <w:t xml:space="preserve">Coordinador (a) General </w:t>
            </w:r>
            <w:r w:rsidRPr="00AF4EA9">
              <w:rPr>
                <w:rFonts w:ascii="Arial" w:hAnsi="Arial" w:cs="Arial"/>
                <w:color w:val="000000"/>
                <w:sz w:val="20"/>
                <w:szCs w:val="20"/>
              </w:rPr>
              <w:t>mantenerse al tanto de las actividades desempeñadas por las dependencias a su cargo.</w:t>
            </w:r>
          </w:p>
          <w:p w14:paraId="168E17E4" w14:textId="77777777" w:rsidR="00AF4EA9" w:rsidRPr="00AF4EA9" w:rsidRDefault="00AF4EA9" w:rsidP="00AF4EA9">
            <w:pPr>
              <w:numPr>
                <w:ilvl w:val="1"/>
                <w:numId w:val="44"/>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Definir la fecha, hora y lugar para celebrar la reunión. </w:t>
            </w:r>
          </w:p>
          <w:p w14:paraId="643742E5" w14:textId="77777777" w:rsidR="00AF4EA9" w:rsidRPr="00AF4EA9" w:rsidRDefault="00AF4EA9" w:rsidP="00AF4EA9">
            <w:pPr>
              <w:numPr>
                <w:ilvl w:val="1"/>
                <w:numId w:val="44"/>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ervar los espacios necesarios a efecto de tenerlos a disposición.</w:t>
            </w:r>
          </w:p>
          <w:p w14:paraId="370E2674" w14:textId="77777777" w:rsidR="00AF4EA9" w:rsidRPr="00AF4EA9" w:rsidRDefault="00AF4EA9" w:rsidP="00AF4EA9">
            <w:pPr>
              <w:numPr>
                <w:ilvl w:val="1"/>
                <w:numId w:val="44"/>
              </w:numPr>
              <w:spacing w:line="276" w:lineRule="auto"/>
              <w:jc w:val="both"/>
              <w:rPr>
                <w:rFonts w:ascii="Arial" w:hAnsi="Arial" w:cs="Arial"/>
                <w:color w:val="000000"/>
                <w:sz w:val="20"/>
                <w:szCs w:val="20"/>
              </w:rPr>
            </w:pPr>
            <w:r w:rsidRPr="00AF4EA9">
              <w:rPr>
                <w:rFonts w:ascii="Arial" w:hAnsi="Arial" w:cs="Arial"/>
                <w:color w:val="000000"/>
                <w:sz w:val="20"/>
                <w:szCs w:val="20"/>
                <w:lang w:val="es-ES_tradnl"/>
              </w:rPr>
              <w:t>Convocar</w:t>
            </w:r>
            <w:r w:rsidRPr="00AF4EA9">
              <w:rPr>
                <w:rFonts w:ascii="Arial" w:hAnsi="Arial" w:cs="Arial"/>
                <w:color w:val="000000"/>
                <w:sz w:val="20"/>
                <w:szCs w:val="20"/>
              </w:rPr>
              <w:t xml:space="preserve"> a los encargados de las áreas a participar en la reunión, solicitando confirmen su asistencia.</w:t>
            </w:r>
          </w:p>
        </w:tc>
        <w:tc>
          <w:tcPr>
            <w:tcW w:w="1841" w:type="dxa"/>
            <w:tcBorders>
              <w:top w:val="single" w:sz="4" w:space="0" w:color="auto"/>
              <w:left w:val="single" w:sz="4" w:space="0" w:color="auto"/>
              <w:bottom w:val="single" w:sz="4" w:space="0" w:color="auto"/>
              <w:right w:val="single" w:sz="4" w:space="0" w:color="auto"/>
            </w:tcBorders>
          </w:tcPr>
          <w:p w14:paraId="34E6131F"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w:t>
            </w:r>
          </w:p>
          <w:p w14:paraId="79786413" w14:textId="77777777" w:rsidR="00AF4EA9" w:rsidRPr="00AF4EA9" w:rsidRDefault="00AF4EA9" w:rsidP="00AF4EA9">
            <w:pPr>
              <w:spacing w:line="276" w:lineRule="auto"/>
              <w:rPr>
                <w:rFonts w:ascii="Arial" w:hAnsi="Arial" w:cs="Arial"/>
                <w:i/>
                <w:iCs/>
                <w:sz w:val="20"/>
                <w:szCs w:val="20"/>
                <w:lang w:val="es-ES_tradnl"/>
              </w:rPr>
            </w:pPr>
            <w:r w:rsidRPr="00AF4EA9">
              <w:rPr>
                <w:rFonts w:ascii="Arial" w:hAnsi="Arial" w:cs="Arial"/>
                <w:color w:val="000000"/>
                <w:sz w:val="20"/>
                <w:szCs w:val="20"/>
                <w:lang w:val="es-ES_tradnl"/>
              </w:rPr>
              <w:t>Secretaria (o)</w:t>
            </w:r>
          </w:p>
        </w:tc>
      </w:tr>
      <w:tr w:rsidR="00AF4EA9" w:rsidRPr="00AF4EA9" w14:paraId="3E06BB75" w14:textId="77777777" w:rsidTr="002D6E72">
        <w:trPr>
          <w:trHeight w:val="2830"/>
        </w:trPr>
        <w:tc>
          <w:tcPr>
            <w:tcW w:w="737" w:type="dxa"/>
            <w:tcBorders>
              <w:top w:val="single" w:sz="4" w:space="0" w:color="auto"/>
              <w:left w:val="single" w:sz="4" w:space="0" w:color="auto"/>
              <w:bottom w:val="single" w:sz="4" w:space="0" w:color="auto"/>
              <w:right w:val="single" w:sz="4" w:space="0" w:color="auto"/>
            </w:tcBorders>
          </w:tcPr>
          <w:p w14:paraId="26B6BE51"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4BAFF481"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Planeación</w:t>
            </w:r>
            <w:r w:rsidRPr="00AF4EA9">
              <w:rPr>
                <w:rFonts w:ascii="Arial" w:hAnsi="Arial" w:cs="Arial"/>
                <w:color w:val="000000"/>
                <w:sz w:val="20"/>
                <w:szCs w:val="20"/>
              </w:rPr>
              <w:t xml:space="preserve"> y supervisión de actividades</w:t>
            </w:r>
          </w:p>
        </w:tc>
        <w:tc>
          <w:tcPr>
            <w:tcW w:w="5472" w:type="dxa"/>
            <w:tcBorders>
              <w:top w:val="single" w:sz="4" w:space="0" w:color="auto"/>
              <w:left w:val="single" w:sz="4" w:space="0" w:color="auto"/>
              <w:bottom w:val="single" w:sz="4" w:space="0" w:color="auto"/>
              <w:right w:val="single" w:sz="4" w:space="0" w:color="auto"/>
            </w:tcBorders>
          </w:tcPr>
          <w:p w14:paraId="3843D2DA"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a los titulares de las áreas.</w:t>
            </w:r>
          </w:p>
          <w:p w14:paraId="1CFCD4CE"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informes de las actividades desempeñadas por las áreas. </w:t>
            </w:r>
          </w:p>
          <w:p w14:paraId="2A7CB3FC"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ordinar la planeación de estrategias para la ejecución de las actividades desempeñadas por las áreas.</w:t>
            </w:r>
          </w:p>
          <w:p w14:paraId="0D119986" w14:textId="77777777" w:rsidR="00AF4EA9" w:rsidRPr="00AF4EA9" w:rsidRDefault="00AF4EA9" w:rsidP="00AF4EA9">
            <w:pPr>
              <w:numPr>
                <w:ilvl w:val="1"/>
                <w:numId w:val="45"/>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Proponer la implementación de mecanismos para la mejora continua de las actividades.</w:t>
            </w:r>
          </w:p>
        </w:tc>
        <w:tc>
          <w:tcPr>
            <w:tcW w:w="1841" w:type="dxa"/>
            <w:tcBorders>
              <w:top w:val="single" w:sz="4" w:space="0" w:color="auto"/>
              <w:left w:val="single" w:sz="4" w:space="0" w:color="auto"/>
              <w:bottom w:val="single" w:sz="4" w:space="0" w:color="auto"/>
              <w:right w:val="single" w:sz="4" w:space="0" w:color="auto"/>
            </w:tcBorders>
          </w:tcPr>
          <w:p w14:paraId="773B6E63"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w:t>
            </w:r>
          </w:p>
        </w:tc>
      </w:tr>
      <w:tr w:rsidR="00AF4EA9" w:rsidRPr="00AF4EA9" w14:paraId="3D4B6FA8" w14:textId="77777777" w:rsidTr="002D6E72">
        <w:trPr>
          <w:trHeight w:val="2820"/>
        </w:trPr>
        <w:tc>
          <w:tcPr>
            <w:tcW w:w="737" w:type="dxa"/>
            <w:tcBorders>
              <w:top w:val="single" w:sz="4" w:space="0" w:color="auto"/>
              <w:left w:val="single" w:sz="4" w:space="0" w:color="auto"/>
              <w:bottom w:val="single" w:sz="4" w:space="0" w:color="auto"/>
              <w:right w:val="single" w:sz="4" w:space="0" w:color="auto"/>
            </w:tcBorders>
          </w:tcPr>
          <w:p w14:paraId="23525C22"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tcPr>
          <w:p w14:paraId="29A55C05"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Revisión de resultados</w:t>
            </w:r>
          </w:p>
        </w:tc>
        <w:tc>
          <w:tcPr>
            <w:tcW w:w="5472" w:type="dxa"/>
            <w:tcBorders>
              <w:top w:val="single" w:sz="4" w:space="0" w:color="auto"/>
              <w:left w:val="single" w:sz="4" w:space="0" w:color="auto"/>
              <w:bottom w:val="single" w:sz="4" w:space="0" w:color="auto"/>
              <w:right w:val="single" w:sz="4" w:space="0" w:color="auto"/>
            </w:tcBorders>
          </w:tcPr>
          <w:p w14:paraId="47C7F339"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vocar nuevamente a los titulares de las áreas de la </w:t>
            </w:r>
            <w:r w:rsidRPr="00AF4EA9">
              <w:rPr>
                <w:rFonts w:ascii="Arial" w:eastAsia="Times New Roman" w:hAnsi="Arial" w:cs="Arial"/>
                <w:color w:val="000000"/>
                <w:sz w:val="20"/>
                <w:szCs w:val="20"/>
                <w:lang w:val="es-ES_tradnl" w:eastAsia="es-MX"/>
              </w:rPr>
              <w:t>Coordinación General</w:t>
            </w:r>
          </w:p>
          <w:p w14:paraId="5CCAAF84"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y recibir los resultados de las actividades y funciones desempeñadas por las áreas.  </w:t>
            </w:r>
          </w:p>
          <w:p w14:paraId="66BC44AD"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Evaluar los trabajos realizados por las áreas de la </w:t>
            </w:r>
            <w:r w:rsidRPr="00AF4EA9">
              <w:rPr>
                <w:rFonts w:ascii="Arial" w:eastAsia="Times New Roman" w:hAnsi="Arial" w:cs="Arial"/>
                <w:color w:val="000000"/>
                <w:sz w:val="20"/>
                <w:szCs w:val="20"/>
                <w:lang w:val="es-ES_tradnl" w:eastAsia="es-MX"/>
              </w:rPr>
              <w:t>Coordinación General</w:t>
            </w:r>
          </w:p>
          <w:p w14:paraId="5FA38600" w14:textId="77777777" w:rsidR="00AF4EA9" w:rsidRPr="00AF4EA9" w:rsidRDefault="00AF4EA9" w:rsidP="00AF4EA9">
            <w:pPr>
              <w:numPr>
                <w:ilvl w:val="1"/>
                <w:numId w:val="4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mitir opinión y retroalimentación a los titulares de las áreas que conforman la Coordinación General.</w:t>
            </w:r>
          </w:p>
        </w:tc>
        <w:tc>
          <w:tcPr>
            <w:tcW w:w="1841" w:type="dxa"/>
            <w:tcBorders>
              <w:top w:val="single" w:sz="4" w:space="0" w:color="auto"/>
              <w:left w:val="single" w:sz="4" w:space="0" w:color="auto"/>
              <w:bottom w:val="single" w:sz="4" w:space="0" w:color="auto"/>
              <w:right w:val="single" w:sz="4" w:space="0" w:color="auto"/>
            </w:tcBorders>
          </w:tcPr>
          <w:p w14:paraId="1F589015"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239C468E" w14:textId="77777777" w:rsidR="00AF4EA9" w:rsidRPr="00AF4EA9" w:rsidRDefault="00AF4EA9" w:rsidP="00AF4EA9">
            <w:pPr>
              <w:spacing w:line="276" w:lineRule="auto"/>
              <w:rPr>
                <w:rFonts w:ascii="Arial" w:hAnsi="Arial" w:cs="Arial"/>
                <w:color w:val="000000"/>
                <w:sz w:val="20"/>
                <w:szCs w:val="20"/>
                <w:lang w:val="es-ES_tradnl"/>
              </w:rPr>
            </w:pPr>
          </w:p>
        </w:tc>
      </w:tr>
      <w:tr w:rsidR="00AF4EA9" w:rsidRPr="00AF4EA9" w14:paraId="632F0FCA" w14:textId="77777777" w:rsidTr="002D6E72">
        <w:trPr>
          <w:trHeight w:val="1981"/>
        </w:trPr>
        <w:tc>
          <w:tcPr>
            <w:tcW w:w="737" w:type="dxa"/>
            <w:tcBorders>
              <w:top w:val="single" w:sz="4" w:space="0" w:color="auto"/>
              <w:left w:val="single" w:sz="4" w:space="0" w:color="auto"/>
              <w:bottom w:val="single" w:sz="4" w:space="0" w:color="auto"/>
              <w:right w:val="single" w:sz="4" w:space="0" w:color="auto"/>
            </w:tcBorders>
          </w:tcPr>
          <w:p w14:paraId="1207511B"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3DBF40D1"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Informe de actividades</w:t>
            </w:r>
          </w:p>
        </w:tc>
        <w:tc>
          <w:tcPr>
            <w:tcW w:w="5472" w:type="dxa"/>
            <w:tcBorders>
              <w:top w:val="single" w:sz="4" w:space="0" w:color="auto"/>
              <w:left w:val="single" w:sz="4" w:space="0" w:color="auto"/>
              <w:bottom w:val="single" w:sz="4" w:space="0" w:color="auto"/>
              <w:right w:val="single" w:sz="4" w:space="0" w:color="auto"/>
            </w:tcBorders>
          </w:tcPr>
          <w:p w14:paraId="6D265AC1" w14:textId="77777777" w:rsidR="00AF4EA9" w:rsidRPr="00AF4EA9" w:rsidRDefault="00AF4EA9" w:rsidP="00AF4EA9">
            <w:pPr>
              <w:numPr>
                <w:ilvl w:val="1"/>
                <w:numId w:val="3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centrar la información que se genere del desarrollo de las actividades de las áreas de la </w:t>
            </w:r>
            <w:r w:rsidRPr="00AF4EA9">
              <w:rPr>
                <w:rFonts w:ascii="Arial" w:eastAsia="Times New Roman" w:hAnsi="Arial" w:cs="Arial"/>
                <w:color w:val="000000"/>
                <w:sz w:val="20"/>
                <w:szCs w:val="20"/>
                <w:lang w:val="es-ES_tradnl" w:eastAsia="es-MX"/>
              </w:rPr>
              <w:t>Coordinación General</w:t>
            </w:r>
          </w:p>
          <w:p w14:paraId="73748D3B" w14:textId="77777777" w:rsidR="00AF4EA9" w:rsidRPr="00AF4EA9" w:rsidRDefault="00AF4EA9" w:rsidP="00AF4EA9">
            <w:pPr>
              <w:numPr>
                <w:ilvl w:val="1"/>
                <w:numId w:val="3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Informar al Ayuntamiento los resultados obtenidos y necesidades que se generen en el desarrollo de las actividades de las áreas.</w:t>
            </w:r>
          </w:p>
          <w:p w14:paraId="595AF8A8" w14:textId="77777777" w:rsidR="00AF4EA9" w:rsidRPr="00AF4EA9" w:rsidRDefault="00AF4EA9" w:rsidP="00AF4EA9">
            <w:pPr>
              <w:numPr>
                <w:ilvl w:val="1"/>
                <w:numId w:val="3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Archivar información. </w:t>
            </w:r>
          </w:p>
        </w:tc>
        <w:tc>
          <w:tcPr>
            <w:tcW w:w="1841" w:type="dxa"/>
            <w:tcBorders>
              <w:top w:val="single" w:sz="4" w:space="0" w:color="auto"/>
              <w:left w:val="single" w:sz="4" w:space="0" w:color="auto"/>
              <w:bottom w:val="single" w:sz="4" w:space="0" w:color="auto"/>
              <w:right w:val="single" w:sz="4" w:space="0" w:color="auto"/>
            </w:tcBorders>
          </w:tcPr>
          <w:p w14:paraId="12023859"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w:t>
            </w:r>
          </w:p>
          <w:p w14:paraId="7A3876B6"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1F7D92F9"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2F7C2516"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F4EA9" w:rsidRPr="00AF4EA9" w14:paraId="599607EC" w14:textId="77777777" w:rsidTr="002D6E72">
        <w:tc>
          <w:tcPr>
            <w:tcW w:w="4819" w:type="dxa"/>
          </w:tcPr>
          <w:p w14:paraId="48A79389"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Entrada</w:t>
            </w:r>
          </w:p>
        </w:tc>
        <w:tc>
          <w:tcPr>
            <w:tcW w:w="5102" w:type="dxa"/>
          </w:tcPr>
          <w:p w14:paraId="5FD3C0BD"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Salida</w:t>
            </w:r>
          </w:p>
        </w:tc>
      </w:tr>
      <w:tr w:rsidR="00AF4EA9" w:rsidRPr="00AF4EA9" w14:paraId="5B798463" w14:textId="77777777" w:rsidTr="002D6E72">
        <w:trPr>
          <w:trHeight w:val="1019"/>
        </w:trPr>
        <w:tc>
          <w:tcPr>
            <w:tcW w:w="4819" w:type="dxa"/>
            <w:shd w:val="clear" w:color="auto" w:fill="auto"/>
          </w:tcPr>
          <w:p w14:paraId="6BBACCD6"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val="es-ES_tradnl" w:eastAsia="es-MX"/>
              </w:rPr>
              <w:t xml:space="preserve">Estimar necesaria la celebración de reuniones periódicas que faciliten al </w:t>
            </w:r>
            <w:r w:rsidRPr="00AF4EA9">
              <w:rPr>
                <w:rFonts w:ascii="Arial" w:hAnsi="Arial" w:cs="Arial"/>
                <w:color w:val="000000"/>
                <w:sz w:val="20"/>
                <w:szCs w:val="20"/>
                <w:lang w:val="es-ES_tradnl"/>
              </w:rPr>
              <w:t xml:space="preserve">Coordinador (a) General </w:t>
            </w:r>
            <w:r w:rsidRPr="00AF4EA9">
              <w:rPr>
                <w:rFonts w:ascii="Arial" w:eastAsia="Times New Roman" w:hAnsi="Arial" w:cs="Arial"/>
                <w:bCs/>
                <w:sz w:val="20"/>
                <w:szCs w:val="20"/>
                <w:lang w:val="es-ES_tradnl" w:eastAsia="es-MX"/>
              </w:rPr>
              <w:t>la supervisión de las actividades desempeñadas por las áreas a su cargo</w:t>
            </w:r>
            <w:r w:rsidRPr="00AF4EA9">
              <w:rPr>
                <w:rFonts w:ascii="Arial" w:hAnsi="Arial" w:cs="Arial"/>
                <w:sz w:val="20"/>
                <w:szCs w:val="20"/>
              </w:rPr>
              <w:t>.</w:t>
            </w:r>
          </w:p>
        </w:tc>
        <w:tc>
          <w:tcPr>
            <w:tcW w:w="5102" w:type="dxa"/>
            <w:shd w:val="clear" w:color="auto" w:fill="auto"/>
          </w:tcPr>
          <w:p w14:paraId="7851215A"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eastAsia="es-MX"/>
              </w:rPr>
              <w:t>Coordinación</w:t>
            </w:r>
            <w:r w:rsidRPr="00AF4EA9">
              <w:rPr>
                <w:rFonts w:ascii="Arial" w:eastAsia="Times New Roman" w:hAnsi="Arial" w:cs="Arial"/>
                <w:bCs/>
                <w:sz w:val="20"/>
                <w:szCs w:val="20"/>
                <w:lang w:val="es-ES_tradnl" w:eastAsia="es-MX"/>
              </w:rPr>
              <w:t xml:space="preserve">, supervisión y evaluación de las actividades desempeñadas por las áreas de la </w:t>
            </w:r>
            <w:r w:rsidRPr="00AF4EA9">
              <w:rPr>
                <w:rFonts w:ascii="Arial" w:hAnsi="Arial" w:cs="Arial"/>
                <w:color w:val="000000"/>
                <w:sz w:val="20"/>
                <w:szCs w:val="20"/>
                <w:lang w:val="es-ES_tradnl"/>
              </w:rPr>
              <w:t>Coordinación General.</w:t>
            </w:r>
          </w:p>
        </w:tc>
      </w:tr>
    </w:tbl>
    <w:p w14:paraId="5FD8AC3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1652D90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035C936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Análisis de Riesgo:</w:t>
      </w:r>
    </w:p>
    <w:p w14:paraId="118E7556"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C23958" w14:textId="77777777" w:rsidTr="002D6E72">
        <w:tc>
          <w:tcPr>
            <w:tcW w:w="737" w:type="dxa"/>
          </w:tcPr>
          <w:p w14:paraId="2138253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1F8283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82C78A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D1DD6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4AD2B86" w14:textId="77777777" w:rsidTr="002D6E72">
        <w:trPr>
          <w:trHeight w:val="321"/>
        </w:trPr>
        <w:tc>
          <w:tcPr>
            <w:tcW w:w="737" w:type="dxa"/>
            <w:vAlign w:val="center"/>
          </w:tcPr>
          <w:p w14:paraId="121E8DC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932F17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asistencia de los convocados.</w:t>
            </w:r>
          </w:p>
        </w:tc>
        <w:tc>
          <w:tcPr>
            <w:tcW w:w="2211" w:type="dxa"/>
            <w:vAlign w:val="center"/>
          </w:tcPr>
          <w:p w14:paraId="7265ABE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nte</w:t>
            </w:r>
          </w:p>
        </w:tc>
        <w:tc>
          <w:tcPr>
            <w:tcW w:w="3572" w:type="dxa"/>
          </w:tcPr>
          <w:p w14:paraId="4180C90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y confirmando las citas.</w:t>
            </w:r>
          </w:p>
        </w:tc>
      </w:tr>
      <w:tr w:rsidR="00AF4EA9" w:rsidRPr="00AF4EA9" w14:paraId="264EE6D0" w14:textId="77777777" w:rsidTr="002D6E72">
        <w:tc>
          <w:tcPr>
            <w:tcW w:w="737" w:type="dxa"/>
            <w:vAlign w:val="center"/>
          </w:tcPr>
          <w:p w14:paraId="026B719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6EF0C93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empeño inadecuado de las actividades.</w:t>
            </w:r>
          </w:p>
        </w:tc>
        <w:tc>
          <w:tcPr>
            <w:tcW w:w="2211" w:type="dxa"/>
            <w:vAlign w:val="center"/>
          </w:tcPr>
          <w:p w14:paraId="2664921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7B4522A4"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upervisar y evaluar las actividades.</w:t>
            </w:r>
          </w:p>
        </w:tc>
      </w:tr>
    </w:tbl>
    <w:p w14:paraId="3BF98F81" w14:textId="77777777" w:rsidR="00AF4EA9" w:rsidRPr="00AF4EA9" w:rsidRDefault="00AF4EA9" w:rsidP="00AF4EA9">
      <w:pPr>
        <w:shd w:val="clear" w:color="auto" w:fill="FFFFFF"/>
        <w:spacing w:after="0" w:line="240" w:lineRule="auto"/>
        <w:rPr>
          <w:rFonts w:eastAsia="Times New Roman" w:cs="Helvetica"/>
          <w:b/>
          <w:u w:val="single"/>
          <w:lang w:eastAsia="es-MX"/>
        </w:rPr>
      </w:pPr>
    </w:p>
    <w:p w14:paraId="70032ED0" w14:textId="77777777" w:rsidR="00AF4EA9" w:rsidRPr="00AF4EA9" w:rsidRDefault="00AF4EA9" w:rsidP="00AF4EA9">
      <w:pPr>
        <w:shd w:val="clear" w:color="auto" w:fill="FFFFFF"/>
        <w:spacing w:after="0" w:line="240" w:lineRule="auto"/>
        <w:rPr>
          <w:rFonts w:eastAsia="Times New Roman" w:cs="Helvetica"/>
          <w:b/>
          <w:u w:val="single"/>
          <w:lang w:eastAsia="es-MX"/>
        </w:rPr>
      </w:pPr>
    </w:p>
    <w:p w14:paraId="4527D16E" w14:textId="77777777" w:rsidR="00AF4EA9" w:rsidRDefault="00AF4EA9" w:rsidP="00AF4EA9">
      <w:pPr>
        <w:spacing w:after="0" w:line="240" w:lineRule="auto"/>
        <w:rPr>
          <w:rFonts w:ascii="Arial" w:hAnsi="Arial" w:cs="Arial"/>
          <w:b/>
          <w:bCs/>
          <w:noProof/>
          <w:sz w:val="20"/>
          <w:u w:val="single"/>
          <w:lang w:val="es-ES" w:eastAsia="es-ES"/>
        </w:rPr>
      </w:pPr>
    </w:p>
    <w:p w14:paraId="70ACCB98" w14:textId="77777777" w:rsidR="009C150E" w:rsidRDefault="009C150E" w:rsidP="00AF4EA9">
      <w:pPr>
        <w:spacing w:after="0" w:line="240" w:lineRule="auto"/>
        <w:rPr>
          <w:rFonts w:ascii="Arial" w:hAnsi="Arial" w:cs="Arial"/>
          <w:b/>
          <w:bCs/>
          <w:noProof/>
          <w:sz w:val="20"/>
          <w:u w:val="single"/>
          <w:lang w:val="es-ES" w:eastAsia="es-ES"/>
        </w:rPr>
      </w:pPr>
    </w:p>
    <w:p w14:paraId="300B6A79" w14:textId="77777777" w:rsidR="009C150E" w:rsidRDefault="009C150E" w:rsidP="00AF4EA9">
      <w:pPr>
        <w:spacing w:after="0" w:line="240" w:lineRule="auto"/>
        <w:rPr>
          <w:rFonts w:ascii="Arial" w:hAnsi="Arial" w:cs="Arial"/>
          <w:b/>
          <w:bCs/>
          <w:noProof/>
          <w:sz w:val="20"/>
          <w:u w:val="single"/>
          <w:lang w:val="es-ES" w:eastAsia="es-ES"/>
        </w:rPr>
      </w:pPr>
    </w:p>
    <w:p w14:paraId="41007F4B" w14:textId="77777777" w:rsidR="009C150E" w:rsidRDefault="009C150E" w:rsidP="00AF4EA9">
      <w:pPr>
        <w:spacing w:after="0" w:line="240" w:lineRule="auto"/>
        <w:rPr>
          <w:rFonts w:ascii="Arial" w:hAnsi="Arial" w:cs="Arial"/>
          <w:b/>
          <w:bCs/>
          <w:noProof/>
          <w:sz w:val="20"/>
          <w:u w:val="single"/>
          <w:lang w:val="es-ES" w:eastAsia="es-ES"/>
        </w:rPr>
      </w:pPr>
    </w:p>
    <w:p w14:paraId="4B204A32" w14:textId="77777777" w:rsidR="009C150E" w:rsidRDefault="009C150E" w:rsidP="00AF4EA9">
      <w:pPr>
        <w:spacing w:after="0" w:line="240" w:lineRule="auto"/>
        <w:rPr>
          <w:rFonts w:ascii="Arial" w:hAnsi="Arial" w:cs="Arial"/>
          <w:b/>
          <w:bCs/>
          <w:noProof/>
          <w:sz w:val="20"/>
          <w:u w:val="single"/>
          <w:lang w:val="es-ES" w:eastAsia="es-ES"/>
        </w:rPr>
      </w:pPr>
    </w:p>
    <w:p w14:paraId="30CB33DC" w14:textId="77777777" w:rsidR="009C150E" w:rsidRDefault="009C150E" w:rsidP="00AF4EA9">
      <w:pPr>
        <w:spacing w:after="0" w:line="240" w:lineRule="auto"/>
        <w:rPr>
          <w:rFonts w:ascii="Arial" w:hAnsi="Arial" w:cs="Arial"/>
          <w:b/>
          <w:bCs/>
          <w:noProof/>
          <w:sz w:val="20"/>
          <w:u w:val="single"/>
          <w:lang w:val="es-ES" w:eastAsia="es-ES"/>
        </w:rPr>
      </w:pPr>
    </w:p>
    <w:p w14:paraId="7E9154A3" w14:textId="77777777" w:rsidR="009C150E" w:rsidRDefault="009C150E" w:rsidP="00AF4EA9">
      <w:pPr>
        <w:spacing w:after="0" w:line="240" w:lineRule="auto"/>
        <w:rPr>
          <w:rFonts w:ascii="Arial" w:hAnsi="Arial" w:cs="Arial"/>
          <w:b/>
          <w:bCs/>
          <w:noProof/>
          <w:sz w:val="20"/>
          <w:u w:val="single"/>
          <w:lang w:val="es-ES" w:eastAsia="es-ES"/>
        </w:rPr>
      </w:pPr>
    </w:p>
    <w:p w14:paraId="2868E9A0" w14:textId="77777777" w:rsidR="009C150E" w:rsidRDefault="009C150E" w:rsidP="00AF4EA9">
      <w:pPr>
        <w:spacing w:after="0" w:line="240" w:lineRule="auto"/>
        <w:rPr>
          <w:rFonts w:ascii="Arial" w:hAnsi="Arial" w:cs="Arial"/>
          <w:b/>
          <w:bCs/>
          <w:noProof/>
          <w:sz w:val="20"/>
          <w:u w:val="single"/>
          <w:lang w:val="es-ES" w:eastAsia="es-ES"/>
        </w:rPr>
      </w:pPr>
    </w:p>
    <w:p w14:paraId="5BD77511" w14:textId="77777777" w:rsidR="009C150E" w:rsidRDefault="009C150E" w:rsidP="00AF4EA9">
      <w:pPr>
        <w:spacing w:after="0" w:line="240" w:lineRule="auto"/>
        <w:rPr>
          <w:rFonts w:ascii="Arial" w:hAnsi="Arial" w:cs="Arial"/>
          <w:b/>
          <w:bCs/>
          <w:noProof/>
          <w:sz w:val="20"/>
          <w:u w:val="single"/>
          <w:lang w:val="es-ES" w:eastAsia="es-ES"/>
        </w:rPr>
      </w:pPr>
    </w:p>
    <w:p w14:paraId="73B2F420" w14:textId="77777777" w:rsidR="009C150E" w:rsidRDefault="009C150E" w:rsidP="00AF4EA9">
      <w:pPr>
        <w:spacing w:after="0" w:line="240" w:lineRule="auto"/>
        <w:rPr>
          <w:rFonts w:ascii="Arial" w:hAnsi="Arial" w:cs="Arial"/>
          <w:b/>
          <w:bCs/>
          <w:noProof/>
          <w:sz w:val="20"/>
          <w:u w:val="single"/>
          <w:lang w:val="es-ES" w:eastAsia="es-ES"/>
        </w:rPr>
      </w:pPr>
    </w:p>
    <w:p w14:paraId="334C5F7E" w14:textId="77777777" w:rsidR="009C150E" w:rsidRDefault="009C150E" w:rsidP="00AF4EA9">
      <w:pPr>
        <w:spacing w:after="0" w:line="240" w:lineRule="auto"/>
        <w:rPr>
          <w:rFonts w:ascii="Arial" w:hAnsi="Arial" w:cs="Arial"/>
          <w:b/>
          <w:bCs/>
          <w:noProof/>
          <w:sz w:val="20"/>
          <w:u w:val="single"/>
          <w:lang w:val="es-ES" w:eastAsia="es-ES"/>
        </w:rPr>
      </w:pPr>
    </w:p>
    <w:p w14:paraId="13F845F5" w14:textId="77777777" w:rsidR="009C150E" w:rsidRDefault="009C150E" w:rsidP="00AF4EA9">
      <w:pPr>
        <w:spacing w:after="0" w:line="240" w:lineRule="auto"/>
        <w:rPr>
          <w:rFonts w:ascii="Arial" w:hAnsi="Arial" w:cs="Arial"/>
          <w:b/>
          <w:bCs/>
          <w:noProof/>
          <w:sz w:val="20"/>
          <w:u w:val="single"/>
          <w:lang w:val="es-ES" w:eastAsia="es-ES"/>
        </w:rPr>
      </w:pPr>
    </w:p>
    <w:p w14:paraId="36A09209" w14:textId="77777777" w:rsidR="009C150E" w:rsidRPr="00AF4EA9" w:rsidRDefault="009C150E" w:rsidP="00AF4EA9">
      <w:pPr>
        <w:spacing w:after="0" w:line="240" w:lineRule="auto"/>
        <w:rPr>
          <w:rFonts w:ascii="Arial" w:hAnsi="Arial" w:cs="Arial"/>
          <w:b/>
          <w:bCs/>
          <w:noProof/>
          <w:sz w:val="20"/>
          <w:u w:val="single"/>
          <w:lang w:val="es-ES" w:eastAsia="es-ES"/>
        </w:rPr>
      </w:pPr>
    </w:p>
    <w:p w14:paraId="239A4A25" w14:textId="77777777" w:rsidR="00AF4EA9" w:rsidRPr="00AF4EA9" w:rsidRDefault="00AF4EA9" w:rsidP="00AF4EA9">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r w:rsidRPr="00AF4EA9">
        <w:t xml:space="preserve"> </w:t>
      </w:r>
    </w:p>
    <w:p w14:paraId="711B3778" w14:textId="77777777" w:rsidR="00AF4EA9" w:rsidRPr="00AF4EA9" w:rsidRDefault="00AF4EA9" w:rsidP="00AF4EA9">
      <w:pPr>
        <w:jc w:val="center"/>
      </w:pPr>
    </w:p>
    <w:p w14:paraId="3C2BE21E" w14:textId="77777777" w:rsidR="00AF4EA9" w:rsidRPr="00AF4EA9" w:rsidRDefault="00AF4EA9" w:rsidP="00AF4EA9">
      <w:pPr>
        <w:jc w:val="center"/>
        <w:rPr>
          <w:rFonts w:ascii="Arial" w:hAnsi="Arial" w:cs="Arial"/>
          <w:b/>
          <w:bCs/>
          <w:noProof/>
          <w:sz w:val="20"/>
          <w:u w:val="single"/>
          <w:lang w:val="es-ES" w:eastAsia="es-ES"/>
        </w:rPr>
      </w:pPr>
      <w:r w:rsidRPr="00AF4EA9">
        <w:object w:dxaOrig="11235" w:dyaOrig="16170" w14:anchorId="2D0A3A20">
          <v:shape id="_x0000_i1035" type="#_x0000_t75" style="width:451.8pt;height:570pt" o:ole="">
            <v:imagedata r:id="rId31" o:title=""/>
          </v:shape>
          <o:OLEObject Type="Embed" ProgID="Visio.Drawing.15" ShapeID="_x0000_i1035" DrawAspect="Content" ObjectID="_1731134127" r:id="rId32"/>
        </w:object>
      </w:r>
    </w:p>
    <w:p w14:paraId="7A8E658C"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la integración de comités médicos.</w:t>
      </w:r>
    </w:p>
    <w:p w14:paraId="43DAA518" w14:textId="77777777" w:rsidR="00AF4EA9" w:rsidRPr="00AF4EA9" w:rsidRDefault="00AF4EA9" w:rsidP="00AF4EA9">
      <w:pPr>
        <w:spacing w:after="120" w:line="240" w:lineRule="auto"/>
        <w:rPr>
          <w:rFonts w:ascii="Arial" w:hAnsi="Arial" w:cs="Arial"/>
          <w:b/>
          <w:sz w:val="20"/>
          <w:szCs w:val="20"/>
          <w:u w:val="single"/>
          <w:lang w:val="es-ES_tradnl"/>
        </w:rPr>
      </w:pPr>
    </w:p>
    <w:p w14:paraId="35FC5FA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91" w:type="dxa"/>
        <w:tblLook w:val="04A0" w:firstRow="1" w:lastRow="0" w:firstColumn="1" w:lastColumn="0" w:noHBand="0" w:noVBand="1"/>
      </w:tblPr>
      <w:tblGrid>
        <w:gridCol w:w="9891"/>
      </w:tblGrid>
      <w:tr w:rsidR="00AF4EA9" w:rsidRPr="00AF4EA9" w14:paraId="3AE2C8D6" w14:textId="77777777" w:rsidTr="002D6E72">
        <w:trPr>
          <w:trHeight w:val="524"/>
        </w:trPr>
        <w:tc>
          <w:tcPr>
            <w:tcW w:w="9891" w:type="dxa"/>
            <w:shd w:val="clear" w:color="auto" w:fill="auto"/>
            <w:vAlign w:val="center"/>
          </w:tcPr>
          <w:p w14:paraId="2DEEBD59"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llevar a cabo la integración de comités médicos en los que los médicos integraran un órgano colegido para el análisis de temas de trascendencia. </w:t>
            </w:r>
          </w:p>
        </w:tc>
      </w:tr>
    </w:tbl>
    <w:p w14:paraId="293F9ADA" w14:textId="77777777" w:rsidR="00AF4EA9" w:rsidRPr="00AF4EA9" w:rsidRDefault="00AF4EA9" w:rsidP="00AF4EA9">
      <w:pPr>
        <w:spacing w:after="0" w:line="240" w:lineRule="auto"/>
        <w:rPr>
          <w:rFonts w:ascii="Arial" w:hAnsi="Arial" w:cs="Arial"/>
          <w:sz w:val="20"/>
          <w:szCs w:val="20"/>
          <w:lang w:val="es-ES_tradnl"/>
        </w:rPr>
      </w:pPr>
    </w:p>
    <w:p w14:paraId="0824604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9AE5936" w14:textId="77777777" w:rsidTr="002D6E72">
        <w:trPr>
          <w:trHeight w:val="488"/>
        </w:trPr>
        <w:tc>
          <w:tcPr>
            <w:tcW w:w="2547" w:type="dxa"/>
            <w:shd w:val="clear" w:color="auto" w:fill="auto"/>
            <w:vAlign w:val="center"/>
          </w:tcPr>
          <w:p w14:paraId="768D8D4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F70E92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Salud Pública Municipal. </w:t>
            </w:r>
          </w:p>
        </w:tc>
      </w:tr>
      <w:tr w:rsidR="00AF4EA9" w:rsidRPr="00AF4EA9" w14:paraId="766F195F" w14:textId="77777777" w:rsidTr="002D6E72">
        <w:trPr>
          <w:trHeight w:val="424"/>
        </w:trPr>
        <w:tc>
          <w:tcPr>
            <w:tcW w:w="2547" w:type="dxa"/>
            <w:shd w:val="clear" w:color="auto" w:fill="auto"/>
            <w:vAlign w:val="center"/>
          </w:tcPr>
          <w:p w14:paraId="50A13BB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47DBAAB" w14:textId="77777777" w:rsidR="00AF4EA9" w:rsidRPr="00AF4EA9" w:rsidRDefault="00AF4EA9" w:rsidP="00AF4EA9">
            <w:pPr>
              <w:spacing w:after="0"/>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N/A</w:t>
            </w:r>
          </w:p>
        </w:tc>
      </w:tr>
      <w:tr w:rsidR="00AF4EA9" w:rsidRPr="00AF4EA9" w14:paraId="19D19B93" w14:textId="77777777" w:rsidTr="002D6E72">
        <w:trPr>
          <w:trHeight w:val="356"/>
        </w:trPr>
        <w:tc>
          <w:tcPr>
            <w:tcW w:w="2547" w:type="dxa"/>
            <w:shd w:val="clear" w:color="auto" w:fill="auto"/>
            <w:vAlign w:val="center"/>
          </w:tcPr>
          <w:p w14:paraId="1F2D36E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49F9987"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B193EB9"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288481B"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DE0B681" w14:textId="77777777" w:rsidTr="002D6E72">
        <w:trPr>
          <w:trHeight w:val="451"/>
        </w:trPr>
        <w:tc>
          <w:tcPr>
            <w:tcW w:w="9923" w:type="dxa"/>
            <w:vAlign w:val="center"/>
          </w:tcPr>
          <w:p w14:paraId="1142E1E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General de la Salud Pública Municipal. </w:t>
            </w:r>
          </w:p>
        </w:tc>
      </w:tr>
    </w:tbl>
    <w:p w14:paraId="40C64210"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0E1396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B64EDBB"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72E1917" w14:textId="77777777" w:rsidTr="002D6E72">
        <w:trPr>
          <w:trHeight w:val="282"/>
        </w:trPr>
        <w:tc>
          <w:tcPr>
            <w:tcW w:w="992" w:type="dxa"/>
            <w:tcBorders>
              <w:bottom w:val="single" w:sz="4" w:space="0" w:color="auto"/>
            </w:tcBorders>
            <w:shd w:val="clear" w:color="auto" w:fill="auto"/>
            <w:vAlign w:val="center"/>
          </w:tcPr>
          <w:p w14:paraId="5A00DE5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E5DE34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2E40AE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1842FE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E3BFBA7"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E856A5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4D3D1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stalación del comité</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12C3DCB"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rden del día de la sesión de instalación.</w:t>
            </w:r>
          </w:p>
          <w:p w14:paraId="394B6A5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D3A698A"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dactar y notificar oficio convocando a la sesión de instalación del comité, acompañado del orden del día y documentos anexos de los asuntos a tratar.</w:t>
            </w:r>
          </w:p>
          <w:p w14:paraId="64EF8AE1" w14:textId="77777777" w:rsidR="00AF4EA9" w:rsidRPr="00AF4EA9" w:rsidRDefault="00AF4EA9" w:rsidP="00AF4EA9">
            <w:pPr>
              <w:ind w:left="720"/>
              <w:contextualSpacing/>
              <w:rPr>
                <w:rFonts w:ascii="Arial" w:eastAsia="Arial" w:hAnsi="Arial" w:cs="Arial"/>
                <w:color w:val="000000"/>
                <w:sz w:val="20"/>
                <w:szCs w:val="20"/>
                <w:lang w:val="es-ES_tradnl"/>
              </w:rPr>
            </w:pPr>
          </w:p>
          <w:p w14:paraId="54AFB8F9"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convocado.</w:t>
            </w:r>
          </w:p>
          <w:p w14:paraId="7457FD2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E969834"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ordar el plan de trabajo anual del comité.</w:t>
            </w:r>
          </w:p>
          <w:p w14:paraId="2259EC2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EC5E909"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el acta de instalación del comité, en la que se establezca los plazos para convocar nuevas sesiones pudiendo ser mensuales, bimestrales o trimestrales; el comité deberá integrarse por:</w:t>
            </w:r>
          </w:p>
          <w:p w14:paraId="398A000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E3096E9" w14:textId="77777777" w:rsidR="00AF4EA9" w:rsidRPr="00AF4EA9" w:rsidRDefault="00AF4EA9" w:rsidP="00AF4EA9">
            <w:pPr>
              <w:numPr>
                <w:ilvl w:val="0"/>
                <w:numId w:val="53"/>
              </w:numPr>
              <w:spacing w:after="0" w:line="240" w:lineRule="auto"/>
              <w:ind w:hanging="15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sidente del comité.</w:t>
            </w:r>
          </w:p>
          <w:p w14:paraId="291A5E95" w14:textId="77777777" w:rsidR="00AF4EA9" w:rsidRPr="00AF4EA9" w:rsidRDefault="00AF4EA9" w:rsidP="00AF4EA9">
            <w:pPr>
              <w:numPr>
                <w:ilvl w:val="0"/>
                <w:numId w:val="53"/>
              </w:numPr>
              <w:spacing w:after="0" w:line="240" w:lineRule="auto"/>
              <w:ind w:hanging="15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cretario técnico del comité.</w:t>
            </w:r>
          </w:p>
          <w:p w14:paraId="73AB505E" w14:textId="77777777" w:rsidR="00AF4EA9" w:rsidRPr="00AF4EA9" w:rsidRDefault="00AF4EA9" w:rsidP="00AF4EA9">
            <w:pPr>
              <w:numPr>
                <w:ilvl w:val="0"/>
                <w:numId w:val="53"/>
              </w:numPr>
              <w:spacing w:after="0" w:line="240" w:lineRule="auto"/>
              <w:ind w:hanging="15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ocales del comité.</w:t>
            </w:r>
          </w:p>
          <w:p w14:paraId="0E3728F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52BB7FD"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la firma del acta por los miembros del comité.</w:t>
            </w:r>
          </w:p>
          <w:p w14:paraId="293E557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7611663"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clarar instalado el comité médico.</w:t>
            </w:r>
          </w:p>
          <w:p w14:paraId="42A4A63C"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8A369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6E5C52A8" w14:textId="77777777" w:rsidR="00AF4EA9" w:rsidRPr="00AF4EA9" w:rsidRDefault="00AF4EA9" w:rsidP="00AF4EA9">
            <w:pPr>
              <w:spacing w:after="0"/>
              <w:rPr>
                <w:rFonts w:ascii="Arial" w:hAnsi="Arial" w:cs="Arial"/>
                <w:color w:val="000000"/>
                <w:sz w:val="20"/>
                <w:szCs w:val="20"/>
                <w:lang w:val="es-ES_tradnl"/>
              </w:rPr>
            </w:pPr>
          </w:p>
          <w:p w14:paraId="66DBEC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p w14:paraId="1DFF1DB0" w14:textId="77777777" w:rsidR="00AF4EA9" w:rsidRPr="00AF4EA9" w:rsidRDefault="00AF4EA9" w:rsidP="00AF4EA9">
            <w:pPr>
              <w:spacing w:after="0"/>
              <w:rPr>
                <w:rFonts w:ascii="Arial" w:hAnsi="Arial" w:cs="Arial"/>
                <w:color w:val="000000"/>
                <w:sz w:val="20"/>
                <w:szCs w:val="20"/>
                <w:lang w:val="es-ES_tradnl"/>
              </w:rPr>
            </w:pPr>
          </w:p>
          <w:p w14:paraId="5F229F0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 (a)</w:t>
            </w:r>
          </w:p>
        </w:tc>
      </w:tr>
      <w:tr w:rsidR="00AF4EA9" w:rsidRPr="00AF4EA9" w14:paraId="62CA8B2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E32184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DA10C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nvocatoria a sesiones del comité</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C2193A" w14:textId="77777777" w:rsidR="00AF4EA9" w:rsidRPr="00AF4EA9" w:rsidRDefault="00AF4EA9" w:rsidP="00AF4EA9">
            <w:pPr>
              <w:numPr>
                <w:ilvl w:val="0"/>
                <w:numId w:val="54"/>
              </w:numPr>
              <w:spacing w:after="0" w:line="240" w:lineRule="auto"/>
              <w:contextualSpacing/>
              <w:jc w:val="both"/>
              <w:rPr>
                <w:rFonts w:ascii="Arial" w:eastAsia="Arial" w:hAnsi="Arial" w:cs="Arial"/>
                <w:vanish/>
                <w:color w:val="000000"/>
                <w:sz w:val="20"/>
                <w:szCs w:val="20"/>
                <w:lang w:val="es-ES_tradnl"/>
              </w:rPr>
            </w:pPr>
          </w:p>
          <w:p w14:paraId="7B4EA0BB"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iseñar el orden del día y los asuntos a tratar.</w:t>
            </w:r>
          </w:p>
          <w:p w14:paraId="12791DE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B7CACB0"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residente (a) el visto bueno del orden del día.</w:t>
            </w:r>
          </w:p>
          <w:p w14:paraId="08F9B541" w14:textId="77777777" w:rsidR="00AF4EA9" w:rsidRPr="00AF4EA9" w:rsidRDefault="00AF4EA9" w:rsidP="00AF4EA9">
            <w:pPr>
              <w:ind w:left="720"/>
              <w:contextualSpacing/>
              <w:rPr>
                <w:rFonts w:ascii="Arial" w:eastAsia="Arial" w:hAnsi="Arial" w:cs="Arial"/>
                <w:color w:val="000000"/>
                <w:sz w:val="20"/>
                <w:szCs w:val="20"/>
                <w:lang w:val="es-ES_tradnl"/>
              </w:rPr>
            </w:pPr>
          </w:p>
          <w:p w14:paraId="6EAB45DE"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presentación Power Point con los asuntos del orden del día.</w:t>
            </w:r>
          </w:p>
          <w:p w14:paraId="3BA44BE3" w14:textId="77777777" w:rsidR="00AF4EA9" w:rsidRPr="00AF4EA9" w:rsidRDefault="00AF4EA9" w:rsidP="00AF4EA9">
            <w:pPr>
              <w:jc w:val="both"/>
              <w:rPr>
                <w:rFonts w:ascii="Arial" w:eastAsia="Arial" w:hAnsi="Arial" w:cs="Arial"/>
                <w:color w:val="000000"/>
                <w:sz w:val="20"/>
                <w:szCs w:val="20"/>
                <w:lang w:val="es-ES_tradnl"/>
              </w:rPr>
            </w:pPr>
          </w:p>
          <w:p w14:paraId="29000F38"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convocatoria en la que se señale el día, hora y lugar de la sesión del comité médico.</w:t>
            </w:r>
          </w:p>
          <w:p w14:paraId="0254A353" w14:textId="77777777" w:rsidR="00AF4EA9" w:rsidRPr="00AF4EA9" w:rsidRDefault="00AF4EA9" w:rsidP="00AF4EA9">
            <w:pPr>
              <w:jc w:val="both"/>
              <w:rPr>
                <w:rFonts w:ascii="Arial" w:eastAsia="Arial" w:hAnsi="Arial" w:cs="Arial"/>
                <w:color w:val="000000"/>
                <w:sz w:val="20"/>
                <w:szCs w:val="20"/>
                <w:lang w:val="es-ES_tradnl"/>
              </w:rPr>
            </w:pPr>
          </w:p>
          <w:p w14:paraId="040A61AD"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la convocatoria acompañada del orden del día a los integrantes del comité con por lo menos 5 días de anticipación a la fecha señalada para la sesión.</w:t>
            </w:r>
          </w:p>
          <w:p w14:paraId="1D51D80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D88AFF" w14:textId="77777777" w:rsidR="00AF4EA9" w:rsidRPr="00AF4EA9" w:rsidRDefault="00AF4EA9" w:rsidP="00AF4EA9">
            <w:pPr>
              <w:spacing w:after="0"/>
              <w:rPr>
                <w:rFonts w:ascii="Arial" w:hAnsi="Arial" w:cs="Arial"/>
                <w:color w:val="000000"/>
                <w:sz w:val="20"/>
                <w:szCs w:val="20"/>
                <w:lang w:val="es-ES_tradnl"/>
              </w:rPr>
            </w:pPr>
          </w:p>
          <w:p w14:paraId="7959582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7396B2F7" w14:textId="77777777" w:rsidR="00AF4EA9" w:rsidRPr="00AF4EA9" w:rsidRDefault="00AF4EA9" w:rsidP="00AF4EA9">
            <w:pPr>
              <w:spacing w:after="0"/>
              <w:rPr>
                <w:rFonts w:ascii="Arial" w:hAnsi="Arial" w:cs="Arial"/>
                <w:color w:val="000000"/>
                <w:sz w:val="20"/>
                <w:szCs w:val="20"/>
                <w:lang w:val="es-ES_tradnl"/>
              </w:rPr>
            </w:pPr>
          </w:p>
          <w:p w14:paraId="775CAAE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Director (a) de Urgencias Médicas </w:t>
            </w:r>
          </w:p>
          <w:p w14:paraId="391680BF" w14:textId="77777777" w:rsidR="00AF4EA9" w:rsidRPr="00AF4EA9" w:rsidRDefault="00AF4EA9" w:rsidP="00AF4EA9">
            <w:pPr>
              <w:spacing w:after="0"/>
              <w:rPr>
                <w:rFonts w:ascii="Arial" w:hAnsi="Arial" w:cs="Arial"/>
                <w:color w:val="000000"/>
                <w:sz w:val="20"/>
                <w:szCs w:val="20"/>
                <w:lang w:val="es-ES_tradnl"/>
              </w:rPr>
            </w:pPr>
          </w:p>
          <w:p w14:paraId="2F55E4D9" w14:textId="77777777" w:rsidR="00AF4EA9" w:rsidRPr="00AF4EA9" w:rsidRDefault="00AF4EA9" w:rsidP="00AF4EA9">
            <w:pPr>
              <w:spacing w:after="0"/>
              <w:rPr>
                <w:rFonts w:ascii="Arial" w:hAnsi="Arial" w:cs="Arial"/>
                <w:color w:val="000000"/>
                <w:sz w:val="20"/>
                <w:szCs w:val="20"/>
                <w:lang w:val="es-ES_tradnl"/>
              </w:rPr>
            </w:pPr>
          </w:p>
          <w:p w14:paraId="0D391AEC" w14:textId="77777777" w:rsidR="00AF4EA9" w:rsidRPr="00AF4EA9" w:rsidRDefault="00AF4EA9" w:rsidP="00AF4EA9">
            <w:pPr>
              <w:spacing w:after="0"/>
              <w:rPr>
                <w:rFonts w:ascii="Arial" w:hAnsi="Arial" w:cs="Arial"/>
                <w:color w:val="000000"/>
                <w:sz w:val="20"/>
                <w:szCs w:val="20"/>
                <w:highlight w:val="yellow"/>
                <w:lang w:val="es-ES_tradnl"/>
              </w:rPr>
            </w:pPr>
          </w:p>
        </w:tc>
      </w:tr>
      <w:tr w:rsidR="00AF4EA9" w:rsidRPr="00AF4EA9" w14:paraId="696FFDF1"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F49329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2648B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siones del comité</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BF3127" w14:textId="77777777" w:rsidR="00AF4EA9" w:rsidRPr="00AF4EA9" w:rsidRDefault="00AF4EA9" w:rsidP="00AF4EA9">
            <w:pPr>
              <w:numPr>
                <w:ilvl w:val="0"/>
                <w:numId w:val="54"/>
              </w:numPr>
              <w:spacing w:after="0" w:line="240" w:lineRule="auto"/>
              <w:contextualSpacing/>
              <w:jc w:val="both"/>
              <w:rPr>
                <w:rFonts w:ascii="Arial" w:eastAsia="Times New Roman" w:hAnsi="Arial" w:cs="Arial"/>
                <w:bCs/>
                <w:vanish/>
                <w:sz w:val="20"/>
                <w:szCs w:val="20"/>
              </w:rPr>
            </w:pPr>
          </w:p>
          <w:p w14:paraId="12CD54E6"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os asistentes a la sesión del comité.</w:t>
            </w:r>
          </w:p>
          <w:p w14:paraId="6A3ECA1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5DB48E5" w14:textId="77777777" w:rsidR="00AF4EA9" w:rsidRPr="00AF4EA9" w:rsidRDefault="00AF4EA9" w:rsidP="00AF4EA9">
            <w:pPr>
              <w:numPr>
                <w:ilvl w:val="1"/>
                <w:numId w:val="5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omar lista de asistencia de los integrantes.</w:t>
            </w:r>
          </w:p>
          <w:p w14:paraId="488834AF" w14:textId="77777777" w:rsidR="00AF4EA9" w:rsidRPr="00AF4EA9" w:rsidRDefault="00AF4EA9" w:rsidP="00AF4EA9">
            <w:pPr>
              <w:jc w:val="both"/>
              <w:rPr>
                <w:rFonts w:ascii="Arial" w:eastAsia="Arial" w:hAnsi="Arial" w:cs="Arial"/>
                <w:color w:val="000000"/>
                <w:sz w:val="20"/>
                <w:szCs w:val="20"/>
                <w:lang w:val="es-ES_tradnl"/>
              </w:rPr>
            </w:pPr>
          </w:p>
          <w:p w14:paraId="2C59FFF5"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ahogar el orden del día y los asuntos a tratar.</w:t>
            </w:r>
          </w:p>
          <w:p w14:paraId="13BD2071" w14:textId="77777777" w:rsidR="00AF4EA9" w:rsidRPr="00AF4EA9" w:rsidRDefault="00AF4EA9" w:rsidP="00AF4EA9">
            <w:pPr>
              <w:jc w:val="both"/>
              <w:rPr>
                <w:rFonts w:ascii="Arial" w:eastAsia="Arial" w:hAnsi="Arial" w:cs="Arial"/>
                <w:color w:val="000000"/>
                <w:sz w:val="20"/>
                <w:szCs w:val="20"/>
                <w:lang w:val="es-ES_tradnl"/>
              </w:rPr>
            </w:pPr>
          </w:p>
          <w:p w14:paraId="599238A2"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torgar el uso de la voz a los integrantes del comité, permitiéndoles exponer sus opiniones.</w:t>
            </w:r>
          </w:p>
          <w:p w14:paraId="599397C9" w14:textId="77777777" w:rsidR="00AF4EA9" w:rsidRPr="00AF4EA9" w:rsidRDefault="00AF4EA9" w:rsidP="00AF4EA9">
            <w:pPr>
              <w:ind w:left="720"/>
              <w:contextualSpacing/>
              <w:rPr>
                <w:rFonts w:ascii="Arial" w:eastAsia="Arial" w:hAnsi="Arial" w:cs="Arial"/>
                <w:color w:val="000000"/>
                <w:sz w:val="20"/>
                <w:szCs w:val="20"/>
                <w:lang w:val="es-ES_tradnl"/>
              </w:rPr>
            </w:pPr>
          </w:p>
          <w:p w14:paraId="0E32DA4E"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minuta de la sesión, asentando los acuerdos a los que se haya llegado.</w:t>
            </w:r>
          </w:p>
          <w:p w14:paraId="4FEDA579" w14:textId="77777777" w:rsidR="00AF4EA9" w:rsidRPr="00AF4EA9" w:rsidRDefault="00AF4EA9" w:rsidP="00AF4EA9">
            <w:pPr>
              <w:ind w:left="720"/>
              <w:contextualSpacing/>
              <w:rPr>
                <w:rFonts w:ascii="Arial" w:eastAsia="Arial" w:hAnsi="Arial" w:cs="Arial"/>
                <w:color w:val="000000"/>
                <w:sz w:val="20"/>
                <w:szCs w:val="20"/>
                <w:lang w:val="es-ES_tradnl"/>
              </w:rPr>
            </w:pPr>
          </w:p>
          <w:p w14:paraId="6AF1E334" w14:textId="77777777" w:rsidR="00AF4EA9" w:rsidRPr="00AF4EA9" w:rsidRDefault="00AF4EA9" w:rsidP="00AF4EA9">
            <w:pPr>
              <w:numPr>
                <w:ilvl w:val="1"/>
                <w:numId w:val="5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abar las firmas de los asistentes en la minuta.</w:t>
            </w:r>
          </w:p>
          <w:p w14:paraId="5CA6305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99233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03E7E160" w14:textId="77777777" w:rsidR="00AF4EA9" w:rsidRPr="00AF4EA9" w:rsidRDefault="00AF4EA9" w:rsidP="00AF4EA9">
            <w:pPr>
              <w:spacing w:after="0"/>
              <w:rPr>
                <w:rFonts w:ascii="Arial" w:hAnsi="Arial" w:cs="Arial"/>
                <w:color w:val="000000"/>
                <w:sz w:val="20"/>
                <w:szCs w:val="20"/>
                <w:lang w:val="es-ES_tradnl"/>
              </w:rPr>
            </w:pPr>
          </w:p>
          <w:p w14:paraId="71BDD9F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p w14:paraId="1B5EE9FD" w14:textId="77777777" w:rsidR="00AF4EA9" w:rsidRPr="00AF4EA9" w:rsidRDefault="00AF4EA9" w:rsidP="00AF4EA9">
            <w:pPr>
              <w:spacing w:after="0"/>
              <w:rPr>
                <w:rFonts w:ascii="Arial" w:hAnsi="Arial" w:cs="Arial"/>
                <w:color w:val="000000"/>
                <w:sz w:val="20"/>
                <w:szCs w:val="20"/>
                <w:lang w:val="es-ES_tradnl"/>
              </w:rPr>
            </w:pPr>
          </w:p>
          <w:p w14:paraId="2343571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 (a)</w:t>
            </w:r>
          </w:p>
        </w:tc>
      </w:tr>
      <w:tr w:rsidR="00AF4EA9" w:rsidRPr="00AF4EA9" w14:paraId="45096BD8"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86DED6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3A577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guimiento de los acuer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3B885D" w14:textId="77777777" w:rsidR="00AF4EA9" w:rsidRPr="00AF4EA9" w:rsidRDefault="00AF4EA9" w:rsidP="00AF4EA9">
            <w:pPr>
              <w:numPr>
                <w:ilvl w:val="1"/>
                <w:numId w:val="5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ar seguimiento a los acuerdos alcanzados.</w:t>
            </w:r>
          </w:p>
          <w:p w14:paraId="37EB40E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725FE6A" w14:textId="77777777" w:rsidR="00AF4EA9" w:rsidRPr="00AF4EA9" w:rsidRDefault="00AF4EA9" w:rsidP="00AF4EA9">
            <w:pPr>
              <w:numPr>
                <w:ilvl w:val="1"/>
                <w:numId w:val="5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en sesión el cumplimiento de los acuerdos.</w:t>
            </w:r>
          </w:p>
          <w:p w14:paraId="679E0531" w14:textId="77777777" w:rsidR="00AF4EA9" w:rsidRPr="00AF4EA9" w:rsidRDefault="00AF4EA9" w:rsidP="00AF4EA9">
            <w:pPr>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3A1D1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dor (a) General</w:t>
            </w:r>
          </w:p>
          <w:p w14:paraId="347AD199" w14:textId="77777777" w:rsidR="00AF4EA9" w:rsidRPr="00AF4EA9" w:rsidRDefault="00AF4EA9" w:rsidP="00AF4EA9">
            <w:pPr>
              <w:spacing w:after="0"/>
              <w:rPr>
                <w:rFonts w:ascii="Arial" w:hAnsi="Arial" w:cs="Arial"/>
                <w:color w:val="000000"/>
                <w:sz w:val="20"/>
                <w:szCs w:val="20"/>
                <w:lang w:val="es-ES_tradnl"/>
              </w:rPr>
            </w:pPr>
          </w:p>
          <w:p w14:paraId="66C7B70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p w14:paraId="16C60062" w14:textId="77777777" w:rsidR="00AF4EA9" w:rsidRPr="00AF4EA9" w:rsidRDefault="00AF4EA9" w:rsidP="00AF4EA9">
            <w:pPr>
              <w:spacing w:after="0"/>
              <w:rPr>
                <w:rFonts w:ascii="Arial" w:hAnsi="Arial" w:cs="Arial"/>
                <w:color w:val="000000"/>
                <w:sz w:val="20"/>
                <w:szCs w:val="20"/>
                <w:lang w:val="es-ES_tradnl"/>
              </w:rPr>
            </w:pPr>
          </w:p>
        </w:tc>
      </w:tr>
    </w:tbl>
    <w:p w14:paraId="157B18C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E7380C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55"/>
        <w:gridCol w:w="4948"/>
      </w:tblGrid>
      <w:tr w:rsidR="00AF4EA9" w:rsidRPr="00AF4EA9" w14:paraId="2E23F293" w14:textId="77777777" w:rsidTr="002D6E72">
        <w:trPr>
          <w:trHeight w:val="183"/>
        </w:trPr>
        <w:tc>
          <w:tcPr>
            <w:tcW w:w="4955" w:type="dxa"/>
            <w:shd w:val="clear" w:color="auto" w:fill="auto"/>
            <w:tcMar>
              <w:top w:w="0" w:type="dxa"/>
              <w:left w:w="108" w:type="dxa"/>
              <w:bottom w:w="0" w:type="dxa"/>
              <w:right w:w="108" w:type="dxa"/>
            </w:tcMar>
            <w:hideMark/>
          </w:tcPr>
          <w:p w14:paraId="202072B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8" w:type="dxa"/>
            <w:shd w:val="clear" w:color="auto" w:fill="auto"/>
            <w:tcMar>
              <w:top w:w="0" w:type="dxa"/>
              <w:left w:w="108" w:type="dxa"/>
              <w:bottom w:w="0" w:type="dxa"/>
              <w:right w:w="108" w:type="dxa"/>
            </w:tcMar>
            <w:hideMark/>
          </w:tcPr>
          <w:p w14:paraId="17DDAC3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4F3FA59" w14:textId="77777777" w:rsidTr="002D6E72">
        <w:trPr>
          <w:trHeight w:val="577"/>
        </w:trPr>
        <w:tc>
          <w:tcPr>
            <w:tcW w:w="4955" w:type="dxa"/>
            <w:shd w:val="clear" w:color="auto" w:fill="auto"/>
            <w:tcMar>
              <w:top w:w="0" w:type="dxa"/>
              <w:left w:w="108" w:type="dxa"/>
              <w:bottom w:w="0" w:type="dxa"/>
              <w:right w:w="108" w:type="dxa"/>
            </w:tcMar>
            <w:hideMark/>
          </w:tcPr>
          <w:p w14:paraId="341DC74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 xml:space="preserve">Elaboración de convocatoria para la integración del Comité Médico con el fin de analizar diversos tópicos. </w:t>
            </w:r>
          </w:p>
        </w:tc>
        <w:tc>
          <w:tcPr>
            <w:tcW w:w="4948" w:type="dxa"/>
            <w:shd w:val="clear" w:color="auto" w:fill="auto"/>
            <w:tcMar>
              <w:top w:w="0" w:type="dxa"/>
              <w:left w:w="108" w:type="dxa"/>
              <w:bottom w:w="0" w:type="dxa"/>
              <w:right w:w="108" w:type="dxa"/>
            </w:tcMar>
            <w:hideMark/>
          </w:tcPr>
          <w:p w14:paraId="7572820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Celebración de sesiones del comité médico.</w:t>
            </w:r>
          </w:p>
        </w:tc>
      </w:tr>
    </w:tbl>
    <w:p w14:paraId="5ED8091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0E097C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32ACB5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BC8791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FB9E771" w14:textId="77777777" w:rsidTr="002D6E72">
        <w:tc>
          <w:tcPr>
            <w:tcW w:w="737" w:type="dxa"/>
          </w:tcPr>
          <w:p w14:paraId="54DB2E9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796533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D02EC9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43C7DF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697822B" w14:textId="77777777" w:rsidTr="002D6E72">
        <w:trPr>
          <w:trHeight w:val="406"/>
        </w:trPr>
        <w:tc>
          <w:tcPr>
            <w:tcW w:w="737" w:type="dxa"/>
            <w:vAlign w:val="center"/>
          </w:tcPr>
          <w:p w14:paraId="09F0AB0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70DED2C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usencia de notificaciones.</w:t>
            </w:r>
          </w:p>
        </w:tc>
        <w:tc>
          <w:tcPr>
            <w:tcW w:w="2211" w:type="dxa"/>
            <w:vAlign w:val="center"/>
          </w:tcPr>
          <w:p w14:paraId="2F484FCB"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429E73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acticar la diligencia a la brevedad.</w:t>
            </w:r>
          </w:p>
        </w:tc>
      </w:tr>
      <w:tr w:rsidR="00AF4EA9" w:rsidRPr="00AF4EA9" w14:paraId="51060B0F" w14:textId="77777777" w:rsidTr="002D6E72">
        <w:tc>
          <w:tcPr>
            <w:tcW w:w="737" w:type="dxa"/>
            <w:vAlign w:val="center"/>
          </w:tcPr>
          <w:p w14:paraId="0D69820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3AD977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seguimiento de los acuerdos.</w:t>
            </w:r>
          </w:p>
        </w:tc>
        <w:tc>
          <w:tcPr>
            <w:tcW w:w="2211" w:type="dxa"/>
            <w:vAlign w:val="center"/>
          </w:tcPr>
          <w:p w14:paraId="55996D8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7A0C9D9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s actividades necesarias para la implementación de los acuerdos.</w:t>
            </w:r>
          </w:p>
        </w:tc>
      </w:tr>
    </w:tbl>
    <w:p w14:paraId="163CE184" w14:textId="77777777" w:rsidR="00AF4EA9" w:rsidRPr="00AF4EA9" w:rsidRDefault="00AF4EA9" w:rsidP="00AF4EA9">
      <w:pPr>
        <w:rPr>
          <w:rFonts w:ascii="Arial" w:hAnsi="Arial" w:cs="Arial"/>
          <w:b/>
          <w:bCs/>
          <w:noProof/>
          <w:sz w:val="20"/>
          <w:u w:val="single"/>
          <w:lang w:val="es-ES" w:eastAsia="es-ES"/>
        </w:rPr>
      </w:pPr>
    </w:p>
    <w:p w14:paraId="6225D9B9" w14:textId="77777777" w:rsidR="00AF4EA9" w:rsidRPr="00AF4EA9" w:rsidRDefault="00AF4EA9" w:rsidP="00AF4EA9">
      <w:pPr>
        <w:rPr>
          <w:rFonts w:ascii="Arial" w:hAnsi="Arial" w:cs="Arial"/>
          <w:b/>
          <w:bCs/>
          <w:noProof/>
          <w:sz w:val="20"/>
          <w:u w:val="single"/>
          <w:lang w:val="es-ES" w:eastAsia="es-ES"/>
        </w:rPr>
      </w:pPr>
    </w:p>
    <w:p w14:paraId="611E699E"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66C6C350" w14:textId="77777777" w:rsidR="00AF4EA9" w:rsidRPr="00AF4EA9" w:rsidRDefault="00AF4EA9" w:rsidP="00AF4EA9">
      <w:pPr>
        <w:jc w:val="center"/>
        <w:rPr>
          <w:rFonts w:ascii="Arial" w:hAnsi="Arial" w:cs="Arial"/>
          <w:b/>
          <w:bCs/>
          <w:noProof/>
          <w:sz w:val="20"/>
          <w:lang w:val="es-ES" w:eastAsia="es-ES"/>
        </w:rPr>
      </w:pPr>
      <w:r w:rsidRPr="00AF4EA9">
        <w:object w:dxaOrig="11265" w:dyaOrig="16170" w14:anchorId="7C649B10">
          <v:shape id="_x0000_i1036" type="#_x0000_t75" style="width:448.2pt;height:594pt" o:ole="">
            <v:imagedata r:id="rId33" o:title=""/>
          </v:shape>
          <o:OLEObject Type="Embed" ProgID="Visio.Drawing.15" ShapeID="_x0000_i1036" DrawAspect="Content" ObjectID="_1731134128" r:id="rId34"/>
        </w:object>
      </w:r>
    </w:p>
    <w:p w14:paraId="723FC9FF"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la gestión de modificaciones de cuota a particulares.</w:t>
      </w:r>
    </w:p>
    <w:p w14:paraId="14353818" w14:textId="77777777" w:rsidR="00AF4EA9" w:rsidRPr="00AF4EA9" w:rsidRDefault="00AF4EA9" w:rsidP="00AF4EA9">
      <w:pPr>
        <w:spacing w:after="120" w:line="240" w:lineRule="auto"/>
        <w:rPr>
          <w:rFonts w:ascii="Arial" w:hAnsi="Arial" w:cs="Arial"/>
          <w:b/>
          <w:sz w:val="20"/>
          <w:szCs w:val="20"/>
          <w:u w:val="single"/>
          <w:lang w:val="es-ES_tradnl"/>
        </w:rPr>
      </w:pPr>
    </w:p>
    <w:p w14:paraId="58B5BF5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41" w:type="dxa"/>
        <w:tblLook w:val="04A0" w:firstRow="1" w:lastRow="0" w:firstColumn="1" w:lastColumn="0" w:noHBand="0" w:noVBand="1"/>
      </w:tblPr>
      <w:tblGrid>
        <w:gridCol w:w="9841"/>
      </w:tblGrid>
      <w:tr w:rsidR="00AF4EA9" w:rsidRPr="00AF4EA9" w14:paraId="018B1E8E" w14:textId="77777777" w:rsidTr="002D6E72">
        <w:trPr>
          <w:trHeight w:val="450"/>
        </w:trPr>
        <w:tc>
          <w:tcPr>
            <w:tcW w:w="9841" w:type="dxa"/>
            <w:shd w:val="clear" w:color="auto" w:fill="auto"/>
            <w:vAlign w:val="center"/>
          </w:tcPr>
          <w:p w14:paraId="4F79750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determinar las modificaciones de cuota que habrán de realizarse a los particulares que no se encuentren en condiciones de cubrir los gastos producto de la atención recibida.</w:t>
            </w:r>
          </w:p>
        </w:tc>
      </w:tr>
    </w:tbl>
    <w:p w14:paraId="511FE9FA" w14:textId="77777777" w:rsidR="00AF4EA9" w:rsidRPr="00AF4EA9" w:rsidRDefault="00AF4EA9" w:rsidP="00AF4EA9">
      <w:pPr>
        <w:spacing w:after="0" w:line="240" w:lineRule="auto"/>
        <w:rPr>
          <w:rFonts w:ascii="Arial" w:hAnsi="Arial" w:cs="Arial"/>
          <w:sz w:val="20"/>
          <w:szCs w:val="20"/>
          <w:lang w:val="es-ES_tradnl"/>
        </w:rPr>
      </w:pPr>
    </w:p>
    <w:p w14:paraId="5060051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5C1E2F1" w14:textId="77777777" w:rsidTr="002D6E72">
        <w:trPr>
          <w:trHeight w:val="488"/>
        </w:trPr>
        <w:tc>
          <w:tcPr>
            <w:tcW w:w="2547" w:type="dxa"/>
            <w:shd w:val="clear" w:color="auto" w:fill="auto"/>
            <w:vAlign w:val="center"/>
          </w:tcPr>
          <w:p w14:paraId="0EB056E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E02354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1968F241" w14:textId="77777777" w:rsidTr="002D6E72">
        <w:trPr>
          <w:trHeight w:val="424"/>
        </w:trPr>
        <w:tc>
          <w:tcPr>
            <w:tcW w:w="2547" w:type="dxa"/>
            <w:shd w:val="clear" w:color="auto" w:fill="auto"/>
            <w:vAlign w:val="center"/>
          </w:tcPr>
          <w:p w14:paraId="0A2C19B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8E30CA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3F3C8133" w14:textId="77777777" w:rsidTr="002D6E72">
        <w:trPr>
          <w:trHeight w:val="356"/>
        </w:trPr>
        <w:tc>
          <w:tcPr>
            <w:tcW w:w="2547" w:type="dxa"/>
            <w:shd w:val="clear" w:color="auto" w:fill="auto"/>
            <w:vAlign w:val="center"/>
          </w:tcPr>
          <w:p w14:paraId="6A22790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78B1F4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3A79B7E0" w14:textId="77777777" w:rsidTr="002D6E72">
        <w:trPr>
          <w:trHeight w:val="306"/>
        </w:trPr>
        <w:tc>
          <w:tcPr>
            <w:tcW w:w="2547" w:type="dxa"/>
            <w:shd w:val="clear" w:color="auto" w:fill="auto"/>
            <w:vAlign w:val="center"/>
          </w:tcPr>
          <w:p w14:paraId="0F354C2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0AB77114"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Jefatura del Área de Trabajo social</w:t>
            </w:r>
          </w:p>
        </w:tc>
      </w:tr>
    </w:tbl>
    <w:p w14:paraId="6A8FDB4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BDBF08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8A6F512" w14:textId="77777777" w:rsidTr="002D6E72">
        <w:trPr>
          <w:trHeight w:val="451"/>
        </w:trPr>
        <w:tc>
          <w:tcPr>
            <w:tcW w:w="9923" w:type="dxa"/>
            <w:shd w:val="clear" w:color="auto" w:fill="auto"/>
            <w:vAlign w:val="center"/>
          </w:tcPr>
          <w:p w14:paraId="2FA7850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w:t>
            </w:r>
          </w:p>
        </w:tc>
      </w:tr>
    </w:tbl>
    <w:p w14:paraId="48148EB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7B4519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BAA9D11"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BDADDFC" w14:textId="77777777" w:rsidTr="002D6E72">
        <w:trPr>
          <w:trHeight w:val="282"/>
        </w:trPr>
        <w:tc>
          <w:tcPr>
            <w:tcW w:w="992" w:type="dxa"/>
            <w:tcBorders>
              <w:bottom w:val="single" w:sz="4" w:space="0" w:color="auto"/>
            </w:tcBorders>
            <w:shd w:val="clear" w:color="auto" w:fill="auto"/>
            <w:vAlign w:val="center"/>
          </w:tcPr>
          <w:p w14:paraId="1B586A26"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9ECE688"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0054C82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F8E297F"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6CA89A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82BD2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A03CC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estudio socioeconómico o nota de trabajo soc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4807BE"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al particular que no se encuentre en condiciones de solventar el pago por los servicios recibidos o solicite un apoyo. </w:t>
            </w:r>
          </w:p>
          <w:p w14:paraId="1C5DC40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4358593"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terminar la modalidad por la que se realizara el descuento o la exención del pago, estas son:</w:t>
            </w:r>
          </w:p>
          <w:p w14:paraId="2452341E" w14:textId="77777777" w:rsidR="00AF4EA9" w:rsidRPr="00AF4EA9" w:rsidRDefault="00AF4EA9" w:rsidP="00AF4EA9">
            <w:pPr>
              <w:ind w:left="720"/>
              <w:contextualSpacing/>
              <w:rPr>
                <w:rFonts w:ascii="Arial" w:eastAsia="Arial" w:hAnsi="Arial" w:cs="Arial"/>
                <w:color w:val="000000"/>
                <w:sz w:val="20"/>
                <w:szCs w:val="20"/>
                <w:lang w:val="es-ES_tradnl"/>
              </w:rPr>
            </w:pPr>
          </w:p>
          <w:p w14:paraId="00A622F7" w14:textId="77777777" w:rsidR="00AF4EA9" w:rsidRPr="00AF4EA9" w:rsidRDefault="00AF4EA9" w:rsidP="00AF4EA9">
            <w:pPr>
              <w:numPr>
                <w:ilvl w:val="0"/>
                <w:numId w:val="4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dultos (a) mayores de 60 años, pensionados, jubilados y discapacitados, serán beneficiados con un descuento del 50% en el pago de las cuotas establecidas.</w:t>
            </w:r>
          </w:p>
          <w:p w14:paraId="00981CD3"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66967BE1" w14:textId="77777777" w:rsidR="00AF4EA9" w:rsidRPr="00AF4EA9" w:rsidRDefault="00AF4EA9" w:rsidP="00AF4EA9">
            <w:pPr>
              <w:numPr>
                <w:ilvl w:val="0"/>
                <w:numId w:val="4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tudio socioeconómico, cuando se solicite el descuento de una cantidad igual o superior a $500 pesos (quinientos pesos M/N).</w:t>
            </w:r>
          </w:p>
          <w:p w14:paraId="361B590A" w14:textId="77777777" w:rsidR="00AF4EA9" w:rsidRPr="00AF4EA9" w:rsidRDefault="00AF4EA9" w:rsidP="00AF4EA9">
            <w:pPr>
              <w:ind w:left="720"/>
              <w:contextualSpacing/>
              <w:rPr>
                <w:rFonts w:ascii="Arial" w:eastAsia="Arial" w:hAnsi="Arial" w:cs="Arial"/>
                <w:color w:val="000000"/>
                <w:sz w:val="20"/>
                <w:szCs w:val="20"/>
                <w:lang w:val="es-ES_tradnl"/>
              </w:rPr>
            </w:pPr>
          </w:p>
          <w:p w14:paraId="5233AE3F" w14:textId="77777777" w:rsidR="00AF4EA9" w:rsidRPr="00AF4EA9" w:rsidRDefault="00AF4EA9" w:rsidP="00AF4EA9">
            <w:pPr>
              <w:numPr>
                <w:ilvl w:val="0"/>
                <w:numId w:val="4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a de trabajo social, para pacientes recurrentes que no cuenten con recursos para cubrir pagos menores de $500 (quinientos pesos M/N).</w:t>
            </w:r>
          </w:p>
          <w:p w14:paraId="23B08A0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ABA135"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r en su caso, el cuestionario socioeconómico o la nota de trabajo social, para que de acuerdo a los resultados arrojados se estime la adecuación de la cuota a pagar. </w:t>
            </w:r>
          </w:p>
          <w:p w14:paraId="41543B5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775E860"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tablecer una cantidad que el paciente se encuentre en condiciones de solventar.</w:t>
            </w:r>
          </w:p>
          <w:p w14:paraId="61608E4E"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50402199"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sz w:val="20"/>
                <w:szCs w:val="20"/>
                <w:lang w:val="es-ES_tradnl"/>
              </w:rPr>
              <w:t>Elaborar documento en el que se haga constar la modificación de la cuota de acuerdo a la valoración previamente realizada.</w:t>
            </w:r>
          </w:p>
          <w:p w14:paraId="4755CD90"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1BBE521"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una copia fotostática del documento de modificación del pago y entregarla al particular para que cubra los gastos generados por los servicios recibidos.</w:t>
            </w:r>
          </w:p>
          <w:p w14:paraId="6051F854" w14:textId="77777777" w:rsidR="00AF4EA9" w:rsidRPr="00AF4EA9" w:rsidRDefault="00AF4EA9" w:rsidP="00AF4EA9">
            <w:pPr>
              <w:ind w:left="720"/>
              <w:contextualSpacing/>
              <w:rPr>
                <w:rFonts w:ascii="Arial" w:eastAsia="Arial" w:hAnsi="Arial" w:cs="Arial"/>
                <w:color w:val="000000"/>
                <w:sz w:val="20"/>
                <w:szCs w:val="20"/>
                <w:lang w:val="es-ES_tradnl"/>
              </w:rPr>
            </w:pPr>
          </w:p>
          <w:p w14:paraId="43B0AA72"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documento de modificación de cuota al Jefe (a) de Área.</w:t>
            </w:r>
          </w:p>
          <w:p w14:paraId="6B87C1E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25FF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Trabajador (a) social</w:t>
            </w:r>
          </w:p>
        </w:tc>
      </w:tr>
      <w:tr w:rsidR="00AF4EA9" w:rsidRPr="00AF4EA9" w14:paraId="08166EF5"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0F06E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87EFA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ctualización de los archivos de contro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02CF7C" w14:textId="77777777" w:rsidR="00AF4EA9" w:rsidRPr="00AF4EA9" w:rsidRDefault="00AF4EA9" w:rsidP="00AF4EA9">
            <w:pPr>
              <w:numPr>
                <w:ilvl w:val="0"/>
                <w:numId w:val="51"/>
              </w:numPr>
              <w:spacing w:after="0" w:line="240" w:lineRule="auto"/>
              <w:contextualSpacing/>
              <w:jc w:val="both"/>
              <w:rPr>
                <w:rFonts w:ascii="Arial" w:eastAsia="Arial" w:hAnsi="Arial" w:cs="Arial"/>
                <w:vanish/>
                <w:color w:val="000000"/>
                <w:sz w:val="20"/>
                <w:szCs w:val="20"/>
                <w:lang w:val="es-ES_tradnl"/>
              </w:rPr>
            </w:pPr>
          </w:p>
          <w:p w14:paraId="0ADEA9C2"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y engrapar el estudio socioeconómico en original junto con el documento de modificación de pago original.</w:t>
            </w:r>
          </w:p>
          <w:p w14:paraId="1B23258F" w14:textId="77777777" w:rsidR="00AF4EA9" w:rsidRPr="00AF4EA9" w:rsidRDefault="00AF4EA9" w:rsidP="00AF4EA9">
            <w:pPr>
              <w:ind w:left="720"/>
              <w:contextualSpacing/>
              <w:rPr>
                <w:rFonts w:ascii="Arial" w:eastAsia="Arial" w:hAnsi="Arial" w:cs="Arial"/>
                <w:color w:val="000000"/>
                <w:sz w:val="20"/>
                <w:szCs w:val="20"/>
                <w:lang w:val="es-ES_tradnl"/>
              </w:rPr>
            </w:pPr>
          </w:p>
          <w:p w14:paraId="2E64ADA0"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la modificación de cuota en el archivo de control de Excel “modificaciones de cuota”.</w:t>
            </w:r>
          </w:p>
          <w:p w14:paraId="6765A252" w14:textId="77777777" w:rsidR="00AF4EA9" w:rsidRPr="00AF4EA9" w:rsidRDefault="00AF4EA9" w:rsidP="00AF4EA9">
            <w:pPr>
              <w:ind w:left="720"/>
              <w:contextualSpacing/>
              <w:rPr>
                <w:rFonts w:ascii="Arial" w:eastAsia="Arial" w:hAnsi="Arial" w:cs="Arial"/>
                <w:color w:val="000000"/>
                <w:sz w:val="20"/>
                <w:szCs w:val="20"/>
                <w:lang w:val="es-ES_tradnl"/>
              </w:rPr>
            </w:pPr>
          </w:p>
          <w:p w14:paraId="411123C4"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ciar los datos en la lista de particulares exentos.</w:t>
            </w:r>
          </w:p>
          <w:p w14:paraId="4995F95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8B17A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r w:rsidR="00AF4EA9" w:rsidRPr="00AF4EA9" w14:paraId="1A314EEC"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FAB5CF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1A066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rrobora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75AB97" w14:textId="77777777" w:rsidR="00AF4EA9" w:rsidRPr="00AF4EA9" w:rsidRDefault="00AF4EA9" w:rsidP="00AF4EA9">
            <w:pPr>
              <w:numPr>
                <w:ilvl w:val="0"/>
                <w:numId w:val="51"/>
              </w:numPr>
              <w:spacing w:after="0" w:line="240" w:lineRule="auto"/>
              <w:contextualSpacing/>
              <w:jc w:val="both"/>
              <w:rPr>
                <w:rFonts w:ascii="Arial" w:eastAsia="Times New Roman" w:hAnsi="Arial" w:cs="Arial"/>
                <w:bCs/>
                <w:vanish/>
                <w:sz w:val="20"/>
                <w:szCs w:val="20"/>
              </w:rPr>
            </w:pPr>
          </w:p>
          <w:p w14:paraId="46447C79"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mitir los documentos generados por la modificación del pago al </w:t>
            </w:r>
            <w:r w:rsidRPr="00AF4EA9">
              <w:rPr>
                <w:rFonts w:ascii="Arial" w:hAnsi="Arial" w:cs="Arial"/>
                <w:color w:val="000000"/>
                <w:sz w:val="20"/>
                <w:szCs w:val="20"/>
                <w:lang w:val="es-ES_tradnl"/>
              </w:rPr>
              <w:t>Coordinador (a) General</w:t>
            </w:r>
            <w:r w:rsidRPr="00AF4EA9">
              <w:rPr>
                <w:rFonts w:ascii="Arial" w:eastAsia="Arial" w:hAnsi="Arial" w:cs="Arial"/>
                <w:color w:val="000000"/>
                <w:sz w:val="20"/>
                <w:szCs w:val="20"/>
                <w:lang w:val="es-ES_tradnl"/>
              </w:rPr>
              <w:t>.</w:t>
            </w:r>
          </w:p>
          <w:p w14:paraId="4C6805C6" w14:textId="77777777" w:rsidR="00AF4EA9" w:rsidRPr="00AF4EA9" w:rsidRDefault="00AF4EA9" w:rsidP="00AF4EA9">
            <w:pPr>
              <w:ind w:left="720"/>
              <w:contextualSpacing/>
              <w:rPr>
                <w:rFonts w:ascii="Arial" w:eastAsia="Arial" w:hAnsi="Arial" w:cs="Arial"/>
                <w:color w:val="000000"/>
                <w:sz w:val="20"/>
                <w:szCs w:val="20"/>
                <w:lang w:val="es-ES_tradnl"/>
              </w:rPr>
            </w:pPr>
          </w:p>
          <w:p w14:paraId="4DB25246"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rroborar que la información de las modificaciones de cuota con la base de datos que se proporciona a tesorería.</w:t>
            </w:r>
          </w:p>
          <w:p w14:paraId="4D0B1CFF" w14:textId="77777777" w:rsidR="00AF4EA9" w:rsidRPr="00AF4EA9" w:rsidRDefault="00AF4EA9" w:rsidP="00AF4EA9">
            <w:pPr>
              <w:ind w:left="720"/>
              <w:contextualSpacing/>
              <w:rPr>
                <w:rFonts w:ascii="Arial" w:eastAsia="Arial" w:hAnsi="Arial" w:cs="Arial"/>
                <w:color w:val="000000"/>
                <w:sz w:val="20"/>
                <w:szCs w:val="20"/>
                <w:lang w:val="es-ES_tradnl"/>
              </w:rPr>
            </w:pPr>
          </w:p>
          <w:p w14:paraId="3E644D1C" w14:textId="77777777" w:rsidR="00AF4EA9" w:rsidRPr="00AF4EA9" w:rsidRDefault="00AF4EA9" w:rsidP="00AF4EA9">
            <w:pPr>
              <w:numPr>
                <w:ilvl w:val="1"/>
                <w:numId w:val="5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documentos a trabajo social.</w:t>
            </w:r>
          </w:p>
          <w:p w14:paraId="28EF0949" w14:textId="77777777" w:rsidR="00AF4EA9" w:rsidRPr="00AF4EA9" w:rsidRDefault="00AF4EA9" w:rsidP="00AF4EA9">
            <w:pPr>
              <w:ind w:left="720"/>
              <w:contextualSpacing/>
              <w:rPr>
                <w:rFonts w:ascii="Arial" w:eastAsia="Arial" w:hAnsi="Arial" w:cs="Arial"/>
                <w:color w:val="000000"/>
                <w:sz w:val="20"/>
                <w:szCs w:val="20"/>
                <w:lang w:val="es-ES_tradnl"/>
              </w:rPr>
            </w:pPr>
          </w:p>
          <w:p w14:paraId="7543EE63" w14:textId="77777777" w:rsidR="00AF4EA9" w:rsidRPr="00AF4EA9" w:rsidRDefault="00AF4EA9" w:rsidP="00AF4EA9">
            <w:pPr>
              <w:numPr>
                <w:ilvl w:val="1"/>
                <w:numId w:val="5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os documentos en el anaquel 1 entrepaño 4.</w:t>
            </w:r>
          </w:p>
          <w:p w14:paraId="4A1D46F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39885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bl>
    <w:p w14:paraId="70AD863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C035EB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7"/>
        <w:gridCol w:w="4949"/>
      </w:tblGrid>
      <w:tr w:rsidR="00AF4EA9" w:rsidRPr="00AF4EA9" w14:paraId="2C48968D" w14:textId="77777777" w:rsidTr="002D6E72">
        <w:trPr>
          <w:trHeight w:val="183"/>
        </w:trPr>
        <w:tc>
          <w:tcPr>
            <w:tcW w:w="4987" w:type="dxa"/>
            <w:shd w:val="clear" w:color="auto" w:fill="auto"/>
            <w:tcMar>
              <w:top w:w="0" w:type="dxa"/>
              <w:left w:w="108" w:type="dxa"/>
              <w:bottom w:w="0" w:type="dxa"/>
              <w:right w:w="108" w:type="dxa"/>
            </w:tcMar>
            <w:hideMark/>
          </w:tcPr>
          <w:p w14:paraId="3856B30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9" w:type="dxa"/>
            <w:shd w:val="clear" w:color="auto" w:fill="auto"/>
            <w:tcMar>
              <w:top w:w="0" w:type="dxa"/>
              <w:left w:w="108" w:type="dxa"/>
              <w:bottom w:w="0" w:type="dxa"/>
              <w:right w:w="108" w:type="dxa"/>
            </w:tcMar>
            <w:hideMark/>
          </w:tcPr>
          <w:p w14:paraId="711E239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DA35EE4" w14:textId="77777777" w:rsidTr="002D6E72">
        <w:trPr>
          <w:trHeight w:val="577"/>
        </w:trPr>
        <w:tc>
          <w:tcPr>
            <w:tcW w:w="4987" w:type="dxa"/>
            <w:shd w:val="clear" w:color="auto" w:fill="auto"/>
            <w:tcMar>
              <w:top w:w="0" w:type="dxa"/>
              <w:left w:w="108" w:type="dxa"/>
              <w:bottom w:w="0" w:type="dxa"/>
              <w:right w:w="108" w:type="dxa"/>
            </w:tcMar>
            <w:hideMark/>
          </w:tcPr>
          <w:p w14:paraId="77C45D5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solicitud para la modificación de la cuota por los servicios proporcionados por la unidad.</w:t>
            </w:r>
          </w:p>
        </w:tc>
        <w:tc>
          <w:tcPr>
            <w:tcW w:w="4949" w:type="dxa"/>
            <w:shd w:val="clear" w:color="auto" w:fill="auto"/>
            <w:tcMar>
              <w:top w:w="0" w:type="dxa"/>
              <w:left w:w="108" w:type="dxa"/>
              <w:bottom w:w="0" w:type="dxa"/>
              <w:right w:w="108" w:type="dxa"/>
            </w:tcMar>
            <w:hideMark/>
          </w:tcPr>
          <w:p w14:paraId="433D9C5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Determinar la reducción de la cuota que deberá cubrir el particular.</w:t>
            </w:r>
          </w:p>
        </w:tc>
      </w:tr>
    </w:tbl>
    <w:p w14:paraId="6F7C2DE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9F94E3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C3B158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CD2C108" w14:textId="77777777" w:rsidTr="002D6E72">
        <w:tc>
          <w:tcPr>
            <w:tcW w:w="737" w:type="dxa"/>
          </w:tcPr>
          <w:p w14:paraId="41B5018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808880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A58967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39240F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7DFF81CE" w14:textId="77777777" w:rsidTr="002D6E72">
        <w:tc>
          <w:tcPr>
            <w:tcW w:w="737" w:type="dxa"/>
            <w:vAlign w:val="center"/>
          </w:tcPr>
          <w:p w14:paraId="6C443B6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10A8B79E"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 actualización de los archivos de control.</w:t>
            </w:r>
          </w:p>
        </w:tc>
        <w:tc>
          <w:tcPr>
            <w:tcW w:w="2211" w:type="dxa"/>
            <w:vAlign w:val="center"/>
          </w:tcPr>
          <w:p w14:paraId="3398D4FB"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92F7DF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ctualizar los archivos luego de cada intervención.</w:t>
            </w:r>
          </w:p>
        </w:tc>
      </w:tr>
      <w:tr w:rsidR="00AF4EA9" w:rsidRPr="00AF4EA9" w14:paraId="17B231DC" w14:textId="77777777" w:rsidTr="002D6E72">
        <w:tc>
          <w:tcPr>
            <w:tcW w:w="737" w:type="dxa"/>
            <w:vAlign w:val="center"/>
          </w:tcPr>
          <w:p w14:paraId="4E23B45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AC98AA0"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dida de documentación</w:t>
            </w:r>
          </w:p>
        </w:tc>
        <w:tc>
          <w:tcPr>
            <w:tcW w:w="2211" w:type="dxa"/>
            <w:vAlign w:val="center"/>
          </w:tcPr>
          <w:p w14:paraId="30D7F7F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685172E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los documentos adecuadamente.</w:t>
            </w:r>
          </w:p>
        </w:tc>
      </w:tr>
      <w:tr w:rsidR="00AF4EA9" w:rsidRPr="00AF4EA9" w14:paraId="75B8B076" w14:textId="77777777" w:rsidTr="002D6E72">
        <w:tc>
          <w:tcPr>
            <w:tcW w:w="737" w:type="dxa"/>
            <w:vAlign w:val="center"/>
          </w:tcPr>
          <w:p w14:paraId="2A2F76E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3</w:t>
            </w:r>
          </w:p>
        </w:tc>
        <w:tc>
          <w:tcPr>
            <w:tcW w:w="3402" w:type="dxa"/>
            <w:vAlign w:val="center"/>
          </w:tcPr>
          <w:p w14:paraId="79F1354F"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No ponderar adecuadamente la situación económica</w:t>
            </w:r>
          </w:p>
        </w:tc>
        <w:tc>
          <w:tcPr>
            <w:tcW w:w="2211" w:type="dxa"/>
            <w:vAlign w:val="center"/>
          </w:tcPr>
          <w:p w14:paraId="35971D2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0146019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pego a los resultados del estudio socioeconómico para determinar modificación.</w:t>
            </w:r>
          </w:p>
        </w:tc>
      </w:tr>
      <w:tr w:rsidR="00AF4EA9" w:rsidRPr="00AF4EA9" w14:paraId="52C8048E" w14:textId="77777777" w:rsidTr="002D6E72">
        <w:tc>
          <w:tcPr>
            <w:tcW w:w="737" w:type="dxa"/>
            <w:vAlign w:val="center"/>
          </w:tcPr>
          <w:p w14:paraId="4956833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4</w:t>
            </w:r>
          </w:p>
        </w:tc>
        <w:tc>
          <w:tcPr>
            <w:tcW w:w="3402" w:type="dxa"/>
            <w:vAlign w:val="center"/>
          </w:tcPr>
          <w:p w14:paraId="16F402F0"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2A2168A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5EB7F89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5E639DAA" w14:textId="77777777" w:rsidR="00AF4EA9" w:rsidRPr="00AF4EA9" w:rsidRDefault="00AF4EA9" w:rsidP="00AF4EA9">
      <w:pPr>
        <w:rPr>
          <w:rFonts w:ascii="Arial" w:hAnsi="Arial" w:cs="Arial"/>
          <w:b/>
          <w:bCs/>
          <w:noProof/>
          <w:sz w:val="20"/>
          <w:u w:val="single"/>
          <w:lang w:val="es-ES" w:eastAsia="es-ES"/>
        </w:rPr>
      </w:pPr>
    </w:p>
    <w:p w14:paraId="2EA47A0C" w14:textId="77777777" w:rsidR="00AF4EA9" w:rsidRPr="00AF4EA9" w:rsidRDefault="00AF4EA9" w:rsidP="00AF4EA9">
      <w:pPr>
        <w:rPr>
          <w:rFonts w:ascii="Arial" w:hAnsi="Arial" w:cs="Arial"/>
          <w:b/>
          <w:bCs/>
          <w:noProof/>
          <w:sz w:val="20"/>
          <w:u w:val="single"/>
          <w:lang w:val="es-ES" w:eastAsia="es-ES"/>
        </w:rPr>
      </w:pPr>
    </w:p>
    <w:p w14:paraId="76EAD86D" w14:textId="77777777" w:rsidR="00AF4EA9" w:rsidRPr="00AF4EA9" w:rsidRDefault="00AF4EA9" w:rsidP="00AF4EA9">
      <w:pPr>
        <w:rPr>
          <w:rFonts w:ascii="Arial" w:hAnsi="Arial" w:cs="Arial"/>
          <w:b/>
          <w:bCs/>
          <w:noProof/>
          <w:sz w:val="20"/>
          <w:u w:val="single"/>
          <w:lang w:val="es-ES" w:eastAsia="es-ES"/>
        </w:rPr>
      </w:pPr>
    </w:p>
    <w:p w14:paraId="2A7DC509" w14:textId="77777777" w:rsidR="00AF4EA9" w:rsidRPr="00AF4EA9" w:rsidRDefault="00AF4EA9" w:rsidP="00AF4EA9">
      <w:pPr>
        <w:rPr>
          <w:rFonts w:ascii="Arial" w:hAnsi="Arial" w:cs="Arial"/>
          <w:b/>
          <w:bCs/>
          <w:noProof/>
          <w:sz w:val="20"/>
          <w:u w:val="single"/>
          <w:lang w:val="es-ES" w:eastAsia="es-ES"/>
        </w:rPr>
      </w:pPr>
    </w:p>
    <w:p w14:paraId="35FCB26D" w14:textId="77777777" w:rsidR="00AF4EA9" w:rsidRPr="00AF4EA9" w:rsidRDefault="00AF4EA9" w:rsidP="00AF4EA9">
      <w:pPr>
        <w:rPr>
          <w:rFonts w:ascii="Arial" w:hAnsi="Arial" w:cs="Arial"/>
          <w:b/>
          <w:bCs/>
          <w:noProof/>
          <w:sz w:val="20"/>
          <w:u w:val="single"/>
          <w:lang w:val="es-ES" w:eastAsia="es-ES"/>
        </w:rPr>
      </w:pPr>
    </w:p>
    <w:p w14:paraId="3A55D65E" w14:textId="77777777" w:rsidR="00AF4EA9" w:rsidRPr="00AF4EA9" w:rsidRDefault="00AF4EA9" w:rsidP="00AF4EA9">
      <w:pPr>
        <w:rPr>
          <w:rFonts w:ascii="Arial" w:hAnsi="Arial" w:cs="Arial"/>
          <w:b/>
          <w:bCs/>
          <w:noProof/>
          <w:sz w:val="20"/>
          <w:u w:val="single"/>
          <w:lang w:val="es-ES" w:eastAsia="es-ES"/>
        </w:rPr>
      </w:pPr>
    </w:p>
    <w:p w14:paraId="0A0D94AA" w14:textId="77777777" w:rsidR="00AF4EA9" w:rsidRPr="00AF4EA9" w:rsidRDefault="00AF4EA9" w:rsidP="00AF4EA9">
      <w:pPr>
        <w:rPr>
          <w:rFonts w:ascii="Arial" w:hAnsi="Arial" w:cs="Arial"/>
          <w:b/>
          <w:bCs/>
          <w:noProof/>
          <w:sz w:val="20"/>
          <w:u w:val="single"/>
          <w:lang w:val="es-ES" w:eastAsia="es-ES"/>
        </w:rPr>
      </w:pPr>
    </w:p>
    <w:p w14:paraId="460D004B" w14:textId="77777777" w:rsidR="00AF4EA9" w:rsidRPr="00AF4EA9" w:rsidRDefault="00AF4EA9" w:rsidP="00AF4EA9">
      <w:pPr>
        <w:rPr>
          <w:rFonts w:ascii="Arial" w:hAnsi="Arial" w:cs="Arial"/>
          <w:b/>
          <w:bCs/>
          <w:noProof/>
          <w:sz w:val="20"/>
          <w:u w:val="single"/>
          <w:lang w:val="es-ES" w:eastAsia="es-ES"/>
        </w:rPr>
      </w:pPr>
    </w:p>
    <w:p w14:paraId="7BD12279" w14:textId="77777777" w:rsidR="00AF4EA9" w:rsidRPr="00AF4EA9" w:rsidRDefault="00AF4EA9" w:rsidP="00AF4EA9">
      <w:pPr>
        <w:rPr>
          <w:rFonts w:ascii="Arial" w:hAnsi="Arial" w:cs="Arial"/>
          <w:b/>
          <w:bCs/>
          <w:noProof/>
          <w:sz w:val="20"/>
          <w:u w:val="single"/>
          <w:lang w:val="es-ES" w:eastAsia="es-ES"/>
        </w:rPr>
      </w:pPr>
    </w:p>
    <w:p w14:paraId="21246502" w14:textId="77777777" w:rsidR="00AF4EA9" w:rsidRPr="00AF4EA9" w:rsidRDefault="00AF4EA9" w:rsidP="00AF4EA9">
      <w:pPr>
        <w:rPr>
          <w:rFonts w:ascii="Arial" w:hAnsi="Arial" w:cs="Arial"/>
          <w:b/>
          <w:bCs/>
          <w:noProof/>
          <w:sz w:val="20"/>
          <w:u w:val="single"/>
          <w:lang w:val="es-ES" w:eastAsia="es-ES"/>
        </w:rPr>
      </w:pPr>
    </w:p>
    <w:p w14:paraId="0C43CAAE" w14:textId="77777777" w:rsidR="00AF4EA9" w:rsidRPr="00AF4EA9" w:rsidRDefault="00AF4EA9" w:rsidP="00AF4EA9">
      <w:pPr>
        <w:rPr>
          <w:rFonts w:ascii="Arial" w:hAnsi="Arial" w:cs="Arial"/>
          <w:b/>
          <w:bCs/>
          <w:noProof/>
          <w:sz w:val="20"/>
          <w:u w:val="single"/>
          <w:lang w:val="es-ES" w:eastAsia="es-ES"/>
        </w:rPr>
      </w:pPr>
    </w:p>
    <w:p w14:paraId="1FC33D98" w14:textId="77777777" w:rsidR="00AF4EA9" w:rsidRPr="00AF4EA9" w:rsidRDefault="00AF4EA9" w:rsidP="00AF4EA9">
      <w:pPr>
        <w:rPr>
          <w:rFonts w:ascii="Arial" w:hAnsi="Arial" w:cs="Arial"/>
          <w:b/>
          <w:bCs/>
          <w:noProof/>
          <w:sz w:val="20"/>
          <w:u w:val="single"/>
          <w:lang w:val="es-ES" w:eastAsia="es-ES"/>
        </w:rPr>
      </w:pPr>
    </w:p>
    <w:p w14:paraId="201EB588" w14:textId="77777777" w:rsidR="00AF4EA9" w:rsidRPr="00AF4EA9" w:rsidRDefault="00AF4EA9" w:rsidP="00AF4EA9">
      <w:pPr>
        <w:rPr>
          <w:rFonts w:ascii="Arial" w:hAnsi="Arial" w:cs="Arial"/>
          <w:b/>
          <w:bCs/>
          <w:noProof/>
          <w:sz w:val="20"/>
          <w:u w:val="single"/>
          <w:lang w:val="es-ES" w:eastAsia="es-ES"/>
        </w:rPr>
      </w:pPr>
    </w:p>
    <w:p w14:paraId="5526D68E" w14:textId="77777777" w:rsidR="00AF4EA9" w:rsidRPr="00AF4EA9" w:rsidRDefault="00AF4EA9" w:rsidP="00AF4EA9">
      <w:pPr>
        <w:rPr>
          <w:rFonts w:ascii="Arial" w:hAnsi="Arial" w:cs="Arial"/>
          <w:b/>
          <w:bCs/>
          <w:noProof/>
          <w:sz w:val="20"/>
          <w:u w:val="single"/>
          <w:lang w:val="es-ES" w:eastAsia="es-ES"/>
        </w:rPr>
      </w:pPr>
    </w:p>
    <w:p w14:paraId="4E01EF9C" w14:textId="77777777" w:rsidR="00AF4EA9" w:rsidRPr="00AF4EA9" w:rsidRDefault="00AF4EA9" w:rsidP="00AF4EA9">
      <w:pPr>
        <w:rPr>
          <w:rFonts w:ascii="Arial" w:hAnsi="Arial" w:cs="Arial"/>
          <w:b/>
          <w:bCs/>
          <w:noProof/>
          <w:sz w:val="20"/>
          <w:u w:val="single"/>
          <w:lang w:val="es-ES" w:eastAsia="es-ES"/>
        </w:rPr>
      </w:pPr>
    </w:p>
    <w:p w14:paraId="3B520E56" w14:textId="77777777" w:rsidR="00AF4EA9" w:rsidRPr="00AF4EA9" w:rsidRDefault="00AF4EA9" w:rsidP="00AF4EA9">
      <w:pPr>
        <w:rPr>
          <w:rFonts w:ascii="Arial" w:hAnsi="Arial" w:cs="Arial"/>
          <w:b/>
          <w:bCs/>
          <w:noProof/>
          <w:sz w:val="20"/>
          <w:u w:val="single"/>
          <w:lang w:val="es-ES" w:eastAsia="es-ES"/>
        </w:rPr>
      </w:pPr>
    </w:p>
    <w:p w14:paraId="55FCCAD7" w14:textId="77777777" w:rsidR="00AF4EA9" w:rsidRPr="00AF4EA9" w:rsidRDefault="00AF4EA9" w:rsidP="00AF4EA9">
      <w:pPr>
        <w:rPr>
          <w:rFonts w:ascii="Arial" w:hAnsi="Arial" w:cs="Arial"/>
          <w:b/>
          <w:bCs/>
          <w:noProof/>
          <w:sz w:val="20"/>
          <w:u w:val="single"/>
          <w:lang w:val="es-ES" w:eastAsia="es-ES"/>
        </w:rPr>
      </w:pPr>
    </w:p>
    <w:p w14:paraId="5DFE6C86" w14:textId="77777777" w:rsidR="00AF4EA9" w:rsidRPr="00AF4EA9" w:rsidRDefault="00AF4EA9" w:rsidP="00AF4EA9">
      <w:pPr>
        <w:rPr>
          <w:rFonts w:ascii="Arial" w:hAnsi="Arial" w:cs="Arial"/>
          <w:b/>
          <w:bCs/>
          <w:noProof/>
          <w:sz w:val="20"/>
          <w:u w:val="single"/>
          <w:lang w:val="es-ES" w:eastAsia="es-ES"/>
        </w:rPr>
      </w:pPr>
    </w:p>
    <w:p w14:paraId="04964965" w14:textId="77777777" w:rsidR="00AF4EA9" w:rsidRPr="00AF4EA9" w:rsidRDefault="00AF4EA9" w:rsidP="00AF4EA9">
      <w:pPr>
        <w:rPr>
          <w:rFonts w:ascii="Arial" w:hAnsi="Arial" w:cs="Arial"/>
          <w:b/>
          <w:bCs/>
          <w:noProof/>
          <w:sz w:val="20"/>
          <w:u w:val="single"/>
          <w:lang w:val="es-ES" w:eastAsia="es-ES"/>
        </w:rPr>
      </w:pPr>
    </w:p>
    <w:p w14:paraId="148A4CB5" w14:textId="77777777" w:rsidR="00AF4EA9" w:rsidRPr="00AF4EA9" w:rsidRDefault="00AF4EA9" w:rsidP="00AF4EA9">
      <w:pPr>
        <w:rPr>
          <w:rFonts w:ascii="Arial" w:hAnsi="Arial" w:cs="Arial"/>
          <w:b/>
          <w:bCs/>
          <w:noProof/>
          <w:sz w:val="20"/>
          <w:u w:val="single"/>
          <w:lang w:val="es-ES" w:eastAsia="es-ES"/>
        </w:rPr>
      </w:pPr>
    </w:p>
    <w:p w14:paraId="18AD8B41" w14:textId="77777777" w:rsidR="00AF4EA9" w:rsidRPr="00AF4EA9" w:rsidRDefault="00AF4EA9" w:rsidP="00AF4EA9">
      <w:pPr>
        <w:rPr>
          <w:rFonts w:ascii="Arial" w:hAnsi="Arial" w:cs="Arial"/>
          <w:b/>
          <w:bCs/>
          <w:noProof/>
          <w:sz w:val="20"/>
          <w:u w:val="single"/>
          <w:lang w:val="es-ES" w:eastAsia="es-ES"/>
        </w:rPr>
      </w:pPr>
    </w:p>
    <w:p w14:paraId="54C40BBD" w14:textId="77777777" w:rsidR="00AF4EA9" w:rsidRPr="00AF4EA9" w:rsidRDefault="00AF4EA9" w:rsidP="00AF4EA9">
      <w:pPr>
        <w:rPr>
          <w:rFonts w:ascii="Arial" w:hAnsi="Arial" w:cs="Arial"/>
          <w:b/>
          <w:bCs/>
          <w:noProof/>
          <w:sz w:val="20"/>
          <w:u w:val="single"/>
          <w:lang w:val="es-ES" w:eastAsia="es-ES"/>
        </w:rPr>
      </w:pPr>
    </w:p>
    <w:p w14:paraId="1394AB97" w14:textId="1AC412D6"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p>
    <w:p w14:paraId="49877EDF" w14:textId="77777777" w:rsid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6F135822" w14:textId="77777777" w:rsidR="009C150E" w:rsidRPr="00AF4EA9" w:rsidRDefault="009C150E" w:rsidP="00AF4EA9">
      <w:pPr>
        <w:rPr>
          <w:rFonts w:ascii="Arial" w:hAnsi="Arial" w:cs="Arial"/>
          <w:b/>
          <w:bCs/>
          <w:noProof/>
          <w:sz w:val="20"/>
          <w:lang w:val="es-ES" w:eastAsia="es-ES"/>
        </w:rPr>
      </w:pPr>
    </w:p>
    <w:p w14:paraId="6E1B0F75" w14:textId="77777777" w:rsidR="00AF4EA9" w:rsidRPr="00AF4EA9" w:rsidRDefault="00AF4EA9" w:rsidP="00AF4EA9">
      <w:pPr>
        <w:jc w:val="center"/>
        <w:rPr>
          <w:rFonts w:ascii="Arial" w:hAnsi="Arial" w:cs="Arial"/>
          <w:b/>
          <w:bCs/>
          <w:sz w:val="20"/>
          <w:u w:val="single"/>
        </w:rPr>
      </w:pPr>
      <w:r w:rsidRPr="00AF4EA9">
        <w:object w:dxaOrig="11235" w:dyaOrig="16170" w14:anchorId="3A9DB2EB">
          <v:shape id="_x0000_i1037" type="#_x0000_t75" style="width:451.8pt;height:594pt" o:ole="">
            <v:imagedata r:id="rId35" o:title=""/>
          </v:shape>
          <o:OLEObject Type="Embed" ProgID="Visio.Drawing.15" ShapeID="_x0000_i1037" DrawAspect="Content" ObjectID="_1731134129" r:id="rId36"/>
        </w:object>
      </w:r>
    </w:p>
    <w:p w14:paraId="1F2CE6F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4.- Proceso de gestión para solicitar el consentimiento de particulares que requieran someterse a procedimientos médicos o quirúrgicos en la unidad.</w:t>
      </w:r>
    </w:p>
    <w:p w14:paraId="18A4E467" w14:textId="77777777" w:rsidR="00AF4EA9" w:rsidRPr="00AF4EA9" w:rsidRDefault="00AF4EA9" w:rsidP="00AF4EA9">
      <w:pPr>
        <w:spacing w:after="120" w:line="240" w:lineRule="auto"/>
        <w:rPr>
          <w:rFonts w:ascii="Arial" w:hAnsi="Arial" w:cs="Arial"/>
          <w:b/>
          <w:sz w:val="20"/>
          <w:szCs w:val="20"/>
          <w:u w:val="single"/>
          <w:lang w:val="es-ES_tradnl"/>
        </w:rPr>
      </w:pPr>
    </w:p>
    <w:p w14:paraId="08DAFB0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3" w:type="dxa"/>
        <w:tblLook w:val="04A0" w:firstRow="1" w:lastRow="0" w:firstColumn="1" w:lastColumn="0" w:noHBand="0" w:noVBand="1"/>
      </w:tblPr>
      <w:tblGrid>
        <w:gridCol w:w="9923"/>
      </w:tblGrid>
      <w:tr w:rsidR="00AF4EA9" w:rsidRPr="00AF4EA9" w14:paraId="510337A9" w14:textId="77777777" w:rsidTr="002D6E72">
        <w:trPr>
          <w:trHeight w:val="471"/>
        </w:trPr>
        <w:tc>
          <w:tcPr>
            <w:tcW w:w="9923" w:type="dxa"/>
            <w:shd w:val="clear" w:color="auto" w:fill="auto"/>
            <w:vAlign w:val="center"/>
          </w:tcPr>
          <w:p w14:paraId="53DC99C0"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solicitar el consentimiento de un particular con el propósito de que autorice la práctica de un procedimiento médico o quirúrgico con fines diagnósticos, terapéuticos, de rehabilitación, paliativos o de investigación; proporcionado la información y orientación necesaria.</w:t>
            </w:r>
          </w:p>
        </w:tc>
      </w:tr>
    </w:tbl>
    <w:p w14:paraId="037B313B" w14:textId="77777777" w:rsidR="00AF4EA9" w:rsidRPr="00AF4EA9" w:rsidRDefault="00AF4EA9" w:rsidP="00AF4EA9">
      <w:pPr>
        <w:spacing w:after="0" w:line="240" w:lineRule="auto"/>
        <w:rPr>
          <w:rFonts w:ascii="Arial" w:hAnsi="Arial" w:cs="Arial"/>
          <w:sz w:val="20"/>
          <w:szCs w:val="20"/>
          <w:lang w:val="es-ES_tradnl"/>
        </w:rPr>
      </w:pPr>
    </w:p>
    <w:p w14:paraId="281C47F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5F53FF6" w14:textId="77777777" w:rsidTr="002D6E72">
        <w:trPr>
          <w:trHeight w:val="488"/>
        </w:trPr>
        <w:tc>
          <w:tcPr>
            <w:tcW w:w="2547" w:type="dxa"/>
            <w:shd w:val="clear" w:color="auto" w:fill="auto"/>
            <w:vAlign w:val="center"/>
          </w:tcPr>
          <w:p w14:paraId="600112D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43D7D1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DCE0D1A" w14:textId="77777777" w:rsidTr="002D6E72">
        <w:trPr>
          <w:trHeight w:val="424"/>
        </w:trPr>
        <w:tc>
          <w:tcPr>
            <w:tcW w:w="2547" w:type="dxa"/>
            <w:shd w:val="clear" w:color="auto" w:fill="auto"/>
            <w:vAlign w:val="center"/>
          </w:tcPr>
          <w:p w14:paraId="0CA3A15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C70C8A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5909782F" w14:textId="77777777" w:rsidTr="002D6E72">
        <w:trPr>
          <w:trHeight w:val="356"/>
        </w:trPr>
        <w:tc>
          <w:tcPr>
            <w:tcW w:w="2547" w:type="dxa"/>
            <w:shd w:val="clear" w:color="auto" w:fill="auto"/>
            <w:vAlign w:val="center"/>
          </w:tcPr>
          <w:p w14:paraId="34D969E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3C07306"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7CF1BE8C" w14:textId="77777777" w:rsidTr="002D6E72">
        <w:trPr>
          <w:trHeight w:val="306"/>
        </w:trPr>
        <w:tc>
          <w:tcPr>
            <w:tcW w:w="2547" w:type="dxa"/>
            <w:shd w:val="clear" w:color="auto" w:fill="auto"/>
            <w:vAlign w:val="center"/>
          </w:tcPr>
          <w:p w14:paraId="5B54761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52435A73"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Jefatura del Área de Trabajo social</w:t>
            </w:r>
          </w:p>
        </w:tc>
      </w:tr>
    </w:tbl>
    <w:p w14:paraId="6127F9B8"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5A3E13B"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80976EF" w14:textId="77777777" w:rsidTr="002D6E72">
        <w:trPr>
          <w:trHeight w:val="451"/>
        </w:trPr>
        <w:tc>
          <w:tcPr>
            <w:tcW w:w="9923" w:type="dxa"/>
            <w:shd w:val="clear" w:color="auto" w:fill="auto"/>
            <w:vAlign w:val="center"/>
          </w:tcPr>
          <w:p w14:paraId="0B04890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w:t>
            </w:r>
          </w:p>
        </w:tc>
      </w:tr>
    </w:tbl>
    <w:p w14:paraId="2E247AC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887EB5B"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15CD69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B811EBA" w14:textId="77777777" w:rsidTr="002D6E72">
        <w:trPr>
          <w:trHeight w:val="282"/>
        </w:trPr>
        <w:tc>
          <w:tcPr>
            <w:tcW w:w="992" w:type="dxa"/>
            <w:tcBorders>
              <w:bottom w:val="single" w:sz="4" w:space="0" w:color="auto"/>
            </w:tcBorders>
            <w:shd w:val="clear" w:color="auto" w:fill="auto"/>
            <w:vAlign w:val="center"/>
          </w:tcPr>
          <w:p w14:paraId="01A0C16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F28A43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530F8B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2C1AFC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253B6F7"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38494F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054C2C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EC1BC82"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solicitud del médico de guardia para realizar las gestiones administrativas correspondientes ante la hospitalización de un particular.</w:t>
            </w:r>
          </w:p>
          <w:p w14:paraId="6969D49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C0E81F3"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onde se encuentra el particular que requiere hospitalización, Pudiendo presentarse los siguientes supuestos:</w:t>
            </w:r>
          </w:p>
          <w:p w14:paraId="739C04DE" w14:textId="77777777" w:rsidR="00AF4EA9" w:rsidRPr="00AF4EA9" w:rsidRDefault="00AF4EA9" w:rsidP="00AF4EA9">
            <w:pPr>
              <w:ind w:left="720"/>
              <w:contextualSpacing/>
              <w:rPr>
                <w:rFonts w:ascii="Arial" w:eastAsia="Arial" w:hAnsi="Arial" w:cs="Arial"/>
                <w:color w:val="000000"/>
                <w:sz w:val="20"/>
                <w:szCs w:val="20"/>
                <w:lang w:val="es-ES_tradnl"/>
              </w:rPr>
            </w:pPr>
          </w:p>
          <w:p w14:paraId="43739E54" w14:textId="77777777" w:rsidR="00AF4EA9" w:rsidRPr="00AF4EA9" w:rsidRDefault="00AF4EA9" w:rsidP="00AF4EA9">
            <w:pPr>
              <w:numPr>
                <w:ilvl w:val="0"/>
                <w:numId w:val="5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particular se encuentra acompañado.</w:t>
            </w:r>
          </w:p>
          <w:p w14:paraId="458DC2B9" w14:textId="77777777" w:rsidR="00AF4EA9" w:rsidRPr="00AF4EA9" w:rsidRDefault="00AF4EA9" w:rsidP="00AF4EA9">
            <w:pPr>
              <w:spacing w:after="0" w:line="240" w:lineRule="auto"/>
              <w:ind w:left="754"/>
              <w:contextualSpacing/>
              <w:jc w:val="both"/>
              <w:rPr>
                <w:rFonts w:ascii="Arial" w:eastAsia="Arial" w:hAnsi="Arial" w:cs="Arial"/>
                <w:color w:val="000000"/>
                <w:sz w:val="20"/>
                <w:szCs w:val="20"/>
                <w:lang w:val="es-ES_tradnl"/>
              </w:rPr>
            </w:pPr>
          </w:p>
          <w:p w14:paraId="6A74149D" w14:textId="77777777" w:rsidR="00AF4EA9" w:rsidRPr="00AF4EA9" w:rsidRDefault="00AF4EA9" w:rsidP="00AF4EA9">
            <w:pPr>
              <w:numPr>
                <w:ilvl w:val="0"/>
                <w:numId w:val="5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particular se encuentra consiente y sin acompañante.</w:t>
            </w:r>
          </w:p>
          <w:p w14:paraId="0247A9F9" w14:textId="77777777" w:rsidR="00AF4EA9" w:rsidRPr="00AF4EA9" w:rsidRDefault="00AF4EA9" w:rsidP="00AF4EA9">
            <w:pPr>
              <w:ind w:left="720"/>
              <w:contextualSpacing/>
              <w:rPr>
                <w:rFonts w:ascii="Arial" w:eastAsia="Arial" w:hAnsi="Arial" w:cs="Arial"/>
                <w:color w:val="000000"/>
                <w:sz w:val="20"/>
                <w:szCs w:val="20"/>
                <w:lang w:val="es-ES_tradnl"/>
              </w:rPr>
            </w:pPr>
          </w:p>
          <w:p w14:paraId="32A28151" w14:textId="3F6D6FC1" w:rsidR="00AF4EA9" w:rsidRPr="00AF4EA9" w:rsidRDefault="00AF4EA9" w:rsidP="00AF4EA9">
            <w:pPr>
              <w:numPr>
                <w:ilvl w:val="0"/>
                <w:numId w:val="5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particular se encuentra inconsciente y sin acompañant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47D8C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r w:rsidR="00AF4EA9" w:rsidRPr="00AF4EA9" w14:paraId="37575FE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09EDA7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2F5A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autorización y orient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BE08D5" w14:textId="77777777" w:rsidR="00AF4EA9" w:rsidRPr="00AF4EA9" w:rsidRDefault="00AF4EA9" w:rsidP="00AF4EA9">
            <w:pPr>
              <w:numPr>
                <w:ilvl w:val="0"/>
                <w:numId w:val="49"/>
              </w:numPr>
              <w:spacing w:after="0" w:line="240" w:lineRule="auto"/>
              <w:contextualSpacing/>
              <w:jc w:val="both"/>
              <w:rPr>
                <w:rFonts w:ascii="Arial" w:eastAsia="Arial" w:hAnsi="Arial" w:cs="Arial"/>
                <w:vanish/>
                <w:color w:val="000000"/>
                <w:sz w:val="20"/>
                <w:szCs w:val="20"/>
                <w:lang w:val="es-ES_tradnl"/>
              </w:rPr>
            </w:pPr>
          </w:p>
          <w:p w14:paraId="0D65C74C"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si el particular cuenta con algún acompañante; de contar con un acompañante se solicitará su presencia en la oficina de trabajo social para hacer de su conocimiento la información necesaria y proporcionarle orientación.</w:t>
            </w:r>
          </w:p>
          <w:p w14:paraId="149B620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80BD7CC"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Proporcionar al paciente que se encuentra consciente y sin acompañante la orientación e </w:t>
            </w:r>
            <w:r w:rsidRPr="00AF4EA9">
              <w:rPr>
                <w:rFonts w:ascii="Arial" w:eastAsia="Arial" w:hAnsi="Arial" w:cs="Arial"/>
                <w:color w:val="000000"/>
                <w:sz w:val="20"/>
                <w:szCs w:val="20"/>
                <w:lang w:val="es-ES_tradnl"/>
              </w:rPr>
              <w:lastRenderedPageBreak/>
              <w:t xml:space="preserve">información necesaria, además de hacer de su conocimiento la posibilidad de contactar a alguna persona de su confianza. </w:t>
            </w:r>
          </w:p>
          <w:p w14:paraId="6962644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EAD05D3"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al paciente que esta inconsciente y sin acompañante en el formato de autorización como N/N asentando el sexo correspondiente al particular (femenino o masculino)</w:t>
            </w:r>
          </w:p>
          <w:p w14:paraId="4EC5654A" w14:textId="77777777" w:rsidR="00AF4EA9" w:rsidRPr="00AF4EA9" w:rsidRDefault="00AF4EA9" w:rsidP="00AF4EA9">
            <w:pPr>
              <w:ind w:left="720"/>
              <w:contextualSpacing/>
              <w:rPr>
                <w:rFonts w:ascii="Arial" w:eastAsia="Arial" w:hAnsi="Arial" w:cs="Arial"/>
                <w:color w:val="000000"/>
                <w:sz w:val="20"/>
                <w:szCs w:val="20"/>
                <w:lang w:val="es-ES_tradnl"/>
              </w:rPr>
            </w:pPr>
          </w:p>
          <w:p w14:paraId="05CBA89E"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rticular o a sus acompañantes el costo de las cuotas de recuperación, los beneficios sociales a los que pueden tener acceso y la posibilidad de ser derivado a la institución de su preferencia.</w:t>
            </w:r>
          </w:p>
          <w:p w14:paraId="71107BF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0712A12"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consentimiento del particular o sus acompañantes en su representación; cuando el personal médico o de Enfermeras comuniquen la necesidad de contar con un acompañante se realizara una visita domiciliaria.</w:t>
            </w:r>
          </w:p>
          <w:p w14:paraId="3067BEF2" w14:textId="77777777" w:rsidR="00AF4EA9" w:rsidRPr="00AF4EA9" w:rsidRDefault="00AF4EA9" w:rsidP="00AF4EA9">
            <w:pPr>
              <w:ind w:left="720"/>
              <w:contextualSpacing/>
              <w:rPr>
                <w:rFonts w:ascii="Arial" w:eastAsia="Arial" w:hAnsi="Arial" w:cs="Arial"/>
                <w:color w:val="000000"/>
                <w:sz w:val="20"/>
                <w:szCs w:val="20"/>
                <w:lang w:val="es-ES_tradnl"/>
              </w:rPr>
            </w:pPr>
          </w:p>
          <w:p w14:paraId="17150B8E"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carta de consentimiento con los datos generales del particular a hospitalizar.</w:t>
            </w:r>
          </w:p>
          <w:p w14:paraId="1D68FE8F" w14:textId="77777777" w:rsidR="00AF4EA9" w:rsidRPr="00AF4EA9" w:rsidRDefault="00AF4EA9" w:rsidP="00AF4EA9">
            <w:pPr>
              <w:ind w:left="720"/>
              <w:contextualSpacing/>
              <w:rPr>
                <w:rFonts w:ascii="Arial" w:eastAsia="Arial" w:hAnsi="Arial" w:cs="Arial"/>
                <w:color w:val="000000"/>
                <w:sz w:val="20"/>
                <w:szCs w:val="20"/>
                <w:lang w:val="es-ES_tradnl"/>
              </w:rPr>
            </w:pPr>
          </w:p>
          <w:p w14:paraId="5FFA81B9"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que autoriza rubrique el documento.</w:t>
            </w:r>
          </w:p>
          <w:p w14:paraId="284F84E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A96A1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Trabajador (a) social</w:t>
            </w:r>
          </w:p>
        </w:tc>
      </w:tr>
      <w:tr w:rsidR="00AF4EA9" w:rsidRPr="00AF4EA9" w14:paraId="4A39F75C"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E06E43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6D7D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ga de la carta de autorización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64281A" w14:textId="77777777" w:rsidR="00AF4EA9" w:rsidRPr="00AF4EA9" w:rsidRDefault="00AF4EA9" w:rsidP="00AF4EA9">
            <w:pPr>
              <w:numPr>
                <w:ilvl w:val="0"/>
                <w:numId w:val="49"/>
              </w:numPr>
              <w:spacing w:after="0" w:line="240" w:lineRule="auto"/>
              <w:contextualSpacing/>
              <w:jc w:val="both"/>
              <w:rPr>
                <w:rFonts w:ascii="Arial" w:eastAsia="Times New Roman" w:hAnsi="Arial" w:cs="Arial"/>
                <w:bCs/>
                <w:vanish/>
                <w:sz w:val="20"/>
                <w:szCs w:val="20"/>
              </w:rPr>
            </w:pPr>
          </w:p>
          <w:p w14:paraId="1563645C" w14:textId="77777777" w:rsidR="00AF4EA9" w:rsidRPr="00AF4EA9" w:rsidRDefault="00AF4EA9" w:rsidP="00AF4EA9">
            <w:pPr>
              <w:numPr>
                <w:ilvl w:val="1"/>
                <w:numId w:val="4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carta de consentimiento al personal médico, para que realicen el seguimiento correspondiente.</w:t>
            </w:r>
          </w:p>
          <w:p w14:paraId="210DDB04" w14:textId="77777777" w:rsidR="00AF4EA9" w:rsidRPr="00AF4EA9" w:rsidRDefault="00AF4EA9" w:rsidP="00AF4EA9">
            <w:pPr>
              <w:ind w:left="720"/>
              <w:contextualSpacing/>
              <w:rPr>
                <w:rFonts w:ascii="Arial" w:eastAsia="Arial" w:hAnsi="Arial" w:cs="Arial"/>
                <w:color w:val="000000"/>
                <w:sz w:val="20"/>
                <w:szCs w:val="20"/>
                <w:lang w:val="es-ES_tradnl"/>
              </w:rPr>
            </w:pPr>
          </w:p>
          <w:p w14:paraId="7DA336B2" w14:textId="3A716E77" w:rsidR="00AF4EA9" w:rsidRPr="00AF4EA9" w:rsidRDefault="00AF4EA9" w:rsidP="00AF4EA9">
            <w:pPr>
              <w:numPr>
                <w:ilvl w:val="1"/>
                <w:numId w:val="4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su caso, instruir el traslado del particular a la institución que haya indicado el particula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764B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bl>
    <w:p w14:paraId="459FED5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4"/>
        <w:gridCol w:w="4942"/>
      </w:tblGrid>
      <w:tr w:rsidR="00AF4EA9" w:rsidRPr="00AF4EA9" w14:paraId="1A37D370" w14:textId="77777777" w:rsidTr="002D6E72">
        <w:trPr>
          <w:trHeight w:val="189"/>
        </w:trPr>
        <w:tc>
          <w:tcPr>
            <w:tcW w:w="4944" w:type="dxa"/>
            <w:shd w:val="clear" w:color="auto" w:fill="auto"/>
            <w:tcMar>
              <w:top w:w="0" w:type="dxa"/>
              <w:left w:w="108" w:type="dxa"/>
              <w:bottom w:w="0" w:type="dxa"/>
              <w:right w:w="108" w:type="dxa"/>
            </w:tcMar>
            <w:hideMark/>
          </w:tcPr>
          <w:p w14:paraId="236034F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2" w:type="dxa"/>
            <w:shd w:val="clear" w:color="auto" w:fill="auto"/>
            <w:tcMar>
              <w:top w:w="0" w:type="dxa"/>
              <w:left w:w="108" w:type="dxa"/>
              <w:bottom w:w="0" w:type="dxa"/>
              <w:right w:w="108" w:type="dxa"/>
            </w:tcMar>
            <w:hideMark/>
          </w:tcPr>
          <w:p w14:paraId="3CDD8B5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7A9A99A" w14:textId="77777777" w:rsidTr="002D6E72">
        <w:trPr>
          <w:trHeight w:val="603"/>
        </w:trPr>
        <w:tc>
          <w:tcPr>
            <w:tcW w:w="4944" w:type="dxa"/>
            <w:shd w:val="clear" w:color="auto" w:fill="auto"/>
            <w:tcMar>
              <w:top w:w="0" w:type="dxa"/>
              <w:left w:w="108" w:type="dxa"/>
              <w:bottom w:w="0" w:type="dxa"/>
              <w:right w:w="108" w:type="dxa"/>
            </w:tcMar>
            <w:hideMark/>
          </w:tcPr>
          <w:p w14:paraId="6AB73E0F" w14:textId="77777777" w:rsidR="00AF4EA9" w:rsidRPr="00AF4EA9" w:rsidRDefault="00AF4EA9" w:rsidP="00AF4EA9">
            <w:pPr>
              <w:spacing w:after="0" w:line="240" w:lineRule="auto"/>
              <w:jc w:val="both"/>
              <w:rPr>
                <w:rFonts w:ascii="Arial" w:eastAsia="Times New Roman" w:hAnsi="Arial" w:cs="Arial"/>
                <w:color w:val="000000" w:themeColor="text1"/>
                <w:sz w:val="20"/>
                <w:szCs w:val="20"/>
                <w:lang w:val="es-ES_tradnl" w:eastAsia="es-ES"/>
              </w:rPr>
            </w:pPr>
            <w:r w:rsidRPr="00AF4EA9">
              <w:rPr>
                <w:rFonts w:ascii="Arial" w:eastAsia="Times New Roman" w:hAnsi="Arial" w:cs="Arial"/>
                <w:color w:val="000000" w:themeColor="text1"/>
                <w:sz w:val="20"/>
                <w:szCs w:val="20"/>
                <w:lang w:val="es-ES_tradnl" w:eastAsia="es-ES"/>
              </w:rPr>
              <w:t>Solicitud para gestionar la autorización de un procedimiento médico o quirúrgico.</w:t>
            </w:r>
          </w:p>
        </w:tc>
        <w:tc>
          <w:tcPr>
            <w:tcW w:w="4942" w:type="dxa"/>
            <w:shd w:val="clear" w:color="auto" w:fill="auto"/>
            <w:tcMar>
              <w:top w:w="0" w:type="dxa"/>
              <w:left w:w="108" w:type="dxa"/>
              <w:bottom w:w="0" w:type="dxa"/>
              <w:right w:w="108" w:type="dxa"/>
            </w:tcMar>
            <w:hideMark/>
          </w:tcPr>
          <w:p w14:paraId="12D4C58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Orientación de los particulares y levantamiento de carta de autorización.</w:t>
            </w:r>
          </w:p>
        </w:tc>
      </w:tr>
    </w:tbl>
    <w:p w14:paraId="3B330ECC" w14:textId="2CA799C2"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30CB853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AC3934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8182FED" w14:textId="77777777" w:rsidTr="002D6E72">
        <w:tc>
          <w:tcPr>
            <w:tcW w:w="737" w:type="dxa"/>
          </w:tcPr>
          <w:p w14:paraId="0BF52ED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813664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B472F5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4EF36D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6727F45" w14:textId="77777777" w:rsidTr="002D6E72">
        <w:tc>
          <w:tcPr>
            <w:tcW w:w="737" w:type="dxa"/>
            <w:vAlign w:val="center"/>
          </w:tcPr>
          <w:p w14:paraId="72F34BC5"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7AAEB900"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Orientación inadecuada al particular o a sus acompañantes.</w:t>
            </w:r>
          </w:p>
        </w:tc>
        <w:tc>
          <w:tcPr>
            <w:tcW w:w="2211" w:type="dxa"/>
            <w:vAlign w:val="center"/>
          </w:tcPr>
          <w:p w14:paraId="1BFC3FB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37244B8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porcionar la información necesaria de manera integral.</w:t>
            </w:r>
          </w:p>
        </w:tc>
      </w:tr>
      <w:tr w:rsidR="00AF4EA9" w:rsidRPr="00AF4EA9" w14:paraId="6FB2E835" w14:textId="77777777" w:rsidTr="002D6E72">
        <w:tc>
          <w:tcPr>
            <w:tcW w:w="737" w:type="dxa"/>
            <w:vAlign w:val="center"/>
          </w:tcPr>
          <w:p w14:paraId="71892BE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3665C20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autorización del procedimiento.</w:t>
            </w:r>
          </w:p>
        </w:tc>
        <w:tc>
          <w:tcPr>
            <w:tcW w:w="2211" w:type="dxa"/>
            <w:vAlign w:val="center"/>
          </w:tcPr>
          <w:p w14:paraId="78D0D46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7E71D2D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formar al personal médico.</w:t>
            </w:r>
          </w:p>
        </w:tc>
      </w:tr>
      <w:tr w:rsidR="00AF4EA9" w:rsidRPr="00AF4EA9" w14:paraId="2738F437" w14:textId="77777777" w:rsidTr="002D6E72">
        <w:tc>
          <w:tcPr>
            <w:tcW w:w="737" w:type="dxa"/>
            <w:vAlign w:val="center"/>
          </w:tcPr>
          <w:p w14:paraId="3D83329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6D379B2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947DCA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24E95A4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9457E78" w14:textId="77777777" w:rsidR="00AF4EA9" w:rsidRPr="00AF4EA9" w:rsidRDefault="00AF4EA9" w:rsidP="00AF4EA9">
      <w:pPr>
        <w:rPr>
          <w:rFonts w:ascii="Arial" w:hAnsi="Arial" w:cs="Arial"/>
          <w:b/>
          <w:bCs/>
          <w:noProof/>
          <w:sz w:val="20"/>
          <w:u w:val="single"/>
          <w:lang w:val="es-ES" w:eastAsia="es-ES"/>
        </w:rPr>
      </w:pPr>
    </w:p>
    <w:p w14:paraId="2D84D9D3" w14:textId="177DA32A"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CA52E3F" w14:textId="77777777" w:rsidR="00AF4EA9" w:rsidRPr="00AF4EA9" w:rsidRDefault="00AF4EA9" w:rsidP="00AF4EA9">
      <w:pPr>
        <w:rPr>
          <w:rFonts w:ascii="Arial" w:hAnsi="Arial" w:cs="Arial"/>
          <w:b/>
          <w:bCs/>
          <w:noProof/>
          <w:sz w:val="20"/>
          <w:lang w:val="es-ES" w:eastAsia="es-ES"/>
        </w:rPr>
      </w:pPr>
      <w:r w:rsidRPr="00AF4EA9">
        <w:object w:dxaOrig="11265" w:dyaOrig="16170" w14:anchorId="4EE5AFD2">
          <v:shape id="_x0000_i1038" type="#_x0000_t75" style="width:456.6pt;height:612pt" o:ole="">
            <v:imagedata r:id="rId37" o:title=""/>
          </v:shape>
          <o:OLEObject Type="Embed" ProgID="Visio.Drawing.15" ShapeID="_x0000_i1038" DrawAspect="Content" ObjectID="_1731134130" r:id="rId38"/>
        </w:object>
      </w:r>
    </w:p>
    <w:p w14:paraId="47EC026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5.- Proceso para la ejecución de visitas domiciliarias de trabajo social.</w:t>
      </w:r>
    </w:p>
    <w:p w14:paraId="4423EE66" w14:textId="77777777" w:rsidR="00AF4EA9" w:rsidRPr="00AF4EA9" w:rsidRDefault="00AF4EA9" w:rsidP="00AF4EA9">
      <w:pPr>
        <w:spacing w:after="120" w:line="240" w:lineRule="auto"/>
        <w:rPr>
          <w:rFonts w:ascii="Arial" w:hAnsi="Arial" w:cs="Arial"/>
          <w:b/>
          <w:sz w:val="20"/>
          <w:szCs w:val="20"/>
          <w:u w:val="single"/>
          <w:lang w:val="es-ES_tradnl"/>
        </w:rPr>
      </w:pPr>
    </w:p>
    <w:p w14:paraId="317D8A82"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91" w:type="dxa"/>
        <w:tblLook w:val="04A0" w:firstRow="1" w:lastRow="0" w:firstColumn="1" w:lastColumn="0" w:noHBand="0" w:noVBand="1"/>
      </w:tblPr>
      <w:tblGrid>
        <w:gridCol w:w="9891"/>
      </w:tblGrid>
      <w:tr w:rsidR="00AF4EA9" w:rsidRPr="00AF4EA9" w14:paraId="425E3EAB" w14:textId="77777777" w:rsidTr="002D6E72">
        <w:trPr>
          <w:trHeight w:val="470"/>
        </w:trPr>
        <w:tc>
          <w:tcPr>
            <w:tcW w:w="9891" w:type="dxa"/>
            <w:shd w:val="clear" w:color="auto" w:fill="auto"/>
            <w:vAlign w:val="center"/>
          </w:tcPr>
          <w:p w14:paraId="383773B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jecutar acercamientos domiciliarios que faciliten la evaluación y el diagnóstico del entorno del paciente y sus familiares.</w:t>
            </w:r>
          </w:p>
        </w:tc>
      </w:tr>
    </w:tbl>
    <w:p w14:paraId="3496F925" w14:textId="77777777" w:rsidR="00AF4EA9" w:rsidRPr="00AF4EA9" w:rsidRDefault="00AF4EA9" w:rsidP="00AF4EA9">
      <w:pPr>
        <w:spacing w:after="0" w:line="240" w:lineRule="auto"/>
        <w:rPr>
          <w:rFonts w:ascii="Arial" w:hAnsi="Arial" w:cs="Arial"/>
          <w:sz w:val="20"/>
          <w:szCs w:val="20"/>
          <w:lang w:val="es-ES_tradnl"/>
        </w:rPr>
      </w:pPr>
    </w:p>
    <w:p w14:paraId="1EE0BDCF"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F2AB1F4" w14:textId="77777777" w:rsidTr="002D6E72">
        <w:trPr>
          <w:trHeight w:val="488"/>
        </w:trPr>
        <w:tc>
          <w:tcPr>
            <w:tcW w:w="2547" w:type="dxa"/>
            <w:shd w:val="clear" w:color="auto" w:fill="auto"/>
            <w:vAlign w:val="center"/>
          </w:tcPr>
          <w:p w14:paraId="2EDE7EF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8B9E8F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Salud Pública Municipal.</w:t>
            </w:r>
          </w:p>
        </w:tc>
      </w:tr>
      <w:tr w:rsidR="00AF4EA9" w:rsidRPr="00AF4EA9" w14:paraId="75C07E73" w14:textId="77777777" w:rsidTr="002D6E72">
        <w:trPr>
          <w:trHeight w:val="424"/>
        </w:trPr>
        <w:tc>
          <w:tcPr>
            <w:tcW w:w="2547" w:type="dxa"/>
            <w:shd w:val="clear" w:color="auto" w:fill="auto"/>
            <w:vAlign w:val="center"/>
          </w:tcPr>
          <w:p w14:paraId="23F9CB4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0F7994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N/A</w:t>
            </w:r>
          </w:p>
        </w:tc>
      </w:tr>
      <w:tr w:rsidR="00AF4EA9" w:rsidRPr="00AF4EA9" w14:paraId="2EFBDC7E" w14:textId="77777777" w:rsidTr="002D6E72">
        <w:trPr>
          <w:trHeight w:val="356"/>
        </w:trPr>
        <w:tc>
          <w:tcPr>
            <w:tcW w:w="2547" w:type="dxa"/>
            <w:shd w:val="clear" w:color="auto" w:fill="auto"/>
            <w:vAlign w:val="center"/>
          </w:tcPr>
          <w:p w14:paraId="74C0086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61000D0"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473BFE6" w14:textId="77777777" w:rsidTr="002D6E72">
        <w:trPr>
          <w:trHeight w:val="306"/>
        </w:trPr>
        <w:tc>
          <w:tcPr>
            <w:tcW w:w="2547" w:type="dxa"/>
            <w:shd w:val="clear" w:color="auto" w:fill="auto"/>
            <w:vAlign w:val="center"/>
          </w:tcPr>
          <w:p w14:paraId="0F4698B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225CFD72"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Jefatura del Área de Trabajo social</w:t>
            </w:r>
          </w:p>
        </w:tc>
      </w:tr>
    </w:tbl>
    <w:p w14:paraId="4795D15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98BE671"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55897D8" w14:textId="77777777" w:rsidTr="002D6E72">
        <w:trPr>
          <w:trHeight w:val="451"/>
        </w:trPr>
        <w:tc>
          <w:tcPr>
            <w:tcW w:w="9923" w:type="dxa"/>
            <w:shd w:val="clear" w:color="auto" w:fill="auto"/>
            <w:vAlign w:val="center"/>
          </w:tcPr>
          <w:p w14:paraId="67146AF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w:t>
            </w:r>
          </w:p>
        </w:tc>
      </w:tr>
    </w:tbl>
    <w:p w14:paraId="02C5F497"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F45046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5C671BC"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E6F5791" w14:textId="77777777" w:rsidTr="002D6E72">
        <w:trPr>
          <w:trHeight w:val="282"/>
        </w:trPr>
        <w:tc>
          <w:tcPr>
            <w:tcW w:w="992" w:type="dxa"/>
            <w:tcBorders>
              <w:bottom w:val="single" w:sz="4" w:space="0" w:color="auto"/>
            </w:tcBorders>
            <w:shd w:val="clear" w:color="auto" w:fill="auto"/>
            <w:vAlign w:val="center"/>
          </w:tcPr>
          <w:p w14:paraId="7905F80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508663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E45ADE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22E89F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2EEA69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7F2E2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1AEEF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dentificación de factores de riesg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4DDD7C"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factores de riesgo que requieran la asistencia, asesoramiento o intervención del trabajador social en el domicilio de un particular.</w:t>
            </w:r>
          </w:p>
          <w:p w14:paraId="6436A58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F7910D3"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una descripción de su entorno biopsicosocial, domicilio, teléfono y horarios para ubicar a su familia.</w:t>
            </w:r>
          </w:p>
          <w:p w14:paraId="02872DE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F8695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r w:rsidR="00AF4EA9" w:rsidRPr="00AF4EA9" w14:paraId="61FE2F09"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87AF51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18FF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rogramación de la visita domicilia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A1CCE4D" w14:textId="77777777" w:rsidR="00AF4EA9" w:rsidRPr="00AF4EA9" w:rsidRDefault="00AF4EA9" w:rsidP="00AF4EA9">
            <w:pPr>
              <w:numPr>
                <w:ilvl w:val="0"/>
                <w:numId w:val="48"/>
              </w:numPr>
              <w:spacing w:after="0" w:line="240" w:lineRule="auto"/>
              <w:contextualSpacing/>
              <w:jc w:val="both"/>
              <w:rPr>
                <w:rFonts w:ascii="Arial" w:eastAsia="Arial" w:hAnsi="Arial" w:cs="Arial"/>
                <w:vanish/>
                <w:color w:val="000000"/>
                <w:sz w:val="20"/>
                <w:szCs w:val="20"/>
                <w:lang w:val="es-ES_tradnl"/>
              </w:rPr>
            </w:pPr>
          </w:p>
          <w:p w14:paraId="2E2333F8"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y valorar la situación referida por el particular para determinar la factibilidad de la visita.</w:t>
            </w:r>
          </w:p>
          <w:p w14:paraId="178D7C5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9E73DB7"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utorización para realizar la visita al Jefe (a) de Área de trabajo social.</w:t>
            </w:r>
          </w:p>
          <w:p w14:paraId="27376CD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45792BB"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_tradnl"/>
              </w:rPr>
              <w:t>Establecer contacto telefónico con los familiares del particular, presentándose como trabajador social, socializando los objetivos de la visita, confirmando el domicilio del particular y acordando día y hora para realizar la visita domiciliaria.</w:t>
            </w:r>
          </w:p>
          <w:p w14:paraId="7EA4D7DC" w14:textId="77777777" w:rsidR="00AF4EA9" w:rsidRPr="00AF4EA9" w:rsidRDefault="00AF4EA9" w:rsidP="00AF4EA9">
            <w:pPr>
              <w:ind w:left="720"/>
              <w:contextualSpacing/>
              <w:rPr>
                <w:rFonts w:ascii="Arial" w:eastAsia="Arial" w:hAnsi="Arial" w:cs="Arial"/>
                <w:color w:val="000000"/>
                <w:sz w:val="20"/>
                <w:szCs w:val="20"/>
                <w:lang w:val="es-ES_tradnl"/>
              </w:rPr>
            </w:pPr>
          </w:p>
          <w:p w14:paraId="14FA2183" w14:textId="77777777" w:rsidR="00AF4EA9" w:rsidRPr="00AF4EA9" w:rsidRDefault="00AF4EA9" w:rsidP="00AF4EA9">
            <w:pPr>
              <w:numPr>
                <w:ilvl w:val="1"/>
                <w:numId w:val="4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Director (a) Administrativo asigne transporte; en caso de urgencia el director (a) instruirá al personal de guardia para transportar al trabajador social al domicilio del particular inmediatamente.</w:t>
            </w:r>
          </w:p>
          <w:p w14:paraId="5AE46B8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FE7BE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p w14:paraId="48E32C0C" w14:textId="77777777" w:rsidR="00AF4EA9" w:rsidRPr="00AF4EA9" w:rsidRDefault="00AF4EA9" w:rsidP="00AF4EA9">
            <w:pPr>
              <w:rPr>
                <w:rFonts w:ascii="Arial" w:hAnsi="Arial" w:cs="Arial"/>
                <w:color w:val="000000"/>
                <w:sz w:val="20"/>
                <w:szCs w:val="20"/>
                <w:lang w:val="es-ES_tradnl"/>
              </w:rPr>
            </w:pPr>
          </w:p>
          <w:p w14:paraId="4E1DA2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r w:rsidR="00AF4EA9" w:rsidRPr="00AF4EA9" w14:paraId="021BAC6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5F46E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3110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isita domicilia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4FD1BB" w14:textId="77777777" w:rsidR="00AF4EA9" w:rsidRPr="00AF4EA9" w:rsidRDefault="00AF4EA9" w:rsidP="00AF4EA9">
            <w:pPr>
              <w:numPr>
                <w:ilvl w:val="0"/>
                <w:numId w:val="48"/>
              </w:numPr>
              <w:spacing w:after="0" w:line="240" w:lineRule="auto"/>
              <w:contextualSpacing/>
              <w:jc w:val="both"/>
              <w:rPr>
                <w:rFonts w:ascii="Arial" w:eastAsia="Times New Roman" w:hAnsi="Arial" w:cs="Arial"/>
                <w:bCs/>
                <w:vanish/>
                <w:sz w:val="20"/>
                <w:szCs w:val="20"/>
              </w:rPr>
            </w:pPr>
          </w:p>
          <w:p w14:paraId="2F2DCC40"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l domicilio del particular.</w:t>
            </w:r>
          </w:p>
          <w:p w14:paraId="0B017A83"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52C59D19"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ribar al domicilio e identificarse como personal de trabajo social.</w:t>
            </w:r>
          </w:p>
          <w:p w14:paraId="0228BA0D" w14:textId="77777777" w:rsidR="00AF4EA9" w:rsidRPr="00AF4EA9" w:rsidRDefault="00AF4EA9" w:rsidP="00AF4EA9">
            <w:pPr>
              <w:ind w:left="720"/>
              <w:contextualSpacing/>
              <w:rPr>
                <w:rFonts w:ascii="Arial" w:eastAsia="Arial" w:hAnsi="Arial" w:cs="Arial"/>
                <w:color w:val="000000"/>
                <w:sz w:val="20"/>
                <w:szCs w:val="20"/>
                <w:lang w:val="es-ES_tradnl"/>
              </w:rPr>
            </w:pPr>
          </w:p>
          <w:p w14:paraId="6F7642C3"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bicar el espacio en el que se realizara la entrevista.</w:t>
            </w:r>
          </w:p>
          <w:p w14:paraId="26EC1BF8" w14:textId="77777777" w:rsidR="00AF4EA9" w:rsidRPr="00AF4EA9" w:rsidRDefault="00AF4EA9" w:rsidP="00AF4EA9">
            <w:pPr>
              <w:ind w:left="720"/>
              <w:contextualSpacing/>
              <w:rPr>
                <w:rFonts w:ascii="Arial" w:eastAsia="Arial" w:hAnsi="Arial" w:cs="Arial"/>
                <w:color w:val="000000"/>
                <w:sz w:val="20"/>
                <w:szCs w:val="20"/>
                <w:lang w:val="es-ES_tradnl"/>
              </w:rPr>
            </w:pPr>
          </w:p>
          <w:p w14:paraId="4AF9BD81"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entrevista, investigación y/o intervención.</w:t>
            </w:r>
          </w:p>
          <w:p w14:paraId="69E7D17B" w14:textId="77777777" w:rsidR="00AF4EA9" w:rsidRPr="00AF4EA9" w:rsidRDefault="00AF4EA9" w:rsidP="00AF4EA9">
            <w:pPr>
              <w:ind w:left="720"/>
              <w:contextualSpacing/>
              <w:rPr>
                <w:rFonts w:ascii="Arial" w:eastAsia="Arial" w:hAnsi="Arial" w:cs="Arial"/>
                <w:color w:val="000000"/>
                <w:sz w:val="20"/>
                <w:szCs w:val="20"/>
                <w:lang w:val="es-ES_tradnl"/>
              </w:rPr>
            </w:pPr>
          </w:p>
          <w:p w14:paraId="7D5C50CB"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la información en el formato de entrevista; evaluando el entorno familiar, ambiental y social del particular.</w:t>
            </w:r>
          </w:p>
          <w:p w14:paraId="59947847" w14:textId="77777777" w:rsidR="00AF4EA9" w:rsidRPr="00AF4EA9" w:rsidRDefault="00AF4EA9" w:rsidP="00AF4EA9">
            <w:pPr>
              <w:ind w:left="720"/>
              <w:contextualSpacing/>
              <w:rPr>
                <w:rFonts w:ascii="Arial" w:eastAsia="Arial" w:hAnsi="Arial" w:cs="Arial"/>
                <w:color w:val="000000"/>
                <w:sz w:val="20"/>
                <w:szCs w:val="20"/>
                <w:lang w:val="es-ES_tradnl"/>
              </w:rPr>
            </w:pPr>
          </w:p>
          <w:p w14:paraId="2FD71170" w14:textId="77777777" w:rsidR="00AF4EA9" w:rsidRPr="00AF4EA9" w:rsidRDefault="00AF4EA9" w:rsidP="00AF4EA9">
            <w:pPr>
              <w:numPr>
                <w:ilvl w:val="1"/>
                <w:numId w:val="4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troalimentar y compartir las proyecciones de la intervención profesional.</w:t>
            </w:r>
          </w:p>
          <w:p w14:paraId="68C4C0C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23F93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tc>
      </w:tr>
      <w:tr w:rsidR="00AF4EA9" w:rsidRPr="00AF4EA9" w14:paraId="1F59FED3"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AB2094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1B513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forme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207D380"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registrar en los instrumentos de control el informe de la visita domiciliaria.</w:t>
            </w:r>
          </w:p>
          <w:p w14:paraId="0149762C" w14:textId="77777777" w:rsidR="00AF4EA9" w:rsidRPr="00AF4EA9" w:rsidRDefault="00AF4EA9" w:rsidP="00AF4EA9">
            <w:pPr>
              <w:ind w:left="720"/>
              <w:contextualSpacing/>
              <w:rPr>
                <w:rFonts w:ascii="Arial" w:eastAsia="Arial" w:hAnsi="Arial" w:cs="Arial"/>
                <w:color w:val="000000"/>
                <w:sz w:val="20"/>
                <w:szCs w:val="20"/>
                <w:lang w:val="es-ES_tradnl"/>
              </w:rPr>
            </w:pPr>
          </w:p>
          <w:p w14:paraId="7A4730F4"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forme de la visita al Jefe (a) de Área.</w:t>
            </w:r>
          </w:p>
          <w:p w14:paraId="182DEF9B" w14:textId="77777777" w:rsidR="00AF4EA9" w:rsidRPr="00AF4EA9" w:rsidRDefault="00AF4EA9" w:rsidP="00AF4EA9">
            <w:pPr>
              <w:ind w:left="720"/>
              <w:contextualSpacing/>
              <w:rPr>
                <w:rFonts w:ascii="Arial" w:eastAsia="Arial" w:hAnsi="Arial" w:cs="Arial"/>
                <w:color w:val="000000"/>
                <w:sz w:val="20"/>
                <w:szCs w:val="20"/>
                <w:lang w:val="es-ES_tradnl"/>
              </w:rPr>
            </w:pPr>
          </w:p>
          <w:p w14:paraId="354DD46B"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notificar oficio dirigido a las instancias correspondientes (de ser el caso DIF), anexando copia del informe de la visita domiciliaria.</w:t>
            </w:r>
          </w:p>
          <w:p w14:paraId="05DACED0" w14:textId="77777777" w:rsidR="00AF4EA9" w:rsidRPr="00AF4EA9" w:rsidRDefault="00AF4EA9" w:rsidP="00AF4EA9">
            <w:pPr>
              <w:ind w:left="720"/>
              <w:contextualSpacing/>
              <w:rPr>
                <w:rFonts w:ascii="Arial" w:eastAsia="Arial" w:hAnsi="Arial" w:cs="Arial"/>
                <w:color w:val="000000"/>
                <w:sz w:val="20"/>
                <w:szCs w:val="20"/>
                <w:lang w:val="es-ES_tradnl"/>
              </w:rPr>
            </w:pPr>
          </w:p>
          <w:p w14:paraId="363CAF0B" w14:textId="77777777" w:rsidR="00AF4EA9" w:rsidRPr="00AF4EA9" w:rsidRDefault="00AF4EA9" w:rsidP="00AF4EA9">
            <w:pPr>
              <w:numPr>
                <w:ilvl w:val="1"/>
                <w:numId w:val="5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documentación generada en el expediente del particular.</w:t>
            </w:r>
          </w:p>
          <w:p w14:paraId="51141CA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9BFC7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bajador (a) social</w:t>
            </w:r>
          </w:p>
          <w:p w14:paraId="7A318492" w14:textId="77777777" w:rsidR="00AF4EA9" w:rsidRPr="00AF4EA9" w:rsidRDefault="00AF4EA9" w:rsidP="00AF4EA9">
            <w:pPr>
              <w:rPr>
                <w:rFonts w:ascii="Arial" w:hAnsi="Arial" w:cs="Arial"/>
                <w:color w:val="000000"/>
                <w:sz w:val="20"/>
                <w:szCs w:val="20"/>
                <w:lang w:val="es-ES_tradnl"/>
              </w:rPr>
            </w:pPr>
          </w:p>
          <w:p w14:paraId="58B7D45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bl>
    <w:p w14:paraId="5A91A9B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1297D4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7"/>
        <w:gridCol w:w="4956"/>
      </w:tblGrid>
      <w:tr w:rsidR="00AF4EA9" w:rsidRPr="00AF4EA9" w14:paraId="67AC7C5A" w14:textId="77777777" w:rsidTr="002D6E72">
        <w:trPr>
          <w:trHeight w:val="177"/>
        </w:trPr>
        <w:tc>
          <w:tcPr>
            <w:tcW w:w="4947" w:type="dxa"/>
            <w:shd w:val="clear" w:color="auto" w:fill="auto"/>
            <w:tcMar>
              <w:top w:w="0" w:type="dxa"/>
              <w:left w:w="108" w:type="dxa"/>
              <w:bottom w:w="0" w:type="dxa"/>
              <w:right w:w="108" w:type="dxa"/>
            </w:tcMar>
            <w:hideMark/>
          </w:tcPr>
          <w:p w14:paraId="4FB7901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56" w:type="dxa"/>
            <w:shd w:val="clear" w:color="auto" w:fill="auto"/>
            <w:tcMar>
              <w:top w:w="0" w:type="dxa"/>
              <w:left w:w="108" w:type="dxa"/>
              <w:bottom w:w="0" w:type="dxa"/>
              <w:right w:w="108" w:type="dxa"/>
            </w:tcMar>
            <w:hideMark/>
          </w:tcPr>
          <w:p w14:paraId="501F9BE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6B7940A" w14:textId="77777777" w:rsidTr="002D6E72">
        <w:trPr>
          <w:trHeight w:val="557"/>
        </w:trPr>
        <w:tc>
          <w:tcPr>
            <w:tcW w:w="4947" w:type="dxa"/>
            <w:shd w:val="clear" w:color="auto" w:fill="auto"/>
            <w:tcMar>
              <w:top w:w="0" w:type="dxa"/>
              <w:left w:w="108" w:type="dxa"/>
              <w:bottom w:w="0" w:type="dxa"/>
              <w:right w:w="108" w:type="dxa"/>
            </w:tcMar>
            <w:hideMark/>
          </w:tcPr>
          <w:p w14:paraId="5F2B729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Identificación de factores de riesgo que requieran la visita del trabajador social al domicilio de un particular y autorización del Coordinador (a) General.</w:t>
            </w:r>
          </w:p>
        </w:tc>
        <w:tc>
          <w:tcPr>
            <w:tcW w:w="4956" w:type="dxa"/>
            <w:shd w:val="clear" w:color="auto" w:fill="auto"/>
            <w:tcMar>
              <w:top w:w="0" w:type="dxa"/>
              <w:left w:w="108" w:type="dxa"/>
              <w:bottom w:w="0" w:type="dxa"/>
              <w:right w:w="108" w:type="dxa"/>
            </w:tcMar>
            <w:hideMark/>
          </w:tcPr>
          <w:p w14:paraId="20D717C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valuación del entorno biopsicosocial del particular a través de la visita domiciliaria.</w:t>
            </w:r>
          </w:p>
        </w:tc>
      </w:tr>
    </w:tbl>
    <w:p w14:paraId="7BB73BAA"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3F78E8A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C8277A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4344C5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E95400D" w14:textId="77777777" w:rsidTr="002D6E72">
        <w:tc>
          <w:tcPr>
            <w:tcW w:w="737" w:type="dxa"/>
          </w:tcPr>
          <w:p w14:paraId="7561217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A4E6C4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D9C147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7CAEA9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D1FAEA4" w14:textId="77777777" w:rsidTr="002D6E72">
        <w:tc>
          <w:tcPr>
            <w:tcW w:w="737" w:type="dxa"/>
            <w:vAlign w:val="center"/>
          </w:tcPr>
          <w:p w14:paraId="0EC6ECD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0079D8B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Renuencia a recibir la visita domiciliaria.</w:t>
            </w:r>
          </w:p>
        </w:tc>
        <w:tc>
          <w:tcPr>
            <w:tcW w:w="2211" w:type="dxa"/>
            <w:vAlign w:val="center"/>
          </w:tcPr>
          <w:p w14:paraId="5D7AC22F"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497874A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cilitar las condiciones para realizar la visita domiciliaria.</w:t>
            </w:r>
          </w:p>
        </w:tc>
      </w:tr>
      <w:tr w:rsidR="00AF4EA9" w:rsidRPr="00AF4EA9" w14:paraId="1FE41694" w14:textId="77777777" w:rsidTr="002D6E72">
        <w:tc>
          <w:tcPr>
            <w:tcW w:w="737" w:type="dxa"/>
            <w:vAlign w:val="center"/>
          </w:tcPr>
          <w:p w14:paraId="337B951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27140A3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vista a las instancias correspondientes.</w:t>
            </w:r>
          </w:p>
        </w:tc>
        <w:tc>
          <w:tcPr>
            <w:tcW w:w="2211" w:type="dxa"/>
            <w:vAlign w:val="center"/>
          </w:tcPr>
          <w:p w14:paraId="46D9D9C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2E842DF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realizar la diligencia de notificación a la brevedad.</w:t>
            </w:r>
          </w:p>
        </w:tc>
      </w:tr>
      <w:tr w:rsidR="00AF4EA9" w:rsidRPr="00AF4EA9" w14:paraId="6262F8FD" w14:textId="77777777" w:rsidTr="002D6E72">
        <w:tc>
          <w:tcPr>
            <w:tcW w:w="737" w:type="dxa"/>
            <w:vAlign w:val="center"/>
          </w:tcPr>
          <w:p w14:paraId="0C42E7F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DC8903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25095E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8925F6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r w:rsidR="00AF4EA9" w:rsidRPr="00AF4EA9" w14:paraId="6E298D40" w14:textId="77777777" w:rsidTr="002D6E72">
        <w:tc>
          <w:tcPr>
            <w:tcW w:w="737" w:type="dxa"/>
            <w:vAlign w:val="center"/>
          </w:tcPr>
          <w:p w14:paraId="09F6E472" w14:textId="77777777" w:rsidR="00AF4EA9" w:rsidRPr="00AF4EA9" w:rsidRDefault="00AF4EA9" w:rsidP="00AF4EA9">
            <w:pPr>
              <w:tabs>
                <w:tab w:val="left" w:pos="1985"/>
              </w:tabs>
              <w:spacing w:after="0" w:line="240" w:lineRule="auto"/>
              <w:jc w:val="center"/>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4</w:t>
            </w:r>
          </w:p>
        </w:tc>
        <w:tc>
          <w:tcPr>
            <w:tcW w:w="3402" w:type="dxa"/>
          </w:tcPr>
          <w:p w14:paraId="5FA6976B" w14:textId="77777777" w:rsidR="00AF4EA9" w:rsidRPr="00AF4EA9" w:rsidRDefault="00AF4EA9" w:rsidP="00AF4EA9">
            <w:pPr>
              <w:tabs>
                <w:tab w:val="left" w:pos="1985"/>
              </w:tabs>
              <w:spacing w:after="0" w:line="240" w:lineRule="auto"/>
              <w:jc w:val="both"/>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 xml:space="preserve">El domicilio proporcionado por el particular es incorrecto. </w:t>
            </w:r>
          </w:p>
        </w:tc>
        <w:tc>
          <w:tcPr>
            <w:tcW w:w="2211" w:type="dxa"/>
            <w:vAlign w:val="center"/>
          </w:tcPr>
          <w:p w14:paraId="150BD1F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0181DDE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 programación telefónica de la visita.</w:t>
            </w:r>
          </w:p>
        </w:tc>
      </w:tr>
    </w:tbl>
    <w:p w14:paraId="4B1CB6E7" w14:textId="77777777" w:rsidR="00AF4EA9" w:rsidRPr="00AF4EA9" w:rsidRDefault="00AF4EA9" w:rsidP="00AF4EA9">
      <w:pPr>
        <w:rPr>
          <w:rFonts w:ascii="Arial" w:hAnsi="Arial" w:cs="Arial"/>
          <w:b/>
          <w:bCs/>
          <w:noProof/>
          <w:sz w:val="20"/>
          <w:u w:val="single"/>
          <w:lang w:val="es-ES" w:eastAsia="es-ES"/>
        </w:rPr>
      </w:pPr>
    </w:p>
    <w:p w14:paraId="27A19B74"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7DD57B51" w14:textId="77777777" w:rsidR="00AF4EA9" w:rsidRPr="00AF4EA9" w:rsidRDefault="00AF4EA9" w:rsidP="00AF4EA9">
      <w:pPr>
        <w:jc w:val="center"/>
      </w:pPr>
      <w:r w:rsidRPr="00AF4EA9">
        <w:object w:dxaOrig="11235" w:dyaOrig="16170" w14:anchorId="5C96EBF2">
          <v:shape id="_x0000_i1039" type="#_x0000_t75" style="width:474pt;height:570pt" o:ole="">
            <v:imagedata r:id="rId39" o:title=""/>
          </v:shape>
          <o:OLEObject Type="Embed" ProgID="Visio.Drawing.15" ShapeID="_x0000_i1039" DrawAspect="Content" ObjectID="_1731134131" r:id="rId40"/>
        </w:object>
      </w:r>
    </w:p>
    <w:p w14:paraId="01E8CBE3" w14:textId="77777777" w:rsidR="00AF4EA9" w:rsidRPr="00AF4EA9" w:rsidRDefault="00AF4EA9" w:rsidP="00AF4EA9">
      <w:pPr>
        <w:spacing w:after="0" w:line="240" w:lineRule="auto"/>
      </w:pPr>
    </w:p>
    <w:p w14:paraId="5AE287E0" w14:textId="77777777" w:rsidR="00AF4EA9" w:rsidRPr="00AF4EA9" w:rsidRDefault="00AF4EA9" w:rsidP="00AF4EA9">
      <w:pPr>
        <w:jc w:val="center"/>
        <w:rPr>
          <w:rFonts w:ascii="Arial" w:hAnsi="Arial" w:cs="Arial"/>
          <w:b/>
          <w:bCs/>
          <w:sz w:val="20"/>
          <w:u w:val="single"/>
        </w:rPr>
      </w:pPr>
    </w:p>
    <w:p w14:paraId="3F836FFF" w14:textId="77777777" w:rsidR="00AF4EA9" w:rsidRPr="00AF4EA9" w:rsidRDefault="00AF4EA9" w:rsidP="00AF4EA9">
      <w:pPr>
        <w:spacing w:line="276" w:lineRule="auto"/>
        <w:jc w:val="center"/>
        <w:rPr>
          <w:rFonts w:ascii="Arial" w:hAnsi="Arial" w:cs="Arial"/>
          <w:color w:val="FF0000"/>
          <w:szCs w:val="24"/>
        </w:rPr>
      </w:pPr>
    </w:p>
    <w:p w14:paraId="306C6F64" w14:textId="77777777" w:rsidR="00AF4EA9" w:rsidRPr="00AF4EA9" w:rsidRDefault="00AF4EA9" w:rsidP="00AF4EA9">
      <w:pPr>
        <w:spacing w:line="276" w:lineRule="auto"/>
        <w:rPr>
          <w:rFonts w:ascii="Arial" w:hAnsi="Arial" w:cs="Arial"/>
          <w:b/>
          <w:color w:val="CE1C82"/>
          <w:sz w:val="60"/>
          <w:szCs w:val="60"/>
        </w:rPr>
      </w:pPr>
    </w:p>
    <w:p w14:paraId="4AFA1C6E" w14:textId="77777777" w:rsidR="00AF4EA9" w:rsidRPr="00AF4EA9" w:rsidRDefault="00AF4EA9" w:rsidP="00AF4EA9">
      <w:pPr>
        <w:spacing w:line="276" w:lineRule="auto"/>
        <w:rPr>
          <w:rFonts w:ascii="Arial" w:hAnsi="Arial" w:cs="Arial"/>
          <w:b/>
          <w:color w:val="CE1C82"/>
          <w:sz w:val="60"/>
          <w:szCs w:val="60"/>
        </w:rPr>
      </w:pPr>
    </w:p>
    <w:p w14:paraId="78217E46" w14:textId="77777777" w:rsidR="00AF4EA9" w:rsidRPr="00AF4EA9" w:rsidRDefault="00AF4EA9" w:rsidP="00AF4EA9">
      <w:pPr>
        <w:spacing w:line="276" w:lineRule="auto"/>
        <w:rPr>
          <w:rFonts w:ascii="Arial" w:hAnsi="Arial" w:cs="Arial"/>
          <w:b/>
          <w:color w:val="CE1C82"/>
          <w:sz w:val="60"/>
          <w:szCs w:val="60"/>
        </w:rPr>
      </w:pPr>
    </w:p>
    <w:p w14:paraId="37F64D39" w14:textId="77777777" w:rsidR="00AF4EA9" w:rsidRPr="00AF4EA9" w:rsidRDefault="00AF4EA9" w:rsidP="00AF4EA9">
      <w:pPr>
        <w:spacing w:line="276" w:lineRule="auto"/>
        <w:rPr>
          <w:rFonts w:ascii="Arial" w:hAnsi="Arial" w:cs="Arial"/>
          <w:b/>
          <w:color w:val="CE1C82"/>
          <w:sz w:val="60"/>
          <w:szCs w:val="60"/>
        </w:rPr>
      </w:pPr>
    </w:p>
    <w:p w14:paraId="7EFD5F0B" w14:textId="77777777" w:rsidR="00AF4EA9" w:rsidRPr="00AF4EA9" w:rsidRDefault="00AF4EA9" w:rsidP="00AF4EA9">
      <w:pPr>
        <w:keepNext/>
        <w:spacing w:before="240" w:after="60"/>
        <w:jc w:val="center"/>
        <w:outlineLvl w:val="0"/>
        <w:rPr>
          <w:rFonts w:ascii="Arial" w:hAnsi="Arial" w:cs="Arial"/>
          <w:b/>
          <w:color w:val="CE1C82"/>
          <w:sz w:val="60"/>
          <w:szCs w:val="60"/>
        </w:rPr>
      </w:pPr>
      <w:r w:rsidRPr="00AF4EA9">
        <w:rPr>
          <w:rFonts w:ascii="Arial" w:hAnsi="Arial" w:cs="Arial"/>
          <w:b/>
          <w:color w:val="CE1C82"/>
          <w:sz w:val="60"/>
          <w:szCs w:val="60"/>
        </w:rPr>
        <w:t>Procesos de la Dirección de Urgencias Médicas</w:t>
      </w:r>
    </w:p>
    <w:p w14:paraId="593412F2" w14:textId="77777777" w:rsidR="00AF4EA9" w:rsidRPr="00AF4EA9" w:rsidRDefault="00AF4EA9" w:rsidP="00AF4EA9">
      <w:pPr>
        <w:jc w:val="center"/>
        <w:rPr>
          <w:rFonts w:ascii="Arial" w:hAnsi="Arial" w:cs="Arial"/>
          <w:b/>
          <w:bCs/>
          <w:sz w:val="20"/>
          <w:u w:val="single"/>
        </w:rPr>
      </w:pPr>
    </w:p>
    <w:p w14:paraId="3DC7A1C2" w14:textId="77777777" w:rsidR="00AF4EA9" w:rsidRPr="00AF4EA9" w:rsidRDefault="00AF4EA9" w:rsidP="00AF4EA9">
      <w:pPr>
        <w:jc w:val="center"/>
        <w:rPr>
          <w:rFonts w:ascii="Arial" w:hAnsi="Arial" w:cs="Arial"/>
          <w:b/>
          <w:bCs/>
          <w:sz w:val="20"/>
          <w:u w:val="single"/>
        </w:rPr>
      </w:pPr>
    </w:p>
    <w:p w14:paraId="2E957322" w14:textId="77777777" w:rsidR="00AF4EA9" w:rsidRPr="00AF4EA9" w:rsidRDefault="00AF4EA9" w:rsidP="00AF4EA9">
      <w:pPr>
        <w:jc w:val="center"/>
        <w:rPr>
          <w:rFonts w:ascii="Arial" w:hAnsi="Arial" w:cs="Arial"/>
          <w:b/>
          <w:bCs/>
          <w:sz w:val="20"/>
          <w:u w:val="single"/>
        </w:rPr>
      </w:pPr>
    </w:p>
    <w:p w14:paraId="366EA928" w14:textId="77777777" w:rsidR="00AF4EA9" w:rsidRPr="00AF4EA9" w:rsidRDefault="00AF4EA9" w:rsidP="00AF4EA9">
      <w:pPr>
        <w:jc w:val="center"/>
        <w:rPr>
          <w:rFonts w:ascii="Arial" w:hAnsi="Arial" w:cs="Arial"/>
          <w:b/>
          <w:bCs/>
          <w:sz w:val="20"/>
          <w:u w:val="single"/>
        </w:rPr>
      </w:pPr>
    </w:p>
    <w:p w14:paraId="4E5C3A26" w14:textId="77777777" w:rsidR="00AF4EA9" w:rsidRPr="00AF4EA9" w:rsidRDefault="00AF4EA9" w:rsidP="00AF4EA9">
      <w:pPr>
        <w:jc w:val="center"/>
        <w:rPr>
          <w:rFonts w:ascii="Arial" w:hAnsi="Arial" w:cs="Arial"/>
          <w:b/>
          <w:bCs/>
          <w:sz w:val="20"/>
          <w:u w:val="single"/>
        </w:rPr>
      </w:pPr>
    </w:p>
    <w:p w14:paraId="432F9CBF" w14:textId="77777777" w:rsidR="00AF4EA9" w:rsidRPr="00AF4EA9" w:rsidRDefault="00AF4EA9" w:rsidP="00AF4EA9">
      <w:pPr>
        <w:jc w:val="center"/>
        <w:rPr>
          <w:rFonts w:ascii="Arial" w:hAnsi="Arial" w:cs="Arial"/>
          <w:b/>
          <w:bCs/>
          <w:sz w:val="20"/>
          <w:u w:val="single"/>
        </w:rPr>
      </w:pPr>
    </w:p>
    <w:p w14:paraId="149D162B" w14:textId="77777777" w:rsidR="00AF4EA9" w:rsidRPr="00AF4EA9" w:rsidRDefault="00AF4EA9" w:rsidP="00AF4EA9">
      <w:pPr>
        <w:jc w:val="center"/>
        <w:rPr>
          <w:rFonts w:ascii="Arial" w:hAnsi="Arial" w:cs="Arial"/>
          <w:b/>
          <w:bCs/>
          <w:sz w:val="20"/>
          <w:u w:val="single"/>
        </w:rPr>
      </w:pPr>
    </w:p>
    <w:p w14:paraId="69682DBC" w14:textId="77777777" w:rsidR="00AF4EA9" w:rsidRPr="00AF4EA9" w:rsidRDefault="00AF4EA9" w:rsidP="00AF4EA9">
      <w:pPr>
        <w:jc w:val="center"/>
        <w:rPr>
          <w:rFonts w:ascii="Arial" w:hAnsi="Arial" w:cs="Arial"/>
          <w:b/>
          <w:bCs/>
          <w:sz w:val="20"/>
          <w:u w:val="single"/>
        </w:rPr>
      </w:pPr>
    </w:p>
    <w:p w14:paraId="5CAF7563" w14:textId="77777777" w:rsidR="00AF4EA9" w:rsidRPr="00AF4EA9" w:rsidRDefault="00AF4EA9" w:rsidP="00AF4EA9">
      <w:pPr>
        <w:jc w:val="center"/>
        <w:rPr>
          <w:rFonts w:ascii="Arial" w:hAnsi="Arial" w:cs="Arial"/>
          <w:b/>
          <w:bCs/>
          <w:sz w:val="20"/>
          <w:u w:val="single"/>
        </w:rPr>
      </w:pPr>
    </w:p>
    <w:p w14:paraId="52374CFA" w14:textId="77777777" w:rsidR="00AF4EA9" w:rsidRPr="00AF4EA9" w:rsidRDefault="00AF4EA9" w:rsidP="00AF4EA9">
      <w:pPr>
        <w:jc w:val="center"/>
        <w:rPr>
          <w:rFonts w:ascii="Arial" w:hAnsi="Arial" w:cs="Arial"/>
          <w:b/>
          <w:bCs/>
          <w:sz w:val="20"/>
          <w:u w:val="single"/>
        </w:rPr>
      </w:pPr>
    </w:p>
    <w:p w14:paraId="2E90EFE2" w14:textId="77777777" w:rsidR="00AF4EA9" w:rsidRPr="00AF4EA9" w:rsidRDefault="00AF4EA9" w:rsidP="00AF4EA9">
      <w:pPr>
        <w:spacing w:after="0" w:line="240" w:lineRule="auto"/>
      </w:pPr>
    </w:p>
    <w:p w14:paraId="094F7B82" w14:textId="77777777" w:rsidR="00AF4EA9" w:rsidRPr="00AF4EA9" w:rsidRDefault="00AF4EA9" w:rsidP="00AF4EA9">
      <w:pPr>
        <w:spacing w:after="0" w:line="240" w:lineRule="auto"/>
      </w:pPr>
    </w:p>
    <w:p w14:paraId="4941EBDD" w14:textId="77777777" w:rsidR="00AF4EA9" w:rsidRPr="00AF4EA9" w:rsidRDefault="00AF4EA9" w:rsidP="00AF4EA9">
      <w:pPr>
        <w:spacing w:after="0" w:line="240" w:lineRule="auto"/>
      </w:pPr>
      <w:r w:rsidRPr="00AF4EA9">
        <w:br w:type="page"/>
      </w:r>
    </w:p>
    <w:p w14:paraId="01025BA0" w14:textId="77777777" w:rsidR="00AF4EA9" w:rsidRPr="00AF4EA9" w:rsidRDefault="00AF4EA9" w:rsidP="00AF4EA9">
      <w:pPr>
        <w:spacing w:after="0" w:line="240" w:lineRule="auto"/>
      </w:pPr>
    </w:p>
    <w:p w14:paraId="5281B089" w14:textId="77777777" w:rsidR="00AF4EA9" w:rsidRPr="00AF4EA9" w:rsidRDefault="00AF4EA9" w:rsidP="00AF4EA9">
      <w:pPr>
        <w:spacing w:after="0" w:line="240" w:lineRule="auto"/>
        <w:rPr>
          <w:rFonts w:ascii="Arial" w:hAnsi="Arial" w:cs="Arial"/>
          <w:sz w:val="20"/>
          <w:szCs w:val="20"/>
        </w:rPr>
      </w:pPr>
    </w:p>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448CC6DB" w14:textId="77777777" w:rsidTr="002D6E72">
        <w:trPr>
          <w:trHeight w:val="425"/>
          <w:jc w:val="center"/>
        </w:trPr>
        <w:tc>
          <w:tcPr>
            <w:tcW w:w="10225" w:type="dxa"/>
            <w:gridSpan w:val="7"/>
            <w:shd w:val="clear" w:color="auto" w:fill="auto"/>
            <w:vAlign w:val="center"/>
          </w:tcPr>
          <w:p w14:paraId="545E6670"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2F0A681B" w14:textId="77777777" w:rsidTr="002D6E72">
        <w:trPr>
          <w:trHeight w:val="424"/>
          <w:jc w:val="center"/>
        </w:trPr>
        <w:tc>
          <w:tcPr>
            <w:tcW w:w="1690" w:type="dxa"/>
            <w:shd w:val="clear" w:color="auto" w:fill="D9D9D9" w:themeFill="background1" w:themeFillShade="D9"/>
            <w:vAlign w:val="center"/>
          </w:tcPr>
          <w:p w14:paraId="67B5962C"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3C4F154A"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Dirección de Urgencias Médicas</w:t>
            </w:r>
          </w:p>
        </w:tc>
        <w:tc>
          <w:tcPr>
            <w:tcW w:w="1275" w:type="dxa"/>
            <w:shd w:val="clear" w:color="auto" w:fill="D9D9D9" w:themeFill="background1" w:themeFillShade="D9"/>
            <w:vAlign w:val="center"/>
          </w:tcPr>
          <w:p w14:paraId="40F082A9"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65D171DF"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SMM-DUM</w:t>
            </w:r>
          </w:p>
        </w:tc>
      </w:tr>
      <w:tr w:rsidR="00AF4EA9" w:rsidRPr="00AF4EA9" w14:paraId="78D57309" w14:textId="77777777" w:rsidTr="002D6E72">
        <w:trPr>
          <w:trHeight w:val="408"/>
          <w:jc w:val="center"/>
        </w:trPr>
        <w:tc>
          <w:tcPr>
            <w:tcW w:w="2571" w:type="dxa"/>
            <w:gridSpan w:val="2"/>
            <w:shd w:val="clear" w:color="auto" w:fill="D9D9D9" w:themeFill="background1" w:themeFillShade="D9"/>
            <w:vAlign w:val="center"/>
          </w:tcPr>
          <w:p w14:paraId="3D48A375"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26B39C91"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538A3114"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7789B443"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3C96E75D" w14:textId="77777777" w:rsidTr="002D6E72">
        <w:trPr>
          <w:trHeight w:val="408"/>
          <w:jc w:val="center"/>
        </w:trPr>
        <w:tc>
          <w:tcPr>
            <w:tcW w:w="2571" w:type="dxa"/>
            <w:gridSpan w:val="2"/>
            <w:vMerge w:val="restart"/>
            <w:shd w:val="clear" w:color="auto" w:fill="auto"/>
            <w:vAlign w:val="center"/>
          </w:tcPr>
          <w:p w14:paraId="2FAB147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 xml:space="preserve">Dirección de Urgencias Médicas </w:t>
            </w:r>
          </w:p>
          <w:p w14:paraId="513DA865" w14:textId="77777777" w:rsidR="00AF4EA9" w:rsidRPr="00AF4EA9" w:rsidRDefault="00AF4EA9" w:rsidP="00AF4EA9">
            <w:pPr>
              <w:spacing w:after="0" w:line="240" w:lineRule="auto"/>
              <w:ind w:right="8"/>
              <w:jc w:val="center"/>
              <w:rPr>
                <w:rFonts w:ascii="Arial" w:eastAsia="Arial" w:hAnsi="Arial" w:cs="Arial"/>
                <w:sz w:val="20"/>
                <w:szCs w:val="20"/>
                <w:lang w:eastAsia="es-MX"/>
              </w:rPr>
            </w:pPr>
          </w:p>
        </w:tc>
        <w:tc>
          <w:tcPr>
            <w:tcW w:w="678" w:type="dxa"/>
            <w:shd w:val="clear" w:color="auto" w:fill="auto"/>
            <w:vAlign w:val="center"/>
          </w:tcPr>
          <w:p w14:paraId="4572123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4432AF69"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Seguimiento de las actividades desempeñadas por las áreas que dependen de la Dirección de Urgencias Médicas.</w:t>
            </w:r>
          </w:p>
        </w:tc>
        <w:tc>
          <w:tcPr>
            <w:tcW w:w="1053" w:type="dxa"/>
            <w:shd w:val="clear" w:color="auto" w:fill="auto"/>
            <w:vAlign w:val="center"/>
          </w:tcPr>
          <w:p w14:paraId="678035A5" w14:textId="5A047CB9"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74</w:t>
            </w:r>
          </w:p>
        </w:tc>
      </w:tr>
      <w:tr w:rsidR="00AF4EA9" w:rsidRPr="00AF4EA9" w14:paraId="4442A2F5" w14:textId="77777777" w:rsidTr="002D6E72">
        <w:trPr>
          <w:trHeight w:val="408"/>
          <w:jc w:val="center"/>
        </w:trPr>
        <w:tc>
          <w:tcPr>
            <w:tcW w:w="2571" w:type="dxa"/>
            <w:gridSpan w:val="2"/>
            <w:vMerge/>
            <w:shd w:val="clear" w:color="auto" w:fill="auto"/>
            <w:vAlign w:val="center"/>
          </w:tcPr>
          <w:p w14:paraId="0436AE42"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0C7DACA"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4E2155CB"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 xml:space="preserve">Proporcionar consulta dental a pacientes. </w:t>
            </w:r>
          </w:p>
        </w:tc>
        <w:tc>
          <w:tcPr>
            <w:tcW w:w="1053" w:type="dxa"/>
            <w:shd w:val="clear" w:color="auto" w:fill="auto"/>
            <w:vAlign w:val="center"/>
          </w:tcPr>
          <w:p w14:paraId="6FE5217D" w14:textId="7F98621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77</w:t>
            </w:r>
          </w:p>
        </w:tc>
      </w:tr>
      <w:tr w:rsidR="00AF4EA9" w:rsidRPr="00AF4EA9" w14:paraId="383A5CAB" w14:textId="77777777" w:rsidTr="002D6E72">
        <w:trPr>
          <w:trHeight w:val="408"/>
          <w:jc w:val="center"/>
        </w:trPr>
        <w:tc>
          <w:tcPr>
            <w:tcW w:w="2571" w:type="dxa"/>
            <w:gridSpan w:val="2"/>
            <w:vMerge/>
            <w:shd w:val="clear" w:color="auto" w:fill="auto"/>
            <w:vAlign w:val="center"/>
          </w:tcPr>
          <w:p w14:paraId="4B72763B"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012E9E7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7482C7D8"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Toma de muestras a pacientes derivados de consulta y particulares externos.</w:t>
            </w:r>
          </w:p>
        </w:tc>
        <w:tc>
          <w:tcPr>
            <w:tcW w:w="1053" w:type="dxa"/>
            <w:shd w:val="clear" w:color="auto" w:fill="auto"/>
            <w:vAlign w:val="center"/>
          </w:tcPr>
          <w:p w14:paraId="5839B0A4" w14:textId="58EDF628"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0</w:t>
            </w:r>
          </w:p>
        </w:tc>
      </w:tr>
      <w:tr w:rsidR="00AF4EA9" w:rsidRPr="00AF4EA9" w14:paraId="1DBA6800" w14:textId="77777777" w:rsidTr="002D6E72">
        <w:trPr>
          <w:trHeight w:val="408"/>
          <w:jc w:val="center"/>
        </w:trPr>
        <w:tc>
          <w:tcPr>
            <w:tcW w:w="2571" w:type="dxa"/>
            <w:gridSpan w:val="2"/>
            <w:vMerge/>
            <w:shd w:val="clear" w:color="auto" w:fill="auto"/>
            <w:vAlign w:val="center"/>
          </w:tcPr>
          <w:p w14:paraId="3201E4D6"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0DB4C1F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shd w:val="clear" w:color="auto" w:fill="auto"/>
            <w:vAlign w:val="center"/>
          </w:tcPr>
          <w:p w14:paraId="6A8284A9"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Mantenimiento preventivo-correctivo de equipos de laboratorio.</w:t>
            </w:r>
          </w:p>
        </w:tc>
        <w:tc>
          <w:tcPr>
            <w:tcW w:w="1053" w:type="dxa"/>
            <w:shd w:val="clear" w:color="auto" w:fill="auto"/>
            <w:vAlign w:val="center"/>
          </w:tcPr>
          <w:p w14:paraId="2C28365D" w14:textId="4C06E33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3</w:t>
            </w:r>
          </w:p>
        </w:tc>
      </w:tr>
      <w:tr w:rsidR="00AF4EA9" w:rsidRPr="00AF4EA9" w14:paraId="3FC6B2AA" w14:textId="77777777" w:rsidTr="002D6E72">
        <w:trPr>
          <w:trHeight w:val="408"/>
          <w:jc w:val="center"/>
        </w:trPr>
        <w:tc>
          <w:tcPr>
            <w:tcW w:w="2571" w:type="dxa"/>
            <w:gridSpan w:val="2"/>
            <w:vMerge/>
            <w:shd w:val="clear" w:color="auto" w:fill="auto"/>
            <w:vAlign w:val="center"/>
          </w:tcPr>
          <w:p w14:paraId="13349627"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63711AF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shd w:val="clear" w:color="auto" w:fill="auto"/>
            <w:vAlign w:val="center"/>
          </w:tcPr>
          <w:p w14:paraId="0523D2BE"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tención y evaluación psicológica.</w:t>
            </w:r>
          </w:p>
        </w:tc>
        <w:tc>
          <w:tcPr>
            <w:tcW w:w="1053" w:type="dxa"/>
            <w:shd w:val="clear" w:color="auto" w:fill="auto"/>
            <w:vAlign w:val="center"/>
          </w:tcPr>
          <w:p w14:paraId="4A587D2B" w14:textId="0EA1D3BC"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86</w:t>
            </w:r>
          </w:p>
        </w:tc>
      </w:tr>
      <w:tr w:rsidR="00AF4EA9" w:rsidRPr="00AF4EA9" w14:paraId="2975687E" w14:textId="77777777" w:rsidTr="002D6E72">
        <w:trPr>
          <w:trHeight w:val="408"/>
          <w:jc w:val="center"/>
        </w:trPr>
        <w:tc>
          <w:tcPr>
            <w:tcW w:w="2571" w:type="dxa"/>
            <w:gridSpan w:val="2"/>
            <w:vMerge/>
            <w:shd w:val="clear" w:color="auto" w:fill="auto"/>
            <w:vAlign w:val="center"/>
          </w:tcPr>
          <w:p w14:paraId="44C0E7A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7836E2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6</w:t>
            </w:r>
          </w:p>
        </w:tc>
        <w:tc>
          <w:tcPr>
            <w:tcW w:w="5923" w:type="dxa"/>
            <w:gridSpan w:val="3"/>
            <w:shd w:val="clear" w:color="auto" w:fill="auto"/>
            <w:vAlign w:val="center"/>
          </w:tcPr>
          <w:p w14:paraId="48256D0A"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Manejo de crisis emocionales.</w:t>
            </w:r>
          </w:p>
        </w:tc>
        <w:tc>
          <w:tcPr>
            <w:tcW w:w="1053" w:type="dxa"/>
            <w:shd w:val="clear" w:color="auto" w:fill="auto"/>
            <w:vAlign w:val="center"/>
          </w:tcPr>
          <w:p w14:paraId="5ED4EC2D" w14:textId="7003E84B"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0</w:t>
            </w:r>
          </w:p>
        </w:tc>
      </w:tr>
      <w:tr w:rsidR="00AF4EA9" w:rsidRPr="00AF4EA9" w14:paraId="75B1D908" w14:textId="77777777" w:rsidTr="002D6E72">
        <w:trPr>
          <w:trHeight w:val="408"/>
          <w:jc w:val="center"/>
        </w:trPr>
        <w:tc>
          <w:tcPr>
            <w:tcW w:w="2571" w:type="dxa"/>
            <w:gridSpan w:val="2"/>
            <w:vMerge/>
            <w:shd w:val="clear" w:color="auto" w:fill="auto"/>
            <w:vAlign w:val="center"/>
          </w:tcPr>
          <w:p w14:paraId="18368411"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7E752EE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7</w:t>
            </w:r>
          </w:p>
        </w:tc>
        <w:tc>
          <w:tcPr>
            <w:tcW w:w="5923" w:type="dxa"/>
            <w:gridSpan w:val="3"/>
            <w:shd w:val="clear" w:color="auto" w:fill="auto"/>
            <w:vAlign w:val="center"/>
          </w:tcPr>
          <w:p w14:paraId="7096477C" w14:textId="770EF5D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Atención y cuidado nutricional</w:t>
            </w:r>
            <w:r w:rsidR="005E37F8">
              <w:rPr>
                <w:rFonts w:ascii="Arial" w:eastAsia="Arial" w:hAnsi="Arial" w:cs="Arial"/>
                <w:sz w:val="20"/>
                <w:szCs w:val="20"/>
                <w:lang w:eastAsia="es-MX"/>
              </w:rPr>
              <w:t xml:space="preserve"> (PCN)</w:t>
            </w:r>
          </w:p>
        </w:tc>
        <w:tc>
          <w:tcPr>
            <w:tcW w:w="1053" w:type="dxa"/>
            <w:shd w:val="clear" w:color="auto" w:fill="auto"/>
            <w:vAlign w:val="center"/>
          </w:tcPr>
          <w:p w14:paraId="504156F5" w14:textId="7764F4C4"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3</w:t>
            </w:r>
          </w:p>
        </w:tc>
      </w:tr>
      <w:tr w:rsidR="00AF4EA9" w:rsidRPr="00AF4EA9" w14:paraId="529B3EA7" w14:textId="77777777" w:rsidTr="002D6E72">
        <w:trPr>
          <w:trHeight w:val="408"/>
          <w:jc w:val="center"/>
        </w:trPr>
        <w:tc>
          <w:tcPr>
            <w:tcW w:w="2571" w:type="dxa"/>
            <w:gridSpan w:val="2"/>
            <w:vMerge/>
            <w:shd w:val="clear" w:color="auto" w:fill="auto"/>
            <w:vAlign w:val="center"/>
          </w:tcPr>
          <w:p w14:paraId="42DFF48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4B5ADC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8</w:t>
            </w:r>
          </w:p>
        </w:tc>
        <w:tc>
          <w:tcPr>
            <w:tcW w:w="5923" w:type="dxa"/>
            <w:gridSpan w:val="3"/>
            <w:shd w:val="clear" w:color="auto" w:fill="auto"/>
            <w:vAlign w:val="center"/>
          </w:tcPr>
          <w:p w14:paraId="68D76122" w14:textId="77777777" w:rsidR="00AF4EA9" w:rsidRPr="00AF4EA9" w:rsidRDefault="00AF4EA9" w:rsidP="00AF4EA9">
            <w:pPr>
              <w:spacing w:after="0"/>
              <w:rPr>
                <w:rFonts w:ascii="Arial" w:eastAsia="Arial" w:hAnsi="Arial" w:cs="Arial"/>
                <w:sz w:val="20"/>
                <w:szCs w:val="20"/>
                <w:lang w:eastAsia="es-MX"/>
              </w:rPr>
            </w:pPr>
            <w:r w:rsidRPr="00AF4EA9">
              <w:rPr>
                <w:rFonts w:ascii="Arial" w:eastAsia="Arial" w:hAnsi="Arial" w:cs="Arial"/>
                <w:sz w:val="20"/>
                <w:szCs w:val="20"/>
                <w:lang w:eastAsia="es-MX"/>
              </w:rPr>
              <w:t>Apertura de nuevos expedientes clínicos.</w:t>
            </w:r>
          </w:p>
        </w:tc>
        <w:tc>
          <w:tcPr>
            <w:tcW w:w="1053" w:type="dxa"/>
            <w:shd w:val="clear" w:color="auto" w:fill="auto"/>
            <w:vAlign w:val="center"/>
          </w:tcPr>
          <w:p w14:paraId="29B65302" w14:textId="00F6E324"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97</w:t>
            </w:r>
          </w:p>
        </w:tc>
      </w:tr>
      <w:tr w:rsidR="00AF4EA9" w:rsidRPr="00AF4EA9" w14:paraId="26293DDD" w14:textId="77777777" w:rsidTr="002D6E72">
        <w:trPr>
          <w:trHeight w:val="408"/>
          <w:jc w:val="center"/>
        </w:trPr>
        <w:tc>
          <w:tcPr>
            <w:tcW w:w="2571" w:type="dxa"/>
            <w:gridSpan w:val="2"/>
            <w:vMerge/>
            <w:shd w:val="clear" w:color="auto" w:fill="auto"/>
            <w:vAlign w:val="center"/>
          </w:tcPr>
          <w:p w14:paraId="28BF7F16"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557B307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9</w:t>
            </w:r>
          </w:p>
        </w:tc>
        <w:tc>
          <w:tcPr>
            <w:tcW w:w="5923" w:type="dxa"/>
            <w:gridSpan w:val="3"/>
            <w:shd w:val="clear" w:color="auto" w:fill="auto"/>
            <w:vAlign w:val="center"/>
          </w:tcPr>
          <w:p w14:paraId="71FFAF14" w14:textId="77777777" w:rsidR="00AF4EA9" w:rsidRPr="00AF4EA9" w:rsidRDefault="00AF4EA9" w:rsidP="00AF4EA9">
            <w:pPr>
              <w:spacing w:after="0"/>
              <w:rPr>
                <w:rFonts w:ascii="Arial" w:eastAsia="Arial" w:hAnsi="Arial" w:cs="Arial"/>
                <w:sz w:val="20"/>
                <w:szCs w:val="20"/>
                <w:lang w:eastAsia="es-MX"/>
              </w:rPr>
            </w:pPr>
            <w:r w:rsidRPr="00AF4EA9">
              <w:rPr>
                <w:rFonts w:ascii="Arial" w:eastAsia="Arial" w:hAnsi="Arial" w:cs="Arial"/>
                <w:sz w:val="20"/>
                <w:szCs w:val="20"/>
                <w:lang w:eastAsia="es-MX"/>
              </w:rPr>
              <w:t>Control de registros de atención médica de pacientes en sala de urgencias.</w:t>
            </w:r>
          </w:p>
        </w:tc>
        <w:tc>
          <w:tcPr>
            <w:tcW w:w="1053" w:type="dxa"/>
            <w:shd w:val="clear" w:color="auto" w:fill="auto"/>
            <w:vAlign w:val="center"/>
          </w:tcPr>
          <w:p w14:paraId="78EC8EA5" w14:textId="041BB31E"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0</w:t>
            </w:r>
          </w:p>
        </w:tc>
      </w:tr>
      <w:tr w:rsidR="00AF4EA9" w:rsidRPr="00AF4EA9" w14:paraId="6BC56574" w14:textId="77777777" w:rsidTr="002D6E72">
        <w:trPr>
          <w:trHeight w:val="408"/>
          <w:jc w:val="center"/>
        </w:trPr>
        <w:tc>
          <w:tcPr>
            <w:tcW w:w="2571" w:type="dxa"/>
            <w:gridSpan w:val="2"/>
            <w:vMerge/>
            <w:shd w:val="clear" w:color="auto" w:fill="auto"/>
            <w:vAlign w:val="center"/>
          </w:tcPr>
          <w:p w14:paraId="17370CBF"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5F0BD79"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0</w:t>
            </w:r>
          </w:p>
        </w:tc>
        <w:tc>
          <w:tcPr>
            <w:tcW w:w="5923" w:type="dxa"/>
            <w:gridSpan w:val="3"/>
            <w:shd w:val="clear" w:color="auto" w:fill="auto"/>
            <w:vAlign w:val="center"/>
          </w:tcPr>
          <w:p w14:paraId="6FA1ACBC" w14:textId="77777777" w:rsidR="00AF4EA9" w:rsidRPr="00AF4EA9" w:rsidRDefault="00AF4EA9" w:rsidP="00AF4EA9">
            <w:pPr>
              <w:spacing w:after="0"/>
              <w:rPr>
                <w:rFonts w:ascii="Arial" w:eastAsia="Arial" w:hAnsi="Arial" w:cs="Arial"/>
                <w:sz w:val="20"/>
                <w:szCs w:val="20"/>
                <w:lang w:eastAsia="es-MX"/>
              </w:rPr>
            </w:pPr>
            <w:r w:rsidRPr="00AF4EA9">
              <w:rPr>
                <w:rFonts w:ascii="Arial" w:hAnsi="Arial" w:cs="Arial"/>
                <w:sz w:val="20"/>
                <w:szCs w:val="20"/>
              </w:rPr>
              <w:t>Préstamo de expedientes clínicos al personal médico, de Enfermeras o administrativo.</w:t>
            </w:r>
          </w:p>
        </w:tc>
        <w:tc>
          <w:tcPr>
            <w:tcW w:w="1053" w:type="dxa"/>
            <w:shd w:val="clear" w:color="auto" w:fill="auto"/>
            <w:vAlign w:val="center"/>
          </w:tcPr>
          <w:p w14:paraId="286CAA13" w14:textId="37919AC7"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3</w:t>
            </w:r>
          </w:p>
        </w:tc>
      </w:tr>
      <w:tr w:rsidR="00AF4EA9" w:rsidRPr="00AF4EA9" w14:paraId="1123E066" w14:textId="77777777" w:rsidTr="002D6E72">
        <w:trPr>
          <w:trHeight w:val="408"/>
          <w:jc w:val="center"/>
        </w:trPr>
        <w:tc>
          <w:tcPr>
            <w:tcW w:w="2571" w:type="dxa"/>
            <w:gridSpan w:val="2"/>
            <w:vMerge/>
            <w:shd w:val="clear" w:color="auto" w:fill="auto"/>
            <w:vAlign w:val="center"/>
          </w:tcPr>
          <w:p w14:paraId="0ED2091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AB31A82"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1</w:t>
            </w:r>
          </w:p>
        </w:tc>
        <w:tc>
          <w:tcPr>
            <w:tcW w:w="5923" w:type="dxa"/>
            <w:gridSpan w:val="3"/>
            <w:shd w:val="clear" w:color="auto" w:fill="auto"/>
            <w:vAlign w:val="center"/>
          </w:tcPr>
          <w:p w14:paraId="340CC9B0" w14:textId="77777777" w:rsidR="00AF4EA9" w:rsidRPr="00AF4EA9" w:rsidRDefault="00AF4EA9" w:rsidP="00AF4EA9">
            <w:pPr>
              <w:spacing w:after="0"/>
              <w:rPr>
                <w:rFonts w:ascii="Arial" w:eastAsia="Arial" w:hAnsi="Arial" w:cs="Arial"/>
                <w:sz w:val="20"/>
                <w:szCs w:val="20"/>
                <w:lang w:eastAsia="es-MX"/>
              </w:rPr>
            </w:pPr>
            <w:r w:rsidRPr="00AF4EA9">
              <w:rPr>
                <w:rFonts w:ascii="Arial" w:hAnsi="Arial" w:cs="Arial"/>
                <w:sz w:val="20"/>
                <w:szCs w:val="20"/>
              </w:rPr>
              <w:t>Entrega de copias certificadas de expedientes clínicos a pacientes o autoridades judiciales.</w:t>
            </w:r>
          </w:p>
        </w:tc>
        <w:tc>
          <w:tcPr>
            <w:tcW w:w="1053" w:type="dxa"/>
            <w:shd w:val="clear" w:color="auto" w:fill="auto"/>
            <w:vAlign w:val="center"/>
          </w:tcPr>
          <w:p w14:paraId="69A24452" w14:textId="524CD07C"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06</w:t>
            </w:r>
          </w:p>
        </w:tc>
      </w:tr>
      <w:tr w:rsidR="00AF4EA9" w:rsidRPr="00AF4EA9" w14:paraId="150F651D" w14:textId="77777777" w:rsidTr="002D6E72">
        <w:trPr>
          <w:trHeight w:val="408"/>
          <w:jc w:val="center"/>
        </w:trPr>
        <w:tc>
          <w:tcPr>
            <w:tcW w:w="2571" w:type="dxa"/>
            <w:gridSpan w:val="2"/>
            <w:vMerge/>
            <w:shd w:val="clear" w:color="auto" w:fill="auto"/>
            <w:vAlign w:val="center"/>
          </w:tcPr>
          <w:p w14:paraId="28645E0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D781C7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2</w:t>
            </w:r>
          </w:p>
        </w:tc>
        <w:tc>
          <w:tcPr>
            <w:tcW w:w="5923" w:type="dxa"/>
            <w:gridSpan w:val="3"/>
            <w:shd w:val="clear" w:color="auto" w:fill="auto"/>
            <w:vAlign w:val="center"/>
          </w:tcPr>
          <w:p w14:paraId="73E9E177" w14:textId="77777777" w:rsidR="00AF4EA9" w:rsidRPr="00AF4EA9" w:rsidRDefault="00AF4EA9" w:rsidP="00AF4EA9">
            <w:pPr>
              <w:spacing w:after="0"/>
              <w:rPr>
                <w:rFonts w:ascii="Arial" w:eastAsia="Arial" w:hAnsi="Arial" w:cs="Arial"/>
                <w:sz w:val="20"/>
                <w:szCs w:val="20"/>
                <w:lang w:eastAsia="es-MX"/>
              </w:rPr>
            </w:pPr>
            <w:r w:rsidRPr="00AF4EA9">
              <w:rPr>
                <w:rFonts w:ascii="Arial" w:hAnsi="Arial" w:cs="Arial"/>
                <w:sz w:val="20"/>
                <w:szCs w:val="20"/>
              </w:rPr>
              <w:t>Depuración de expedientes de archivo clínico.</w:t>
            </w:r>
          </w:p>
        </w:tc>
        <w:tc>
          <w:tcPr>
            <w:tcW w:w="1053" w:type="dxa"/>
            <w:shd w:val="clear" w:color="auto" w:fill="auto"/>
            <w:vAlign w:val="center"/>
          </w:tcPr>
          <w:p w14:paraId="6E7B8E4F" w14:textId="23853F5F"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0</w:t>
            </w:r>
          </w:p>
        </w:tc>
      </w:tr>
      <w:tr w:rsidR="00AF4EA9" w:rsidRPr="00AF4EA9" w14:paraId="79B513F5" w14:textId="77777777" w:rsidTr="002D6E72">
        <w:trPr>
          <w:trHeight w:val="408"/>
          <w:jc w:val="center"/>
        </w:trPr>
        <w:tc>
          <w:tcPr>
            <w:tcW w:w="2571" w:type="dxa"/>
            <w:gridSpan w:val="2"/>
            <w:vMerge/>
            <w:shd w:val="clear" w:color="auto" w:fill="auto"/>
            <w:vAlign w:val="center"/>
          </w:tcPr>
          <w:p w14:paraId="0AA6B91E"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918747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3</w:t>
            </w:r>
          </w:p>
        </w:tc>
        <w:tc>
          <w:tcPr>
            <w:tcW w:w="5923" w:type="dxa"/>
            <w:gridSpan w:val="3"/>
            <w:shd w:val="clear" w:color="auto" w:fill="auto"/>
            <w:vAlign w:val="center"/>
          </w:tcPr>
          <w:p w14:paraId="7A39A8E9" w14:textId="77777777" w:rsidR="00AF4EA9" w:rsidRPr="00AF4EA9" w:rsidRDefault="00AF4EA9" w:rsidP="00AF4EA9">
            <w:pPr>
              <w:spacing w:after="0"/>
              <w:rPr>
                <w:rFonts w:ascii="Arial" w:hAnsi="Arial" w:cs="Arial"/>
                <w:sz w:val="20"/>
                <w:szCs w:val="20"/>
              </w:rPr>
            </w:pPr>
            <w:r w:rsidRPr="00AF4EA9">
              <w:rPr>
                <w:rFonts w:ascii="Arial" w:eastAsia="Arial" w:hAnsi="Arial" w:cs="Arial"/>
                <w:sz w:val="20"/>
                <w:szCs w:val="20"/>
                <w:lang w:eastAsia="es-MX"/>
              </w:rPr>
              <w:t>Clasificación y manejo de residuos peligrosos biológico-infecciosos (RPBI)</w:t>
            </w:r>
          </w:p>
        </w:tc>
        <w:tc>
          <w:tcPr>
            <w:tcW w:w="1053" w:type="dxa"/>
            <w:shd w:val="clear" w:color="auto" w:fill="auto"/>
            <w:vAlign w:val="center"/>
          </w:tcPr>
          <w:p w14:paraId="1111FA1E" w14:textId="3B76B8F7"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3</w:t>
            </w:r>
          </w:p>
        </w:tc>
      </w:tr>
      <w:tr w:rsidR="00AF4EA9" w:rsidRPr="00AF4EA9" w14:paraId="2C167EE7" w14:textId="77777777" w:rsidTr="002D6E72">
        <w:trPr>
          <w:trHeight w:val="351"/>
          <w:jc w:val="center"/>
        </w:trPr>
        <w:tc>
          <w:tcPr>
            <w:tcW w:w="2571" w:type="dxa"/>
            <w:gridSpan w:val="2"/>
            <w:vMerge w:val="restart"/>
            <w:shd w:val="clear" w:color="auto" w:fill="auto"/>
            <w:vAlign w:val="center"/>
          </w:tcPr>
          <w:p w14:paraId="32CB8DA6"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l Departamento de Paramédicos</w:t>
            </w:r>
          </w:p>
        </w:tc>
        <w:tc>
          <w:tcPr>
            <w:tcW w:w="678" w:type="dxa"/>
            <w:shd w:val="clear" w:color="auto" w:fill="auto"/>
            <w:vAlign w:val="center"/>
          </w:tcPr>
          <w:p w14:paraId="4605E5A8"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4</w:t>
            </w:r>
          </w:p>
        </w:tc>
        <w:tc>
          <w:tcPr>
            <w:tcW w:w="5923" w:type="dxa"/>
            <w:gridSpan w:val="3"/>
            <w:shd w:val="clear" w:color="auto" w:fill="auto"/>
            <w:vAlign w:val="center"/>
          </w:tcPr>
          <w:p w14:paraId="6B483B64"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Atención prehospitalaria en caso de emergencias médicas.</w:t>
            </w:r>
          </w:p>
        </w:tc>
        <w:tc>
          <w:tcPr>
            <w:tcW w:w="1053" w:type="dxa"/>
            <w:shd w:val="clear" w:color="auto" w:fill="auto"/>
            <w:vAlign w:val="center"/>
          </w:tcPr>
          <w:p w14:paraId="4D1B519B" w14:textId="00B2188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17</w:t>
            </w:r>
          </w:p>
        </w:tc>
      </w:tr>
      <w:tr w:rsidR="00AF4EA9" w:rsidRPr="00AF4EA9" w14:paraId="1527FFE2" w14:textId="77777777" w:rsidTr="002D6E72">
        <w:trPr>
          <w:trHeight w:val="420"/>
          <w:jc w:val="center"/>
        </w:trPr>
        <w:tc>
          <w:tcPr>
            <w:tcW w:w="2571" w:type="dxa"/>
            <w:gridSpan w:val="2"/>
            <w:vMerge/>
            <w:shd w:val="clear" w:color="auto" w:fill="auto"/>
            <w:vAlign w:val="center"/>
          </w:tcPr>
          <w:p w14:paraId="760F245A"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DF298FE"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5</w:t>
            </w:r>
          </w:p>
        </w:tc>
        <w:tc>
          <w:tcPr>
            <w:tcW w:w="5923" w:type="dxa"/>
            <w:gridSpan w:val="3"/>
            <w:shd w:val="clear" w:color="auto" w:fill="auto"/>
            <w:vAlign w:val="center"/>
          </w:tcPr>
          <w:p w14:paraId="1EE40B56"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Atención de solicitudes del servicio de ambulancia.</w:t>
            </w:r>
          </w:p>
        </w:tc>
        <w:tc>
          <w:tcPr>
            <w:tcW w:w="1053" w:type="dxa"/>
            <w:shd w:val="clear" w:color="auto" w:fill="auto"/>
            <w:vAlign w:val="center"/>
          </w:tcPr>
          <w:p w14:paraId="2D93AB86" w14:textId="20833FF4"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1</w:t>
            </w:r>
          </w:p>
        </w:tc>
      </w:tr>
      <w:tr w:rsidR="00AF4EA9" w:rsidRPr="00AF4EA9" w14:paraId="5A109429" w14:textId="77777777" w:rsidTr="002D6E72">
        <w:trPr>
          <w:trHeight w:val="420"/>
          <w:jc w:val="center"/>
        </w:trPr>
        <w:tc>
          <w:tcPr>
            <w:tcW w:w="2571" w:type="dxa"/>
            <w:gridSpan w:val="2"/>
            <w:vMerge/>
            <w:shd w:val="clear" w:color="auto" w:fill="auto"/>
            <w:vAlign w:val="center"/>
          </w:tcPr>
          <w:p w14:paraId="3A905087"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D6E133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6</w:t>
            </w:r>
          </w:p>
        </w:tc>
        <w:tc>
          <w:tcPr>
            <w:tcW w:w="5923" w:type="dxa"/>
            <w:gridSpan w:val="3"/>
            <w:shd w:val="clear" w:color="auto" w:fill="auto"/>
            <w:vAlign w:val="center"/>
          </w:tcPr>
          <w:p w14:paraId="12E3624C" w14:textId="77777777" w:rsidR="00AF4EA9" w:rsidRPr="00AF4EA9" w:rsidRDefault="00AF4EA9" w:rsidP="00AF4EA9">
            <w:pPr>
              <w:spacing w:after="0"/>
              <w:rPr>
                <w:rFonts w:ascii="Arial" w:eastAsia="Arial" w:hAnsi="Arial" w:cs="Arial"/>
                <w:sz w:val="20"/>
                <w:szCs w:val="20"/>
                <w:lang w:eastAsia="es-MX"/>
              </w:rPr>
            </w:pPr>
            <w:r w:rsidRPr="00AF4EA9">
              <w:rPr>
                <w:rFonts w:ascii="Arial" w:eastAsia="Arial" w:hAnsi="Arial" w:cs="Arial"/>
                <w:sz w:val="20"/>
                <w:szCs w:val="20"/>
                <w:lang w:eastAsia="es-MX"/>
              </w:rPr>
              <w:t>Referencia-contra referencia para el traslado de pacientes entre las unidades médicas del sector salud.</w:t>
            </w:r>
          </w:p>
        </w:tc>
        <w:tc>
          <w:tcPr>
            <w:tcW w:w="1053" w:type="dxa"/>
            <w:shd w:val="clear" w:color="auto" w:fill="auto"/>
            <w:vAlign w:val="center"/>
          </w:tcPr>
          <w:p w14:paraId="383EBE20" w14:textId="3B8165D8"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4</w:t>
            </w:r>
          </w:p>
        </w:tc>
      </w:tr>
      <w:tr w:rsidR="00AF4EA9" w:rsidRPr="00AF4EA9" w14:paraId="4A5CCE45" w14:textId="77777777" w:rsidTr="002D6E72">
        <w:trPr>
          <w:trHeight w:val="299"/>
          <w:jc w:val="center"/>
        </w:trPr>
        <w:tc>
          <w:tcPr>
            <w:tcW w:w="2571" w:type="dxa"/>
            <w:gridSpan w:val="2"/>
            <w:vMerge w:val="restart"/>
            <w:shd w:val="clear" w:color="auto" w:fill="auto"/>
            <w:vAlign w:val="center"/>
          </w:tcPr>
          <w:p w14:paraId="4910CE1F"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 Departamento de Enfermeras</w:t>
            </w:r>
          </w:p>
        </w:tc>
        <w:tc>
          <w:tcPr>
            <w:tcW w:w="678" w:type="dxa"/>
            <w:shd w:val="clear" w:color="auto" w:fill="auto"/>
            <w:vAlign w:val="center"/>
          </w:tcPr>
          <w:p w14:paraId="24C0645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7</w:t>
            </w:r>
          </w:p>
        </w:tc>
        <w:tc>
          <w:tcPr>
            <w:tcW w:w="5923" w:type="dxa"/>
            <w:gridSpan w:val="3"/>
            <w:shd w:val="clear" w:color="auto" w:fill="auto"/>
            <w:vAlign w:val="center"/>
          </w:tcPr>
          <w:p w14:paraId="03D51DDE"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tención a particulares que soliciten consulta externa.</w:t>
            </w:r>
          </w:p>
        </w:tc>
        <w:tc>
          <w:tcPr>
            <w:tcW w:w="1053" w:type="dxa"/>
            <w:shd w:val="clear" w:color="auto" w:fill="auto"/>
            <w:vAlign w:val="center"/>
          </w:tcPr>
          <w:p w14:paraId="21E78818" w14:textId="4BA9114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27</w:t>
            </w:r>
          </w:p>
        </w:tc>
      </w:tr>
      <w:tr w:rsidR="00AF4EA9" w:rsidRPr="00AF4EA9" w14:paraId="608272BC" w14:textId="77777777" w:rsidTr="002D6E72">
        <w:trPr>
          <w:trHeight w:val="275"/>
          <w:jc w:val="center"/>
        </w:trPr>
        <w:tc>
          <w:tcPr>
            <w:tcW w:w="2571" w:type="dxa"/>
            <w:gridSpan w:val="2"/>
            <w:vMerge/>
            <w:shd w:val="clear" w:color="auto" w:fill="auto"/>
            <w:vAlign w:val="center"/>
          </w:tcPr>
          <w:p w14:paraId="656206D4"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7CACE414"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8</w:t>
            </w:r>
          </w:p>
        </w:tc>
        <w:tc>
          <w:tcPr>
            <w:tcW w:w="5923" w:type="dxa"/>
            <w:gridSpan w:val="3"/>
            <w:shd w:val="clear" w:color="auto" w:fill="auto"/>
            <w:vAlign w:val="center"/>
          </w:tcPr>
          <w:p w14:paraId="0FB6D725"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plicación de vacunas.</w:t>
            </w:r>
          </w:p>
        </w:tc>
        <w:tc>
          <w:tcPr>
            <w:tcW w:w="1053" w:type="dxa"/>
            <w:shd w:val="clear" w:color="auto" w:fill="auto"/>
            <w:vAlign w:val="center"/>
          </w:tcPr>
          <w:p w14:paraId="74684DED" w14:textId="307F1C1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0</w:t>
            </w:r>
          </w:p>
        </w:tc>
      </w:tr>
      <w:tr w:rsidR="00AF4EA9" w:rsidRPr="00AF4EA9" w14:paraId="6E735638" w14:textId="77777777" w:rsidTr="002D6E72">
        <w:trPr>
          <w:trHeight w:val="279"/>
          <w:jc w:val="center"/>
        </w:trPr>
        <w:tc>
          <w:tcPr>
            <w:tcW w:w="2571" w:type="dxa"/>
            <w:gridSpan w:val="2"/>
            <w:vMerge/>
            <w:shd w:val="clear" w:color="auto" w:fill="auto"/>
            <w:vAlign w:val="center"/>
          </w:tcPr>
          <w:p w14:paraId="0778770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337B347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9</w:t>
            </w:r>
          </w:p>
        </w:tc>
        <w:tc>
          <w:tcPr>
            <w:tcW w:w="5923" w:type="dxa"/>
            <w:gridSpan w:val="3"/>
            <w:shd w:val="clear" w:color="auto" w:fill="auto"/>
            <w:vAlign w:val="center"/>
          </w:tcPr>
          <w:p w14:paraId="18997D4C"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Realizar curaciones.</w:t>
            </w:r>
          </w:p>
        </w:tc>
        <w:tc>
          <w:tcPr>
            <w:tcW w:w="1053" w:type="dxa"/>
            <w:shd w:val="clear" w:color="auto" w:fill="auto"/>
            <w:vAlign w:val="center"/>
          </w:tcPr>
          <w:p w14:paraId="536896F0" w14:textId="7EFC1FF2"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4</w:t>
            </w:r>
          </w:p>
        </w:tc>
      </w:tr>
      <w:tr w:rsidR="00AF4EA9" w:rsidRPr="00AF4EA9" w14:paraId="76D8F9E8" w14:textId="77777777" w:rsidTr="002D6E72">
        <w:trPr>
          <w:trHeight w:val="255"/>
          <w:jc w:val="center"/>
        </w:trPr>
        <w:tc>
          <w:tcPr>
            <w:tcW w:w="2571" w:type="dxa"/>
            <w:gridSpan w:val="2"/>
            <w:vMerge/>
            <w:shd w:val="clear" w:color="auto" w:fill="auto"/>
            <w:vAlign w:val="center"/>
          </w:tcPr>
          <w:p w14:paraId="59BF84C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23567A07"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0</w:t>
            </w:r>
          </w:p>
        </w:tc>
        <w:tc>
          <w:tcPr>
            <w:tcW w:w="5923" w:type="dxa"/>
            <w:gridSpan w:val="3"/>
            <w:shd w:val="clear" w:color="auto" w:fill="auto"/>
            <w:vAlign w:val="center"/>
          </w:tcPr>
          <w:p w14:paraId="479411F2"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Realizar nebulizaciones.</w:t>
            </w:r>
          </w:p>
        </w:tc>
        <w:tc>
          <w:tcPr>
            <w:tcW w:w="1053" w:type="dxa"/>
            <w:shd w:val="clear" w:color="auto" w:fill="auto"/>
            <w:vAlign w:val="center"/>
          </w:tcPr>
          <w:p w14:paraId="16813B9F" w14:textId="42486E45"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37</w:t>
            </w:r>
          </w:p>
        </w:tc>
      </w:tr>
      <w:tr w:rsidR="00AF4EA9" w:rsidRPr="00AF4EA9" w14:paraId="60A83FFC" w14:textId="77777777" w:rsidTr="002D6E72">
        <w:trPr>
          <w:trHeight w:val="273"/>
          <w:jc w:val="center"/>
        </w:trPr>
        <w:tc>
          <w:tcPr>
            <w:tcW w:w="2571" w:type="dxa"/>
            <w:gridSpan w:val="2"/>
            <w:vMerge/>
            <w:shd w:val="clear" w:color="auto" w:fill="auto"/>
            <w:vAlign w:val="center"/>
          </w:tcPr>
          <w:p w14:paraId="7CF82D7E"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57F6307C"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1</w:t>
            </w:r>
          </w:p>
        </w:tc>
        <w:tc>
          <w:tcPr>
            <w:tcW w:w="5923" w:type="dxa"/>
            <w:gridSpan w:val="3"/>
            <w:shd w:val="clear" w:color="auto" w:fill="auto"/>
            <w:vAlign w:val="center"/>
          </w:tcPr>
          <w:p w14:paraId="1AAEECAD"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Realizar electrocardiogramas.</w:t>
            </w:r>
          </w:p>
        </w:tc>
        <w:tc>
          <w:tcPr>
            <w:tcW w:w="1053" w:type="dxa"/>
            <w:shd w:val="clear" w:color="auto" w:fill="auto"/>
            <w:vAlign w:val="center"/>
          </w:tcPr>
          <w:p w14:paraId="43BA6457" w14:textId="77BC9BE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0</w:t>
            </w:r>
          </w:p>
        </w:tc>
      </w:tr>
      <w:tr w:rsidR="00AF4EA9" w:rsidRPr="00AF4EA9" w14:paraId="40D4CCE1" w14:textId="77777777" w:rsidTr="002D6E72">
        <w:trPr>
          <w:trHeight w:val="371"/>
          <w:jc w:val="center"/>
        </w:trPr>
        <w:tc>
          <w:tcPr>
            <w:tcW w:w="2571" w:type="dxa"/>
            <w:gridSpan w:val="2"/>
            <w:vMerge/>
            <w:shd w:val="clear" w:color="auto" w:fill="auto"/>
            <w:vAlign w:val="center"/>
          </w:tcPr>
          <w:p w14:paraId="31AB935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1E4066E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2</w:t>
            </w:r>
          </w:p>
        </w:tc>
        <w:tc>
          <w:tcPr>
            <w:tcW w:w="5923" w:type="dxa"/>
            <w:gridSpan w:val="3"/>
            <w:shd w:val="clear" w:color="auto" w:fill="auto"/>
            <w:vAlign w:val="center"/>
          </w:tcPr>
          <w:p w14:paraId="27B917F2"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Desinfección de equipo y mobiliario biomédico.</w:t>
            </w:r>
          </w:p>
        </w:tc>
        <w:tc>
          <w:tcPr>
            <w:tcW w:w="1053" w:type="dxa"/>
            <w:shd w:val="clear" w:color="auto" w:fill="auto"/>
            <w:vAlign w:val="center"/>
          </w:tcPr>
          <w:p w14:paraId="02D858D6" w14:textId="4A4F2891"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3</w:t>
            </w:r>
          </w:p>
        </w:tc>
      </w:tr>
      <w:tr w:rsidR="00AF4EA9" w:rsidRPr="00AF4EA9" w14:paraId="01550F8C" w14:textId="77777777" w:rsidTr="002D6E72">
        <w:trPr>
          <w:trHeight w:val="363"/>
          <w:jc w:val="center"/>
        </w:trPr>
        <w:tc>
          <w:tcPr>
            <w:tcW w:w="2571" w:type="dxa"/>
            <w:gridSpan w:val="2"/>
            <w:vMerge/>
            <w:shd w:val="clear" w:color="auto" w:fill="auto"/>
            <w:vAlign w:val="center"/>
          </w:tcPr>
          <w:p w14:paraId="3EC4A3F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18D3FFFF"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3</w:t>
            </w:r>
          </w:p>
        </w:tc>
        <w:tc>
          <w:tcPr>
            <w:tcW w:w="5923" w:type="dxa"/>
            <w:gridSpan w:val="3"/>
            <w:shd w:val="clear" w:color="auto" w:fill="auto"/>
            <w:vAlign w:val="center"/>
          </w:tcPr>
          <w:p w14:paraId="1810A05F"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Suministro y recolección de insumos textiles hospitalarios.</w:t>
            </w:r>
          </w:p>
        </w:tc>
        <w:tc>
          <w:tcPr>
            <w:tcW w:w="1053" w:type="dxa"/>
            <w:shd w:val="clear" w:color="auto" w:fill="auto"/>
            <w:vAlign w:val="center"/>
          </w:tcPr>
          <w:p w14:paraId="50E521F8" w14:textId="378DBA3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6</w:t>
            </w:r>
          </w:p>
        </w:tc>
      </w:tr>
      <w:tr w:rsidR="00AF4EA9" w:rsidRPr="00AF4EA9" w14:paraId="6529A4AE" w14:textId="77777777" w:rsidTr="002D6E72">
        <w:trPr>
          <w:trHeight w:val="420"/>
          <w:jc w:val="center"/>
        </w:trPr>
        <w:tc>
          <w:tcPr>
            <w:tcW w:w="2571" w:type="dxa"/>
            <w:gridSpan w:val="2"/>
            <w:vMerge/>
            <w:shd w:val="clear" w:color="auto" w:fill="auto"/>
            <w:vAlign w:val="center"/>
          </w:tcPr>
          <w:p w14:paraId="37422947"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0036643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4</w:t>
            </w:r>
          </w:p>
        </w:tc>
        <w:tc>
          <w:tcPr>
            <w:tcW w:w="5923" w:type="dxa"/>
            <w:gridSpan w:val="3"/>
            <w:shd w:val="clear" w:color="auto" w:fill="auto"/>
            <w:vAlign w:val="center"/>
          </w:tcPr>
          <w:p w14:paraId="41AF1B46"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Abastecimiento y administración de insumos clínico-terapéuticos.</w:t>
            </w:r>
          </w:p>
        </w:tc>
        <w:tc>
          <w:tcPr>
            <w:tcW w:w="1053" w:type="dxa"/>
            <w:shd w:val="clear" w:color="auto" w:fill="auto"/>
            <w:vAlign w:val="center"/>
          </w:tcPr>
          <w:p w14:paraId="75B613FC" w14:textId="71FF19F0"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49</w:t>
            </w:r>
          </w:p>
        </w:tc>
      </w:tr>
      <w:tr w:rsidR="00AF4EA9" w:rsidRPr="00AF4EA9" w14:paraId="11BA8C13" w14:textId="77777777" w:rsidTr="002D6E72">
        <w:trPr>
          <w:trHeight w:val="420"/>
          <w:jc w:val="center"/>
        </w:trPr>
        <w:tc>
          <w:tcPr>
            <w:tcW w:w="2571" w:type="dxa"/>
            <w:gridSpan w:val="2"/>
            <w:vMerge/>
            <w:shd w:val="clear" w:color="auto" w:fill="auto"/>
            <w:vAlign w:val="center"/>
          </w:tcPr>
          <w:p w14:paraId="099F840D"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47999C39"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5</w:t>
            </w:r>
          </w:p>
        </w:tc>
        <w:tc>
          <w:tcPr>
            <w:tcW w:w="5923" w:type="dxa"/>
            <w:gridSpan w:val="3"/>
            <w:shd w:val="clear" w:color="auto" w:fill="auto"/>
            <w:vAlign w:val="center"/>
          </w:tcPr>
          <w:p w14:paraId="6B0B04B5" w14:textId="77777777" w:rsidR="00AF4EA9" w:rsidRPr="00AF4EA9" w:rsidRDefault="00AF4EA9" w:rsidP="00AF4EA9">
            <w:pPr>
              <w:spacing w:after="0" w:line="240" w:lineRule="auto"/>
              <w:ind w:right="3"/>
              <w:jc w:val="both"/>
              <w:rPr>
                <w:rFonts w:ascii="Arial" w:hAnsi="Arial" w:cs="Arial"/>
                <w:sz w:val="20"/>
                <w:szCs w:val="20"/>
              </w:rPr>
            </w:pPr>
            <w:r w:rsidRPr="00AF4EA9">
              <w:rPr>
                <w:rFonts w:ascii="Arial" w:hAnsi="Arial" w:cs="Arial"/>
                <w:sz w:val="20"/>
                <w:szCs w:val="20"/>
              </w:rPr>
              <w:t>Entrega-recepción de equipo electro-médico por cambio de guardia.</w:t>
            </w:r>
          </w:p>
        </w:tc>
        <w:tc>
          <w:tcPr>
            <w:tcW w:w="1053" w:type="dxa"/>
            <w:shd w:val="clear" w:color="auto" w:fill="auto"/>
            <w:vAlign w:val="center"/>
          </w:tcPr>
          <w:p w14:paraId="20C070F8" w14:textId="39DFBD16"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52</w:t>
            </w:r>
          </w:p>
        </w:tc>
      </w:tr>
      <w:tr w:rsidR="00AF4EA9" w:rsidRPr="00AF4EA9" w14:paraId="6A47030A" w14:textId="77777777" w:rsidTr="002D6E72">
        <w:trPr>
          <w:trHeight w:val="420"/>
          <w:jc w:val="center"/>
        </w:trPr>
        <w:tc>
          <w:tcPr>
            <w:tcW w:w="2571" w:type="dxa"/>
            <w:gridSpan w:val="2"/>
            <w:vMerge/>
            <w:shd w:val="clear" w:color="auto" w:fill="auto"/>
            <w:vAlign w:val="center"/>
          </w:tcPr>
          <w:p w14:paraId="3C9C6E4C"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584038B1"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26</w:t>
            </w:r>
          </w:p>
        </w:tc>
        <w:tc>
          <w:tcPr>
            <w:tcW w:w="5923" w:type="dxa"/>
            <w:gridSpan w:val="3"/>
            <w:shd w:val="clear" w:color="auto" w:fill="auto"/>
            <w:vAlign w:val="center"/>
          </w:tcPr>
          <w:p w14:paraId="32CBCB66"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 xml:space="preserve">Entrega-recepción de carro rojo por cambio de </w:t>
            </w:r>
            <w:r w:rsidRPr="00AF4EA9">
              <w:rPr>
                <w:rFonts w:ascii="Arial" w:hAnsi="Arial" w:cs="Arial"/>
                <w:sz w:val="20"/>
                <w:szCs w:val="20"/>
              </w:rPr>
              <w:t>guardia</w:t>
            </w:r>
            <w:r w:rsidRPr="00AF4EA9">
              <w:rPr>
                <w:rFonts w:ascii="Arial" w:eastAsia="Arial" w:hAnsi="Arial" w:cs="Arial"/>
                <w:sz w:val="20"/>
                <w:szCs w:val="20"/>
              </w:rPr>
              <w:t>.</w:t>
            </w:r>
          </w:p>
        </w:tc>
        <w:tc>
          <w:tcPr>
            <w:tcW w:w="1053" w:type="dxa"/>
            <w:shd w:val="clear" w:color="auto" w:fill="auto"/>
            <w:vAlign w:val="center"/>
          </w:tcPr>
          <w:p w14:paraId="4F46CD83" w14:textId="7466D975" w:rsidR="00AF4EA9" w:rsidRPr="00AF4EA9" w:rsidRDefault="005E37F8"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55</w:t>
            </w:r>
          </w:p>
        </w:tc>
      </w:tr>
    </w:tbl>
    <w:p w14:paraId="414C786A" w14:textId="77777777" w:rsidR="00AF4EA9" w:rsidRPr="00AF4EA9" w:rsidRDefault="00AF4EA9" w:rsidP="00AF4EA9">
      <w:pPr>
        <w:keepNext/>
        <w:keepLines/>
        <w:pageBreakBefore/>
        <w:spacing w:before="240" w:after="0" w:line="276" w:lineRule="auto"/>
        <w:contextualSpacing/>
        <w:jc w:val="both"/>
        <w:outlineLvl w:val="3"/>
        <w:rPr>
          <w:rFonts w:ascii="Arial" w:hAnsi="Arial" w:cs="Arial"/>
          <w:b/>
          <w:color w:val="000000"/>
          <w:sz w:val="24"/>
          <w:szCs w:val="24"/>
          <w:lang w:val="es-ES_tradnl"/>
        </w:rPr>
      </w:pPr>
      <w:r w:rsidRPr="00AF4EA9">
        <w:rPr>
          <w:rFonts w:ascii="Arial" w:eastAsia="Arial" w:hAnsi="Arial" w:cs="Arial"/>
          <w:b/>
          <w:sz w:val="24"/>
          <w:szCs w:val="24"/>
        </w:rPr>
        <w:lastRenderedPageBreak/>
        <w:t>1.- Proceso para el seguimiento de las actividades desempeñadas por las áreas que dependen de la Dirección de Urgencias Médicas.</w:t>
      </w:r>
    </w:p>
    <w:p w14:paraId="2DB455EC" w14:textId="77777777" w:rsidR="00AF4EA9" w:rsidRPr="00AF4EA9" w:rsidRDefault="00AF4EA9" w:rsidP="00AF4EA9">
      <w:pPr>
        <w:spacing w:after="0" w:line="240" w:lineRule="auto"/>
        <w:rPr>
          <w:rFonts w:ascii="Arial" w:hAnsi="Arial" w:cs="Arial"/>
          <w:b/>
          <w:sz w:val="20"/>
          <w:szCs w:val="20"/>
          <w:u w:val="single"/>
          <w:lang w:val="es-ES_tradnl"/>
        </w:rPr>
      </w:pPr>
    </w:p>
    <w:p w14:paraId="7A510949"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11DE2B76" w14:textId="77777777" w:rsidR="00AF4EA9" w:rsidRPr="00AF4EA9" w:rsidRDefault="00AF4EA9" w:rsidP="00AF4EA9">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195464DA" w14:textId="77777777" w:rsidTr="002D6E72">
        <w:trPr>
          <w:trHeight w:val="784"/>
        </w:trPr>
        <w:tc>
          <w:tcPr>
            <w:tcW w:w="9921" w:type="dxa"/>
            <w:shd w:val="clear" w:color="auto" w:fill="auto"/>
            <w:vAlign w:val="center"/>
          </w:tcPr>
          <w:p w14:paraId="1335FDC0"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mecanismos de comunicación que permitan conocer, coordinar, supervisar y evaluar las actividades desempeñadas por las áreas que dependen de la Dirección de Urgencias Médicas, con la finalidad de garantizar el desempeño integral de sus atribuciones.</w:t>
            </w:r>
          </w:p>
        </w:tc>
      </w:tr>
    </w:tbl>
    <w:p w14:paraId="55ADB837" w14:textId="77777777" w:rsidR="00AF4EA9" w:rsidRPr="00AF4EA9" w:rsidRDefault="00AF4EA9" w:rsidP="00AF4EA9">
      <w:pPr>
        <w:spacing w:after="0" w:line="240" w:lineRule="auto"/>
        <w:rPr>
          <w:rFonts w:ascii="Arial" w:hAnsi="Arial" w:cs="Arial"/>
          <w:sz w:val="20"/>
          <w:szCs w:val="20"/>
          <w:lang w:val="es-ES_tradnl"/>
        </w:rPr>
      </w:pPr>
    </w:p>
    <w:p w14:paraId="0480F89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C04A26D" w14:textId="77777777" w:rsidTr="002D6E72">
        <w:trPr>
          <w:trHeight w:val="488"/>
        </w:trPr>
        <w:tc>
          <w:tcPr>
            <w:tcW w:w="2547" w:type="dxa"/>
            <w:shd w:val="clear" w:color="auto" w:fill="auto"/>
            <w:vAlign w:val="center"/>
          </w:tcPr>
          <w:p w14:paraId="62CD6DD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DFB47F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7E214FB6" w14:textId="77777777" w:rsidTr="002D6E72">
        <w:trPr>
          <w:trHeight w:val="424"/>
        </w:trPr>
        <w:tc>
          <w:tcPr>
            <w:tcW w:w="2547" w:type="dxa"/>
            <w:shd w:val="clear" w:color="auto" w:fill="auto"/>
            <w:vAlign w:val="center"/>
          </w:tcPr>
          <w:p w14:paraId="48D8056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253A65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ción de Urgencias Médicas</w:t>
            </w:r>
          </w:p>
        </w:tc>
      </w:tr>
      <w:tr w:rsidR="00AF4EA9" w:rsidRPr="00AF4EA9" w14:paraId="08DE947D" w14:textId="77777777" w:rsidTr="002D6E72">
        <w:trPr>
          <w:trHeight w:val="356"/>
        </w:trPr>
        <w:tc>
          <w:tcPr>
            <w:tcW w:w="2547" w:type="dxa"/>
            <w:shd w:val="clear" w:color="auto" w:fill="auto"/>
            <w:vAlign w:val="center"/>
          </w:tcPr>
          <w:p w14:paraId="5EFBFFD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492A55D"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174D48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2A0933C1"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3E133354"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EC6A5D9" w14:textId="77777777" w:rsidTr="002D6E72">
        <w:trPr>
          <w:trHeight w:val="451"/>
        </w:trPr>
        <w:tc>
          <w:tcPr>
            <w:tcW w:w="9923" w:type="dxa"/>
            <w:shd w:val="clear" w:color="auto" w:fill="auto"/>
            <w:vAlign w:val="center"/>
          </w:tcPr>
          <w:p w14:paraId="01A4EA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15D5370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FACA135"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arrollo del procedimiento identificado</w:t>
      </w:r>
      <w:r w:rsidRPr="00AF4EA9">
        <w:rPr>
          <w:rFonts w:ascii="Arial" w:hAnsi="Arial" w:cs="Arial"/>
          <w:b/>
          <w:sz w:val="20"/>
          <w:szCs w:val="20"/>
          <w:lang w:val="es-ES_tradnl"/>
        </w:rPr>
        <w:t>:</w:t>
      </w:r>
    </w:p>
    <w:p w14:paraId="0CB13D0B" w14:textId="77777777" w:rsidR="00AF4EA9" w:rsidRPr="00AF4EA9" w:rsidRDefault="00AF4EA9" w:rsidP="00AF4EA9">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AF4EA9" w:rsidRPr="00AF4EA9" w14:paraId="2FD33676" w14:textId="77777777" w:rsidTr="002D6E72">
        <w:trPr>
          <w:trHeight w:val="282"/>
        </w:trPr>
        <w:tc>
          <w:tcPr>
            <w:tcW w:w="737" w:type="dxa"/>
            <w:tcBorders>
              <w:bottom w:val="single" w:sz="4" w:space="0" w:color="auto"/>
            </w:tcBorders>
            <w:vAlign w:val="center"/>
          </w:tcPr>
          <w:p w14:paraId="067F9578" w14:textId="77777777" w:rsidR="00AF4EA9" w:rsidRPr="00AF4EA9" w:rsidRDefault="00AF4EA9" w:rsidP="00AF4EA9">
            <w:pPr>
              <w:spacing w:after="0" w:line="276" w:lineRule="auto"/>
              <w:ind w:left="-57"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6795DCD8" w14:textId="77777777" w:rsidR="00AF4EA9" w:rsidRPr="00AF4EA9" w:rsidRDefault="00AF4EA9" w:rsidP="00AF4EA9">
            <w:pPr>
              <w:spacing w:after="0" w:line="276" w:lineRule="auto"/>
              <w:ind w:lef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443" w:type="dxa"/>
            <w:tcBorders>
              <w:bottom w:val="single" w:sz="4" w:space="0" w:color="auto"/>
            </w:tcBorders>
            <w:vAlign w:val="center"/>
          </w:tcPr>
          <w:p w14:paraId="7B462E28"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70" w:type="dxa"/>
            <w:tcBorders>
              <w:bottom w:val="single" w:sz="4" w:space="0" w:color="auto"/>
            </w:tcBorders>
            <w:vAlign w:val="center"/>
          </w:tcPr>
          <w:p w14:paraId="4E65BB67" w14:textId="77777777" w:rsidR="00AF4EA9" w:rsidRPr="00AF4EA9" w:rsidRDefault="00AF4EA9" w:rsidP="00AF4EA9">
            <w:pPr>
              <w:spacing w:after="0" w:line="276" w:lineRule="auto"/>
              <w:ind w:left="-113"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0E75ABC" w14:textId="77777777" w:rsidTr="002D6E72">
        <w:trPr>
          <w:trHeight w:val="2998"/>
        </w:trPr>
        <w:tc>
          <w:tcPr>
            <w:tcW w:w="737" w:type="dxa"/>
            <w:tcBorders>
              <w:top w:val="single" w:sz="4" w:space="0" w:color="auto"/>
              <w:left w:val="single" w:sz="4" w:space="0" w:color="auto"/>
              <w:bottom w:val="single" w:sz="4" w:space="0" w:color="auto"/>
              <w:right w:val="single" w:sz="4" w:space="0" w:color="auto"/>
            </w:tcBorders>
          </w:tcPr>
          <w:p w14:paraId="54DD10C0" w14:textId="77777777" w:rsidR="00AF4EA9" w:rsidRPr="00AF4EA9" w:rsidRDefault="00AF4EA9" w:rsidP="00AF4EA9">
            <w:pPr>
              <w:spacing w:line="276" w:lineRule="auto"/>
              <w:ind w:left="-57" w:right="-57"/>
              <w:jc w:val="center"/>
              <w:rPr>
                <w:rFonts w:ascii="Arial" w:hAnsi="Arial" w:cs="Arial"/>
                <w:color w:val="000000"/>
                <w:sz w:val="20"/>
                <w:szCs w:val="20"/>
                <w:lang w:val="es-ES_tradnl"/>
              </w:rPr>
            </w:pPr>
            <w:r w:rsidRPr="00AF4EA9">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3FD88552"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nvocatoria</w:t>
            </w:r>
          </w:p>
        </w:tc>
        <w:tc>
          <w:tcPr>
            <w:tcW w:w="5443" w:type="dxa"/>
            <w:tcBorders>
              <w:top w:val="single" w:sz="4" w:space="0" w:color="auto"/>
              <w:left w:val="single" w:sz="4" w:space="0" w:color="auto"/>
              <w:bottom w:val="single" w:sz="4" w:space="0" w:color="auto"/>
              <w:right w:val="single" w:sz="4" w:space="0" w:color="auto"/>
            </w:tcBorders>
          </w:tcPr>
          <w:p w14:paraId="707F6005" w14:textId="77777777" w:rsidR="00AF4EA9" w:rsidRPr="00AF4EA9" w:rsidRDefault="00AF4EA9" w:rsidP="00AF4EA9">
            <w:pPr>
              <w:numPr>
                <w:ilvl w:val="1"/>
                <w:numId w:val="115"/>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Estimar necesaria la celebración de reuniones periódicas que permitan al </w:t>
            </w:r>
            <w:r w:rsidRPr="00AF4EA9">
              <w:rPr>
                <w:rFonts w:ascii="Arial" w:hAnsi="Arial" w:cs="Arial"/>
                <w:color w:val="000000"/>
                <w:sz w:val="20"/>
                <w:szCs w:val="20"/>
                <w:lang w:val="es-ES_tradnl"/>
              </w:rPr>
              <w:t xml:space="preserve">Director (a) de Urgencias Médicas </w:t>
            </w:r>
            <w:r w:rsidRPr="00AF4EA9">
              <w:rPr>
                <w:rFonts w:ascii="Arial" w:hAnsi="Arial" w:cs="Arial"/>
                <w:color w:val="000000"/>
                <w:sz w:val="20"/>
                <w:szCs w:val="20"/>
              </w:rPr>
              <w:t>mantenerse al tanto de las actividades desempeñadas por las dependencias a su cargo.</w:t>
            </w:r>
          </w:p>
          <w:p w14:paraId="619399B9" w14:textId="77777777" w:rsidR="00AF4EA9" w:rsidRPr="00AF4EA9" w:rsidRDefault="00AF4EA9" w:rsidP="00AF4EA9">
            <w:pPr>
              <w:numPr>
                <w:ilvl w:val="1"/>
                <w:numId w:val="115"/>
              </w:numPr>
              <w:spacing w:line="276" w:lineRule="auto"/>
              <w:jc w:val="both"/>
              <w:rPr>
                <w:rFonts w:ascii="Arial" w:hAnsi="Arial" w:cs="Arial"/>
                <w:color w:val="000000"/>
                <w:sz w:val="20"/>
                <w:szCs w:val="20"/>
              </w:rPr>
            </w:pPr>
            <w:r w:rsidRPr="00AF4EA9">
              <w:rPr>
                <w:rFonts w:ascii="Arial" w:hAnsi="Arial" w:cs="Arial"/>
                <w:color w:val="000000"/>
                <w:sz w:val="20"/>
                <w:szCs w:val="20"/>
              </w:rPr>
              <w:t xml:space="preserve">Definir la fecha, hora y lugar para celebrar la reunión. </w:t>
            </w:r>
          </w:p>
          <w:p w14:paraId="767D3C6C" w14:textId="77777777" w:rsidR="00AF4EA9" w:rsidRPr="00AF4EA9" w:rsidRDefault="00AF4EA9" w:rsidP="00AF4EA9">
            <w:pPr>
              <w:numPr>
                <w:ilvl w:val="1"/>
                <w:numId w:val="115"/>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ervar los espacios necesarios a efecto de tenerlos a disposición.</w:t>
            </w:r>
          </w:p>
          <w:p w14:paraId="3D8402DB" w14:textId="77777777" w:rsidR="00AF4EA9" w:rsidRPr="00AF4EA9" w:rsidRDefault="00AF4EA9" w:rsidP="00AF4EA9">
            <w:pPr>
              <w:numPr>
                <w:ilvl w:val="1"/>
                <w:numId w:val="115"/>
              </w:numPr>
              <w:spacing w:line="276" w:lineRule="auto"/>
              <w:jc w:val="both"/>
              <w:rPr>
                <w:rFonts w:ascii="Arial" w:hAnsi="Arial" w:cs="Arial"/>
                <w:color w:val="000000"/>
                <w:sz w:val="20"/>
                <w:szCs w:val="20"/>
              </w:rPr>
            </w:pPr>
            <w:r w:rsidRPr="00AF4EA9">
              <w:rPr>
                <w:rFonts w:ascii="Arial" w:hAnsi="Arial" w:cs="Arial"/>
                <w:color w:val="000000"/>
                <w:sz w:val="20"/>
                <w:szCs w:val="20"/>
                <w:lang w:val="es-ES_tradnl"/>
              </w:rPr>
              <w:t>Convocar</w:t>
            </w:r>
            <w:r w:rsidRPr="00AF4EA9">
              <w:rPr>
                <w:rFonts w:ascii="Arial" w:hAnsi="Arial" w:cs="Arial"/>
                <w:color w:val="000000"/>
                <w:sz w:val="20"/>
                <w:szCs w:val="20"/>
              </w:rPr>
              <w:t xml:space="preserve"> a los encargados de las áreas a participar en la reunión, solicitando confirmen su asistencia.</w:t>
            </w:r>
          </w:p>
        </w:tc>
        <w:tc>
          <w:tcPr>
            <w:tcW w:w="1870" w:type="dxa"/>
            <w:tcBorders>
              <w:top w:val="single" w:sz="4" w:space="0" w:color="auto"/>
              <w:left w:val="single" w:sz="4" w:space="0" w:color="auto"/>
              <w:bottom w:val="single" w:sz="4" w:space="0" w:color="auto"/>
              <w:right w:val="single" w:sz="4" w:space="0" w:color="auto"/>
            </w:tcBorders>
          </w:tcPr>
          <w:p w14:paraId="0C6E5CB6" w14:textId="77777777" w:rsidR="00AF4EA9" w:rsidRPr="00AF4EA9" w:rsidRDefault="00AF4EA9" w:rsidP="00AF4EA9">
            <w:pPr>
              <w:spacing w:line="276" w:lineRule="auto"/>
              <w:rPr>
                <w:rFonts w:ascii="Arial" w:hAnsi="Arial" w:cs="Arial"/>
                <w:i/>
                <w:iCs/>
                <w:sz w:val="20"/>
                <w:szCs w:val="20"/>
                <w:lang w:val="es-ES_tradnl"/>
              </w:rPr>
            </w:pPr>
            <w:r w:rsidRPr="00AF4EA9">
              <w:rPr>
                <w:rFonts w:ascii="Arial" w:hAnsi="Arial" w:cs="Arial"/>
                <w:color w:val="000000"/>
                <w:sz w:val="20"/>
                <w:szCs w:val="20"/>
                <w:lang w:val="es-ES_tradnl"/>
              </w:rPr>
              <w:t xml:space="preserve">Director (a) </w:t>
            </w:r>
          </w:p>
        </w:tc>
      </w:tr>
      <w:tr w:rsidR="00AF4EA9" w:rsidRPr="00AF4EA9" w14:paraId="4C2E90F3" w14:textId="77777777" w:rsidTr="002D6E72">
        <w:trPr>
          <w:trHeight w:val="2830"/>
        </w:trPr>
        <w:tc>
          <w:tcPr>
            <w:tcW w:w="737" w:type="dxa"/>
            <w:tcBorders>
              <w:top w:val="single" w:sz="4" w:space="0" w:color="auto"/>
              <w:left w:val="single" w:sz="4" w:space="0" w:color="auto"/>
              <w:bottom w:val="single" w:sz="4" w:space="0" w:color="auto"/>
              <w:right w:val="single" w:sz="4" w:space="0" w:color="auto"/>
            </w:tcBorders>
          </w:tcPr>
          <w:p w14:paraId="46907CA5"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300A8F13"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Planeación</w:t>
            </w:r>
            <w:r w:rsidRPr="00AF4EA9">
              <w:rPr>
                <w:rFonts w:ascii="Arial" w:hAnsi="Arial" w:cs="Arial"/>
                <w:color w:val="000000"/>
                <w:sz w:val="20"/>
                <w:szCs w:val="20"/>
              </w:rPr>
              <w:t xml:space="preserve"> y supervisión de actividades</w:t>
            </w:r>
          </w:p>
        </w:tc>
        <w:tc>
          <w:tcPr>
            <w:tcW w:w="5443" w:type="dxa"/>
            <w:tcBorders>
              <w:top w:val="single" w:sz="4" w:space="0" w:color="auto"/>
              <w:left w:val="single" w:sz="4" w:space="0" w:color="auto"/>
              <w:bottom w:val="single" w:sz="4" w:space="0" w:color="auto"/>
              <w:right w:val="single" w:sz="4" w:space="0" w:color="auto"/>
            </w:tcBorders>
          </w:tcPr>
          <w:p w14:paraId="201F95A2"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a los titulares de las áreas.</w:t>
            </w:r>
          </w:p>
          <w:p w14:paraId="76BC377F"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informes de las actividades desempeñadas por las áreas. </w:t>
            </w:r>
          </w:p>
          <w:p w14:paraId="2DAA0690"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ordinar la planeación de estrategias para la ejecución de las actividades desempeñadas por las áreas.</w:t>
            </w:r>
          </w:p>
          <w:p w14:paraId="6ECA8CDD" w14:textId="77777777" w:rsidR="00AF4EA9" w:rsidRPr="00AF4EA9" w:rsidRDefault="00AF4EA9" w:rsidP="00AF4EA9">
            <w:pPr>
              <w:numPr>
                <w:ilvl w:val="1"/>
                <w:numId w:val="116"/>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Proponer la implementación de mecanismos para la mejora continua de las actividades.</w:t>
            </w:r>
          </w:p>
        </w:tc>
        <w:tc>
          <w:tcPr>
            <w:tcW w:w="1870" w:type="dxa"/>
            <w:tcBorders>
              <w:top w:val="single" w:sz="4" w:space="0" w:color="auto"/>
              <w:left w:val="single" w:sz="4" w:space="0" w:color="auto"/>
              <w:bottom w:val="single" w:sz="4" w:space="0" w:color="auto"/>
              <w:right w:val="single" w:sz="4" w:space="0" w:color="auto"/>
            </w:tcBorders>
          </w:tcPr>
          <w:p w14:paraId="6B8AF038"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 xml:space="preserve">Director (a) </w:t>
            </w:r>
          </w:p>
        </w:tc>
      </w:tr>
      <w:tr w:rsidR="00AF4EA9" w:rsidRPr="00AF4EA9" w14:paraId="7D9DBE77" w14:textId="77777777" w:rsidTr="002D6E72">
        <w:trPr>
          <w:trHeight w:val="2820"/>
        </w:trPr>
        <w:tc>
          <w:tcPr>
            <w:tcW w:w="737" w:type="dxa"/>
            <w:tcBorders>
              <w:top w:val="single" w:sz="4" w:space="0" w:color="auto"/>
              <w:left w:val="single" w:sz="4" w:space="0" w:color="auto"/>
              <w:bottom w:val="single" w:sz="4" w:space="0" w:color="auto"/>
              <w:right w:val="single" w:sz="4" w:space="0" w:color="auto"/>
            </w:tcBorders>
          </w:tcPr>
          <w:p w14:paraId="317B96D1"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tcPr>
          <w:p w14:paraId="6D558FE9"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Revisión de resultados</w:t>
            </w:r>
          </w:p>
        </w:tc>
        <w:tc>
          <w:tcPr>
            <w:tcW w:w="5443" w:type="dxa"/>
            <w:tcBorders>
              <w:top w:val="single" w:sz="4" w:space="0" w:color="auto"/>
              <w:left w:val="single" w:sz="4" w:space="0" w:color="auto"/>
              <w:bottom w:val="single" w:sz="4" w:space="0" w:color="auto"/>
              <w:right w:val="single" w:sz="4" w:space="0" w:color="auto"/>
            </w:tcBorders>
          </w:tcPr>
          <w:p w14:paraId="067EE27F"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vocar nuevamente a los titulares de las áreas que dependen de la Dirección de Urgencias Médicas.</w:t>
            </w:r>
          </w:p>
          <w:p w14:paraId="4CC3D78F"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y recibir los resultados de las actividades y funciones desempeñadas por las áreas. </w:t>
            </w:r>
          </w:p>
          <w:p w14:paraId="10317659"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 Evaluar los trabajos realizados por las áreas que dependen de la Dirección de Urgencias Médicas.</w:t>
            </w:r>
          </w:p>
          <w:p w14:paraId="5495EF4D" w14:textId="77777777" w:rsidR="00AF4EA9" w:rsidRPr="00AF4EA9" w:rsidRDefault="00AF4EA9" w:rsidP="00AF4EA9">
            <w:pPr>
              <w:numPr>
                <w:ilvl w:val="1"/>
                <w:numId w:val="121"/>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mitir opinión y retroalimentación a los titulares de las áreas que conforman la Dirección de Urgencias Médicas.</w:t>
            </w:r>
          </w:p>
        </w:tc>
        <w:tc>
          <w:tcPr>
            <w:tcW w:w="1870" w:type="dxa"/>
            <w:tcBorders>
              <w:top w:val="single" w:sz="4" w:space="0" w:color="auto"/>
              <w:left w:val="single" w:sz="4" w:space="0" w:color="auto"/>
              <w:bottom w:val="single" w:sz="4" w:space="0" w:color="auto"/>
              <w:right w:val="single" w:sz="4" w:space="0" w:color="auto"/>
            </w:tcBorders>
          </w:tcPr>
          <w:p w14:paraId="170A34F1"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lang w:val="es-ES_tradnl"/>
              </w:rPr>
              <w:t xml:space="preserve">Director (a) </w:t>
            </w:r>
          </w:p>
        </w:tc>
      </w:tr>
      <w:tr w:rsidR="00AF4EA9" w:rsidRPr="00AF4EA9" w14:paraId="66F44C5D" w14:textId="77777777" w:rsidTr="002D6E72">
        <w:trPr>
          <w:trHeight w:val="2406"/>
        </w:trPr>
        <w:tc>
          <w:tcPr>
            <w:tcW w:w="737" w:type="dxa"/>
            <w:tcBorders>
              <w:top w:val="single" w:sz="4" w:space="0" w:color="auto"/>
              <w:left w:val="single" w:sz="4" w:space="0" w:color="auto"/>
              <w:bottom w:val="single" w:sz="4" w:space="0" w:color="auto"/>
              <w:right w:val="single" w:sz="4" w:space="0" w:color="auto"/>
            </w:tcBorders>
          </w:tcPr>
          <w:p w14:paraId="27A0CEEC"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5F2EF898"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Informe de actividades</w:t>
            </w:r>
          </w:p>
        </w:tc>
        <w:tc>
          <w:tcPr>
            <w:tcW w:w="5443" w:type="dxa"/>
            <w:tcBorders>
              <w:top w:val="single" w:sz="4" w:space="0" w:color="auto"/>
              <w:left w:val="single" w:sz="4" w:space="0" w:color="auto"/>
              <w:bottom w:val="single" w:sz="4" w:space="0" w:color="auto"/>
              <w:right w:val="single" w:sz="4" w:space="0" w:color="auto"/>
            </w:tcBorders>
          </w:tcPr>
          <w:p w14:paraId="2803B64A" w14:textId="77777777" w:rsidR="00AF4EA9" w:rsidRPr="00AF4EA9" w:rsidRDefault="00AF4EA9" w:rsidP="00AF4EA9">
            <w:pPr>
              <w:numPr>
                <w:ilvl w:val="1"/>
                <w:numId w:val="122"/>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centrar la información que se genere del desarrollo de las actividades de las áreas que dependen de la Dirección de Urgencias Médicas. </w:t>
            </w:r>
          </w:p>
          <w:p w14:paraId="3174EAE8" w14:textId="77777777" w:rsidR="00AF4EA9" w:rsidRPr="00AF4EA9" w:rsidRDefault="00AF4EA9" w:rsidP="00AF4EA9">
            <w:pPr>
              <w:numPr>
                <w:ilvl w:val="1"/>
                <w:numId w:val="122"/>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Informar al Ayuntamiento los resultados obtenidos y necesidades que se generen en el desarrollo de las actividades de las áreas.</w:t>
            </w:r>
          </w:p>
          <w:p w14:paraId="6D649EB2" w14:textId="77777777" w:rsidR="00AF4EA9" w:rsidRPr="00AF4EA9" w:rsidRDefault="00AF4EA9" w:rsidP="00AF4EA9">
            <w:pPr>
              <w:numPr>
                <w:ilvl w:val="1"/>
                <w:numId w:val="122"/>
              </w:numPr>
              <w:shd w:val="clear" w:color="auto" w:fill="FFFFFF"/>
              <w:spacing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Archivar información. </w:t>
            </w:r>
          </w:p>
        </w:tc>
        <w:tc>
          <w:tcPr>
            <w:tcW w:w="1870" w:type="dxa"/>
            <w:tcBorders>
              <w:top w:val="single" w:sz="4" w:space="0" w:color="auto"/>
              <w:left w:val="single" w:sz="4" w:space="0" w:color="auto"/>
              <w:bottom w:val="single" w:sz="4" w:space="0" w:color="auto"/>
              <w:right w:val="single" w:sz="4" w:space="0" w:color="auto"/>
            </w:tcBorders>
          </w:tcPr>
          <w:p w14:paraId="4828F964"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w:t>
            </w:r>
          </w:p>
        </w:tc>
      </w:tr>
    </w:tbl>
    <w:p w14:paraId="45228039"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579DEEE3"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F4EA9" w:rsidRPr="00AF4EA9" w14:paraId="1D574E52" w14:textId="77777777" w:rsidTr="002D6E72">
        <w:tc>
          <w:tcPr>
            <w:tcW w:w="4819" w:type="dxa"/>
          </w:tcPr>
          <w:p w14:paraId="60E24EAF"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Entrada</w:t>
            </w:r>
          </w:p>
        </w:tc>
        <w:tc>
          <w:tcPr>
            <w:tcW w:w="5102" w:type="dxa"/>
          </w:tcPr>
          <w:p w14:paraId="64F16FB5"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Salida</w:t>
            </w:r>
          </w:p>
        </w:tc>
      </w:tr>
      <w:tr w:rsidR="00AF4EA9" w:rsidRPr="00AF4EA9" w14:paraId="29DBAF3C" w14:textId="77777777" w:rsidTr="002D6E72">
        <w:trPr>
          <w:trHeight w:val="1019"/>
        </w:trPr>
        <w:tc>
          <w:tcPr>
            <w:tcW w:w="4819" w:type="dxa"/>
          </w:tcPr>
          <w:p w14:paraId="396451EB"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val="es-ES_tradnl" w:eastAsia="es-MX"/>
              </w:rPr>
              <w:t>Estimar necesaria la celebración de reuniones periódicas que faciliten al Director (a) de Urgencias Médicas la supervisión de las actividades desempeñadas por las áreas a su cargo</w:t>
            </w:r>
            <w:r w:rsidRPr="00AF4EA9">
              <w:rPr>
                <w:rFonts w:ascii="Arial" w:hAnsi="Arial" w:cs="Arial"/>
                <w:sz w:val="20"/>
                <w:szCs w:val="20"/>
              </w:rPr>
              <w:t>.</w:t>
            </w:r>
          </w:p>
        </w:tc>
        <w:tc>
          <w:tcPr>
            <w:tcW w:w="5102" w:type="dxa"/>
          </w:tcPr>
          <w:p w14:paraId="58A76BB4"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eastAsia="es-MX"/>
              </w:rPr>
              <w:t>Coordinación</w:t>
            </w:r>
            <w:r w:rsidRPr="00AF4EA9">
              <w:rPr>
                <w:rFonts w:ascii="Arial" w:eastAsia="Times New Roman" w:hAnsi="Arial" w:cs="Arial"/>
                <w:bCs/>
                <w:sz w:val="20"/>
                <w:szCs w:val="20"/>
                <w:lang w:val="es-ES_tradnl" w:eastAsia="es-MX"/>
              </w:rPr>
              <w:t>, supervisión y evaluación de las actividades desempeñadas por las áreas que dependen de la Dirección de Urgencias Médicas.</w:t>
            </w:r>
          </w:p>
        </w:tc>
      </w:tr>
    </w:tbl>
    <w:p w14:paraId="6BDE584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4BED809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16A46B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Análisis de Riesgo:</w:t>
      </w:r>
    </w:p>
    <w:p w14:paraId="1527C6FB"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8BD309F" w14:textId="77777777" w:rsidTr="002D6E72">
        <w:tc>
          <w:tcPr>
            <w:tcW w:w="737" w:type="dxa"/>
          </w:tcPr>
          <w:p w14:paraId="32093F4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7CCAA0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1A3D3B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4FCFE8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9B7A901" w14:textId="77777777" w:rsidTr="002D6E72">
        <w:trPr>
          <w:trHeight w:val="321"/>
        </w:trPr>
        <w:tc>
          <w:tcPr>
            <w:tcW w:w="737" w:type="dxa"/>
            <w:vAlign w:val="center"/>
          </w:tcPr>
          <w:p w14:paraId="3CFF2AB7"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241677F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asistencia de los convocados.</w:t>
            </w:r>
          </w:p>
        </w:tc>
        <w:tc>
          <w:tcPr>
            <w:tcW w:w="2211" w:type="dxa"/>
            <w:vAlign w:val="center"/>
          </w:tcPr>
          <w:p w14:paraId="0D05DFA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nte</w:t>
            </w:r>
          </w:p>
        </w:tc>
        <w:tc>
          <w:tcPr>
            <w:tcW w:w="3572" w:type="dxa"/>
          </w:tcPr>
          <w:p w14:paraId="3561F31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y confirmando las citas.</w:t>
            </w:r>
          </w:p>
        </w:tc>
      </w:tr>
      <w:tr w:rsidR="00AF4EA9" w:rsidRPr="00AF4EA9" w14:paraId="36A20012" w14:textId="77777777" w:rsidTr="002D6E72">
        <w:trPr>
          <w:trHeight w:val="528"/>
        </w:trPr>
        <w:tc>
          <w:tcPr>
            <w:tcW w:w="737" w:type="dxa"/>
            <w:shd w:val="clear" w:color="auto" w:fill="auto"/>
            <w:vAlign w:val="center"/>
          </w:tcPr>
          <w:p w14:paraId="65DB313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tcPr>
          <w:p w14:paraId="24FB675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empeño inadecuado de las actividades.</w:t>
            </w:r>
          </w:p>
        </w:tc>
        <w:tc>
          <w:tcPr>
            <w:tcW w:w="2211" w:type="dxa"/>
            <w:shd w:val="clear" w:color="auto" w:fill="auto"/>
            <w:vAlign w:val="center"/>
          </w:tcPr>
          <w:p w14:paraId="5BB7569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vAlign w:val="center"/>
          </w:tcPr>
          <w:p w14:paraId="238168E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upervisar y evaluar las actividades.</w:t>
            </w:r>
          </w:p>
        </w:tc>
      </w:tr>
    </w:tbl>
    <w:p w14:paraId="7FE97512" w14:textId="77777777" w:rsidR="00AF4EA9" w:rsidRPr="00AF4EA9" w:rsidRDefault="00AF4EA9" w:rsidP="00AF4EA9">
      <w:pPr>
        <w:shd w:val="clear" w:color="auto" w:fill="FFFFFF"/>
        <w:spacing w:after="0" w:line="240" w:lineRule="auto"/>
        <w:rPr>
          <w:rFonts w:eastAsia="Times New Roman" w:cs="Helvetica"/>
          <w:b/>
          <w:u w:val="single"/>
          <w:lang w:eastAsia="es-MX"/>
        </w:rPr>
      </w:pPr>
    </w:p>
    <w:p w14:paraId="3A3D3F22"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AABBE1D" w14:textId="0A19CE74" w:rsidR="00AF4EA9" w:rsidRPr="00AF4EA9" w:rsidRDefault="002D6E72" w:rsidP="00AF4EA9">
      <w:pPr>
        <w:shd w:val="clear" w:color="auto" w:fill="FFFFFF"/>
        <w:spacing w:after="0" w:line="240" w:lineRule="auto"/>
        <w:jc w:val="center"/>
        <w:rPr>
          <w:rFonts w:eastAsia="Times New Roman" w:cs="Helvetica"/>
          <w:b/>
          <w:u w:val="single"/>
          <w:lang w:eastAsia="es-MX"/>
        </w:rPr>
      </w:pPr>
      <w:r w:rsidRPr="00AF4EA9">
        <w:object w:dxaOrig="11235" w:dyaOrig="16170" w14:anchorId="24E688E5">
          <v:shape id="_x0000_i1040" type="#_x0000_t75" style="width:442.2pt;height:594pt" o:ole="">
            <v:imagedata r:id="rId41" o:title=""/>
          </v:shape>
          <o:OLEObject Type="Embed" ProgID="Visio.Drawing.15" ShapeID="_x0000_i1040" DrawAspect="Content" ObjectID="_1731134132" r:id="rId42"/>
        </w:object>
      </w:r>
    </w:p>
    <w:p w14:paraId="09A9324F"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proporcionar consulta dental a pacientes.</w:t>
      </w:r>
    </w:p>
    <w:p w14:paraId="3AFBB706" w14:textId="77777777" w:rsidR="00AF4EA9" w:rsidRPr="00AF4EA9" w:rsidRDefault="00AF4EA9" w:rsidP="00AF4EA9">
      <w:pPr>
        <w:spacing w:after="120" w:line="240" w:lineRule="auto"/>
        <w:rPr>
          <w:rFonts w:ascii="Arial" w:hAnsi="Arial" w:cs="Arial"/>
          <w:b/>
          <w:sz w:val="20"/>
          <w:szCs w:val="20"/>
          <w:u w:val="single"/>
          <w:lang w:val="es-ES_tradnl"/>
        </w:rPr>
      </w:pPr>
    </w:p>
    <w:p w14:paraId="65A92F1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35" w:type="dxa"/>
        <w:tblLook w:val="04A0" w:firstRow="1" w:lastRow="0" w:firstColumn="1" w:lastColumn="0" w:noHBand="0" w:noVBand="1"/>
      </w:tblPr>
      <w:tblGrid>
        <w:gridCol w:w="9935"/>
      </w:tblGrid>
      <w:tr w:rsidR="00AF4EA9" w:rsidRPr="00AF4EA9" w14:paraId="3C45D02F" w14:textId="77777777" w:rsidTr="002D6E72">
        <w:trPr>
          <w:trHeight w:val="597"/>
        </w:trPr>
        <w:tc>
          <w:tcPr>
            <w:tcW w:w="9935" w:type="dxa"/>
            <w:shd w:val="clear" w:color="auto" w:fill="auto"/>
            <w:vAlign w:val="center"/>
          </w:tcPr>
          <w:p w14:paraId="2680F50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consultar a pacientes que soliciten atención dental por primera vez.</w:t>
            </w:r>
          </w:p>
        </w:tc>
      </w:tr>
    </w:tbl>
    <w:p w14:paraId="5D507A75" w14:textId="77777777" w:rsidR="00AF4EA9" w:rsidRPr="00AF4EA9" w:rsidRDefault="00AF4EA9" w:rsidP="00AF4EA9">
      <w:pPr>
        <w:spacing w:after="0" w:line="240" w:lineRule="auto"/>
        <w:rPr>
          <w:rFonts w:ascii="Arial" w:hAnsi="Arial" w:cs="Arial"/>
          <w:sz w:val="20"/>
          <w:szCs w:val="20"/>
          <w:lang w:val="es-ES_tradnl"/>
        </w:rPr>
      </w:pPr>
    </w:p>
    <w:p w14:paraId="7376BD1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ACF08EA" w14:textId="77777777" w:rsidTr="002D6E72">
        <w:trPr>
          <w:trHeight w:val="488"/>
        </w:trPr>
        <w:tc>
          <w:tcPr>
            <w:tcW w:w="2547" w:type="dxa"/>
            <w:shd w:val="clear" w:color="auto" w:fill="auto"/>
            <w:vAlign w:val="center"/>
          </w:tcPr>
          <w:p w14:paraId="2D41B68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D03834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7DC6CE47" w14:textId="77777777" w:rsidTr="002D6E72">
        <w:trPr>
          <w:trHeight w:val="424"/>
        </w:trPr>
        <w:tc>
          <w:tcPr>
            <w:tcW w:w="2547" w:type="dxa"/>
            <w:shd w:val="clear" w:color="auto" w:fill="auto"/>
            <w:vAlign w:val="center"/>
          </w:tcPr>
          <w:p w14:paraId="1395CA9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48A6EB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40BE0DF4" w14:textId="77777777" w:rsidTr="002D6E72">
        <w:trPr>
          <w:trHeight w:val="356"/>
        </w:trPr>
        <w:tc>
          <w:tcPr>
            <w:tcW w:w="2547" w:type="dxa"/>
            <w:shd w:val="clear" w:color="auto" w:fill="auto"/>
            <w:vAlign w:val="center"/>
          </w:tcPr>
          <w:p w14:paraId="4EE46B9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C011637"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11934767"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A26EF3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3D5D8B6" w14:textId="77777777" w:rsidTr="002D6E72">
        <w:trPr>
          <w:trHeight w:val="451"/>
        </w:trPr>
        <w:tc>
          <w:tcPr>
            <w:tcW w:w="9923" w:type="dxa"/>
            <w:shd w:val="clear" w:color="auto" w:fill="auto"/>
            <w:vAlign w:val="center"/>
          </w:tcPr>
          <w:p w14:paraId="22B4F98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0DE76CB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242CE4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7F1125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383AD1F" w14:textId="77777777" w:rsidTr="002D6E72">
        <w:trPr>
          <w:trHeight w:val="282"/>
        </w:trPr>
        <w:tc>
          <w:tcPr>
            <w:tcW w:w="992" w:type="dxa"/>
            <w:tcBorders>
              <w:bottom w:val="single" w:sz="4" w:space="0" w:color="auto"/>
            </w:tcBorders>
            <w:shd w:val="clear" w:color="auto" w:fill="auto"/>
            <w:vAlign w:val="center"/>
          </w:tcPr>
          <w:p w14:paraId="5658D66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9259BD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2D73A1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5DCD27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C7AEE1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D95627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EE5D5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7FE013"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y solicite un turno para recibir atención dental.</w:t>
            </w:r>
          </w:p>
          <w:p w14:paraId="21C3E9F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3F41B0C"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hora de llegada y nombre solicitante en el libro de control.</w:t>
            </w:r>
          </w:p>
          <w:p w14:paraId="76BE9108" w14:textId="77777777" w:rsidR="00AF4EA9" w:rsidRPr="00AF4EA9" w:rsidRDefault="00AF4EA9" w:rsidP="00AF4EA9">
            <w:pPr>
              <w:ind w:left="720"/>
              <w:contextualSpacing/>
              <w:rPr>
                <w:rFonts w:ascii="Arial" w:eastAsia="Arial" w:hAnsi="Arial" w:cs="Arial"/>
                <w:color w:val="000000"/>
                <w:sz w:val="20"/>
                <w:szCs w:val="20"/>
                <w:lang w:val="es-ES_tradnl"/>
              </w:rPr>
            </w:pPr>
          </w:p>
          <w:p w14:paraId="07CED745"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médico (a) dentista la presencia del particular que requiere de consulta dental.</w:t>
            </w:r>
          </w:p>
          <w:p w14:paraId="2525332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293FA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6E241805"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30D943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FBFF5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nsulta dent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7F5BA9" w14:textId="77777777" w:rsidR="00AF4EA9" w:rsidRPr="00AF4EA9" w:rsidRDefault="00AF4EA9" w:rsidP="00AF4EA9">
            <w:pPr>
              <w:numPr>
                <w:ilvl w:val="0"/>
                <w:numId w:val="76"/>
              </w:numPr>
              <w:spacing w:after="0" w:line="240" w:lineRule="auto"/>
              <w:contextualSpacing/>
              <w:jc w:val="both"/>
              <w:rPr>
                <w:rFonts w:ascii="Arial" w:eastAsia="Arial" w:hAnsi="Arial" w:cs="Arial"/>
                <w:vanish/>
                <w:color w:val="000000"/>
                <w:sz w:val="20"/>
                <w:szCs w:val="20"/>
                <w:lang w:val="es-ES_tradnl"/>
              </w:rPr>
            </w:pPr>
          </w:p>
          <w:p w14:paraId="40EC3EEE"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 consulta a los particulares que hayan solicitado atención dental, respetando el número de turno.</w:t>
            </w:r>
          </w:p>
          <w:p w14:paraId="423716D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673080C"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al paciente en el consultorio. </w:t>
            </w:r>
          </w:p>
          <w:p w14:paraId="16089013" w14:textId="77777777" w:rsidR="00AF4EA9" w:rsidRPr="00AF4EA9" w:rsidRDefault="00AF4EA9" w:rsidP="00AF4EA9">
            <w:pPr>
              <w:ind w:left="720"/>
              <w:contextualSpacing/>
              <w:rPr>
                <w:rFonts w:ascii="Arial" w:eastAsia="Arial" w:hAnsi="Arial" w:cs="Arial"/>
                <w:color w:val="000000"/>
                <w:sz w:val="20"/>
                <w:szCs w:val="20"/>
                <w:lang w:val="es-ES_tradnl"/>
              </w:rPr>
            </w:pPr>
          </w:p>
          <w:p w14:paraId="618BE8F7"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os datos del paciente y el motivo por el que acude.</w:t>
            </w:r>
          </w:p>
          <w:p w14:paraId="4F75312F" w14:textId="77777777" w:rsidR="00AF4EA9" w:rsidRPr="00AF4EA9" w:rsidRDefault="00AF4EA9" w:rsidP="00AF4EA9">
            <w:pPr>
              <w:ind w:left="720"/>
              <w:contextualSpacing/>
              <w:rPr>
                <w:rFonts w:ascii="Arial" w:eastAsia="Arial" w:hAnsi="Arial" w:cs="Arial"/>
                <w:color w:val="000000"/>
                <w:sz w:val="20"/>
                <w:szCs w:val="20"/>
                <w:lang w:val="es-ES_tradnl"/>
              </w:rPr>
            </w:pPr>
          </w:p>
          <w:p w14:paraId="5DECAFAA"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xploración extraoral e intraoral, elaborando el pre-registro dental.</w:t>
            </w:r>
          </w:p>
          <w:p w14:paraId="5C1BF38F" w14:textId="77777777" w:rsidR="00AF4EA9" w:rsidRPr="00AF4EA9" w:rsidRDefault="00AF4EA9" w:rsidP="00AF4EA9">
            <w:pPr>
              <w:ind w:left="720"/>
              <w:contextualSpacing/>
              <w:rPr>
                <w:rFonts w:ascii="Arial" w:eastAsia="Arial" w:hAnsi="Arial" w:cs="Arial"/>
                <w:color w:val="000000"/>
                <w:sz w:val="20"/>
                <w:szCs w:val="20"/>
                <w:lang w:val="es-ES_tradnl"/>
              </w:rPr>
            </w:pPr>
          </w:p>
          <w:p w14:paraId="375B96E2"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iagnosticar situación y recomendar el tratamiento adecuado para los problemas identificados.</w:t>
            </w:r>
          </w:p>
          <w:p w14:paraId="4FB81F16" w14:textId="77777777" w:rsidR="00AF4EA9" w:rsidRPr="00AF4EA9" w:rsidRDefault="00AF4EA9" w:rsidP="00AF4EA9">
            <w:pPr>
              <w:ind w:left="720"/>
              <w:contextualSpacing/>
              <w:rPr>
                <w:rFonts w:ascii="Arial" w:eastAsia="Arial" w:hAnsi="Arial" w:cs="Arial"/>
                <w:color w:val="000000"/>
                <w:sz w:val="20"/>
                <w:szCs w:val="20"/>
                <w:lang w:val="es-ES_tradnl"/>
              </w:rPr>
            </w:pPr>
          </w:p>
          <w:p w14:paraId="658D77AA"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ciente que para para recibir el tratamiento deberá cubrir el costo de los servicios.</w:t>
            </w:r>
          </w:p>
          <w:p w14:paraId="7F34AB71" w14:textId="77777777" w:rsidR="00AF4EA9" w:rsidRPr="00AF4EA9" w:rsidRDefault="00AF4EA9" w:rsidP="00AF4EA9">
            <w:pPr>
              <w:ind w:left="720"/>
              <w:contextualSpacing/>
              <w:rPr>
                <w:rFonts w:ascii="Arial" w:eastAsia="Arial" w:hAnsi="Arial" w:cs="Arial"/>
                <w:color w:val="000000"/>
                <w:sz w:val="20"/>
                <w:szCs w:val="20"/>
                <w:lang w:val="es-ES_tradnl"/>
              </w:rPr>
            </w:pPr>
          </w:p>
          <w:p w14:paraId="22A20377"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Programar las citas necesarias para llevar a cabo el tratamiento, cuando el paciente decida someterse a los procedimientos propuestos.</w:t>
            </w:r>
          </w:p>
          <w:p w14:paraId="3C6BB7FC" w14:textId="77777777" w:rsidR="00AF4EA9" w:rsidRPr="00AF4EA9" w:rsidRDefault="00AF4EA9" w:rsidP="00AF4EA9">
            <w:pPr>
              <w:ind w:left="720"/>
              <w:contextualSpacing/>
              <w:rPr>
                <w:rFonts w:ascii="Arial" w:eastAsia="Arial" w:hAnsi="Arial" w:cs="Arial"/>
                <w:color w:val="000000"/>
                <w:sz w:val="20"/>
                <w:szCs w:val="20"/>
                <w:lang w:val="es-ES_tradnl"/>
              </w:rPr>
            </w:pPr>
          </w:p>
          <w:p w14:paraId="0B7E0A87" w14:textId="77777777" w:rsidR="00AF4EA9" w:rsidRPr="00AF4EA9" w:rsidRDefault="00AF4EA9" w:rsidP="00AF4EA9">
            <w:pPr>
              <w:numPr>
                <w:ilvl w:val="1"/>
                <w:numId w:val="7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entregar formato de pago para que acuda a realizar el pago del tratamiento.</w:t>
            </w:r>
          </w:p>
          <w:p w14:paraId="7D66978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D143D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Odontólogo (a)</w:t>
            </w:r>
          </w:p>
        </w:tc>
      </w:tr>
      <w:tr w:rsidR="00AF4EA9" w:rsidRPr="00AF4EA9" w14:paraId="518F794F"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BA694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64E31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tamiento, monitoreo de avances y finaliz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C69BD27" w14:textId="77777777" w:rsidR="00AF4EA9" w:rsidRPr="00AF4EA9" w:rsidRDefault="00AF4EA9" w:rsidP="00AF4EA9">
            <w:pPr>
              <w:numPr>
                <w:ilvl w:val="0"/>
                <w:numId w:val="76"/>
              </w:numPr>
              <w:spacing w:after="0" w:line="240" w:lineRule="auto"/>
              <w:contextualSpacing/>
              <w:jc w:val="both"/>
              <w:rPr>
                <w:rFonts w:ascii="Arial" w:eastAsia="Times New Roman" w:hAnsi="Arial" w:cs="Arial"/>
                <w:bCs/>
                <w:vanish/>
                <w:sz w:val="20"/>
                <w:szCs w:val="20"/>
              </w:rPr>
            </w:pPr>
          </w:p>
          <w:p w14:paraId="5F8A777A"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ciente en cada una de las citas programadas, tratándose de la primera cita se deberá e</w:t>
            </w:r>
            <w:r w:rsidRPr="00AF4EA9">
              <w:rPr>
                <w:rFonts w:ascii="Arial" w:hAnsi="Arial" w:cs="Arial"/>
                <w:color w:val="000000"/>
                <w:sz w:val="20"/>
                <w:szCs w:val="20"/>
                <w:lang w:val="es-ES_tradnl"/>
              </w:rPr>
              <w:t xml:space="preserve">laborar el registro dental que será integrado al expediente médico del particular. </w:t>
            </w:r>
          </w:p>
          <w:p w14:paraId="5E167C41"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1FA9A9E6"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tratamiento recomendado al paciente.</w:t>
            </w:r>
          </w:p>
          <w:p w14:paraId="4AE79FB1" w14:textId="77777777" w:rsidR="00AF4EA9" w:rsidRPr="00AF4EA9" w:rsidRDefault="00AF4EA9" w:rsidP="00AF4EA9">
            <w:pPr>
              <w:ind w:left="720"/>
              <w:contextualSpacing/>
              <w:rPr>
                <w:rFonts w:ascii="Arial" w:eastAsia="Arial" w:hAnsi="Arial" w:cs="Arial"/>
                <w:color w:val="000000"/>
                <w:sz w:val="20"/>
                <w:szCs w:val="20"/>
                <w:lang w:val="es-ES_tradnl"/>
              </w:rPr>
            </w:pPr>
          </w:p>
          <w:p w14:paraId="32E6198D"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onitorear el avance del tratamiento, asentando los resultados en el registro dental del particular.</w:t>
            </w:r>
          </w:p>
          <w:p w14:paraId="406EFE4E"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7D1EC622" w14:textId="77777777" w:rsidR="00AF4EA9" w:rsidRPr="00AF4EA9" w:rsidRDefault="00AF4EA9" w:rsidP="00AF4EA9">
            <w:pPr>
              <w:numPr>
                <w:ilvl w:val="1"/>
                <w:numId w:val="7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tualizar los registros dentales del paciente.</w:t>
            </w:r>
          </w:p>
          <w:p w14:paraId="20A3F15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6ECBD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Odontólogo (a)</w:t>
            </w:r>
          </w:p>
        </w:tc>
      </w:tr>
    </w:tbl>
    <w:p w14:paraId="082DA2F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9D2B53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9"/>
        <w:gridCol w:w="5250"/>
      </w:tblGrid>
      <w:tr w:rsidR="00AF4EA9" w:rsidRPr="00AF4EA9" w14:paraId="30165FD1" w14:textId="77777777" w:rsidTr="002D6E72">
        <w:tc>
          <w:tcPr>
            <w:tcW w:w="4639" w:type="dxa"/>
            <w:shd w:val="clear" w:color="auto" w:fill="auto"/>
            <w:tcMar>
              <w:top w:w="0" w:type="dxa"/>
              <w:left w:w="108" w:type="dxa"/>
              <w:bottom w:w="0" w:type="dxa"/>
              <w:right w:w="108" w:type="dxa"/>
            </w:tcMar>
            <w:hideMark/>
          </w:tcPr>
          <w:p w14:paraId="037E57F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0" w:type="dxa"/>
            <w:shd w:val="clear" w:color="auto" w:fill="auto"/>
            <w:tcMar>
              <w:top w:w="0" w:type="dxa"/>
              <w:left w:w="108" w:type="dxa"/>
              <w:bottom w:w="0" w:type="dxa"/>
              <w:right w:w="108" w:type="dxa"/>
            </w:tcMar>
            <w:hideMark/>
          </w:tcPr>
          <w:p w14:paraId="2100A06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2AF6058" w14:textId="77777777" w:rsidTr="002D6E72">
        <w:trPr>
          <w:trHeight w:val="584"/>
        </w:trPr>
        <w:tc>
          <w:tcPr>
            <w:tcW w:w="4639" w:type="dxa"/>
            <w:shd w:val="clear" w:color="auto" w:fill="auto"/>
            <w:tcMar>
              <w:top w:w="0" w:type="dxa"/>
              <w:left w:w="108" w:type="dxa"/>
              <w:bottom w:w="0" w:type="dxa"/>
              <w:right w:w="108" w:type="dxa"/>
            </w:tcMar>
            <w:hideMark/>
          </w:tcPr>
          <w:p w14:paraId="6566AAF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l particular que solicite atención dental por primera vez.</w:t>
            </w:r>
          </w:p>
        </w:tc>
        <w:tc>
          <w:tcPr>
            <w:tcW w:w="5250" w:type="dxa"/>
            <w:shd w:val="clear" w:color="auto" w:fill="auto"/>
            <w:tcMar>
              <w:top w:w="0" w:type="dxa"/>
              <w:left w:w="108" w:type="dxa"/>
              <w:bottom w:w="0" w:type="dxa"/>
              <w:right w:w="108" w:type="dxa"/>
            </w:tcMar>
            <w:hideMark/>
          </w:tcPr>
          <w:p w14:paraId="2EB8CD79"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Tratamiento y monitoreo de avances del paciente.</w:t>
            </w:r>
          </w:p>
        </w:tc>
      </w:tr>
    </w:tbl>
    <w:p w14:paraId="1D0FCB17"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1EEF0E7"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69C733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AFD89C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5DCBE3C" w14:textId="77777777" w:rsidTr="002D6E72">
        <w:tc>
          <w:tcPr>
            <w:tcW w:w="737" w:type="dxa"/>
          </w:tcPr>
          <w:p w14:paraId="6B9C9FD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2ACEC9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EFE70C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239FE4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E5F98DD" w14:textId="77777777" w:rsidTr="002D6E72">
        <w:trPr>
          <w:trHeight w:val="507"/>
        </w:trPr>
        <w:tc>
          <w:tcPr>
            <w:tcW w:w="737" w:type="dxa"/>
            <w:vAlign w:val="center"/>
          </w:tcPr>
          <w:p w14:paraId="307AF8D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8A8F917" w14:textId="77777777" w:rsidR="00AF4EA9" w:rsidRPr="00AF4EA9" w:rsidRDefault="00AF4EA9" w:rsidP="00AF4EA9">
            <w:pPr>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Inasistencia del paciente a </w:t>
            </w:r>
            <w:r w:rsidRPr="00AF4EA9">
              <w:rPr>
                <w:rFonts w:ascii="Arial" w:eastAsia="Times New Roman" w:hAnsi="Arial" w:cs="Arial"/>
                <w:color w:val="000000" w:themeColor="text1"/>
                <w:sz w:val="20"/>
                <w:szCs w:val="20"/>
                <w:lang w:val="es-ES_tradnl" w:eastAsia="es-ES"/>
              </w:rPr>
              <w:t>citas</w:t>
            </w:r>
            <w:r w:rsidRPr="00AF4EA9">
              <w:rPr>
                <w:rFonts w:ascii="Arial" w:hAnsi="Arial" w:cs="Arial"/>
                <w:bCs/>
                <w:sz w:val="20"/>
                <w:szCs w:val="20"/>
                <w:lang w:val="es-ES_tradnl"/>
              </w:rPr>
              <w:t>.</w:t>
            </w:r>
          </w:p>
        </w:tc>
        <w:tc>
          <w:tcPr>
            <w:tcW w:w="2211" w:type="dxa"/>
            <w:vAlign w:val="center"/>
          </w:tcPr>
          <w:p w14:paraId="0568CEE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20D6755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 los pacientes a dar seguimiento a los procedimientos.</w:t>
            </w:r>
          </w:p>
        </w:tc>
      </w:tr>
      <w:tr w:rsidR="00AF4EA9" w:rsidRPr="00AF4EA9" w14:paraId="588491BE" w14:textId="77777777" w:rsidTr="002D6E72">
        <w:trPr>
          <w:trHeight w:val="1552"/>
        </w:trPr>
        <w:tc>
          <w:tcPr>
            <w:tcW w:w="737" w:type="dxa"/>
            <w:vAlign w:val="center"/>
          </w:tcPr>
          <w:p w14:paraId="14783A78"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2</w:t>
            </w:r>
          </w:p>
        </w:tc>
        <w:tc>
          <w:tcPr>
            <w:tcW w:w="3402" w:type="dxa"/>
            <w:vAlign w:val="center"/>
          </w:tcPr>
          <w:p w14:paraId="6367BB73" w14:textId="77777777" w:rsidR="00AF4EA9" w:rsidRPr="00AF4EA9" w:rsidRDefault="00AF4EA9" w:rsidP="00AF4EA9">
            <w:pPr>
              <w:spacing w:after="0" w:line="240" w:lineRule="auto"/>
              <w:jc w:val="both"/>
              <w:rPr>
                <w:rFonts w:ascii="Arial" w:hAnsi="Arial" w:cs="Arial"/>
                <w:bCs/>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D8F0AEA"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color w:val="000000"/>
                <w:sz w:val="20"/>
                <w:szCs w:val="20"/>
                <w:lang w:val="es-ES_tradnl"/>
              </w:rPr>
              <w:t>Intenso</w:t>
            </w:r>
          </w:p>
        </w:tc>
        <w:tc>
          <w:tcPr>
            <w:tcW w:w="3572" w:type="dxa"/>
          </w:tcPr>
          <w:p w14:paraId="13A2683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0D813B7"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2C7950B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519377E"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372C884" w14:textId="77777777" w:rsidR="00AF4EA9" w:rsidRPr="00AF4EA9" w:rsidRDefault="00AF4EA9" w:rsidP="00AF4EA9">
      <w:pPr>
        <w:jc w:val="center"/>
        <w:rPr>
          <w:rFonts w:ascii="Arial" w:hAnsi="Arial" w:cs="Arial"/>
          <w:b/>
          <w:bCs/>
          <w:sz w:val="20"/>
          <w:u w:val="single"/>
        </w:rPr>
      </w:pPr>
      <w:r w:rsidRPr="00AF4EA9">
        <w:object w:dxaOrig="11521" w:dyaOrig="16335" w14:anchorId="3B1E74D6">
          <v:shape id="_x0000_i1041" type="#_x0000_t75" style="width:6in;height:612pt" o:ole="">
            <v:imagedata r:id="rId43" o:title=""/>
          </v:shape>
          <o:OLEObject Type="Embed" ProgID="Visio.Drawing.15" ShapeID="_x0000_i1041" DrawAspect="Content" ObjectID="_1731134133" r:id="rId44"/>
        </w:object>
      </w:r>
    </w:p>
    <w:p w14:paraId="158377C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la toma de muestras a pacientes derivados de consulta, urgencias y particulares externos.</w:t>
      </w:r>
    </w:p>
    <w:p w14:paraId="6F97B316" w14:textId="77777777" w:rsidR="00AF4EA9" w:rsidRPr="00AF4EA9" w:rsidRDefault="00AF4EA9" w:rsidP="00AF4EA9">
      <w:pPr>
        <w:spacing w:after="120" w:line="240" w:lineRule="auto"/>
        <w:rPr>
          <w:rFonts w:ascii="Arial" w:hAnsi="Arial" w:cs="Arial"/>
          <w:b/>
          <w:sz w:val="20"/>
          <w:szCs w:val="20"/>
          <w:u w:val="single"/>
          <w:lang w:val="es-ES_tradnl"/>
        </w:rPr>
      </w:pPr>
    </w:p>
    <w:p w14:paraId="29BE3500"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93" w:type="dxa"/>
        <w:tblLook w:val="04A0" w:firstRow="1" w:lastRow="0" w:firstColumn="1" w:lastColumn="0" w:noHBand="0" w:noVBand="1"/>
      </w:tblPr>
      <w:tblGrid>
        <w:gridCol w:w="9893"/>
      </w:tblGrid>
      <w:tr w:rsidR="00AF4EA9" w:rsidRPr="00AF4EA9" w14:paraId="13251733" w14:textId="77777777" w:rsidTr="002D6E72">
        <w:trPr>
          <w:trHeight w:val="600"/>
        </w:trPr>
        <w:tc>
          <w:tcPr>
            <w:tcW w:w="9893" w:type="dxa"/>
            <w:shd w:val="clear" w:color="auto" w:fill="auto"/>
            <w:vAlign w:val="center"/>
          </w:tcPr>
          <w:p w14:paraId="01040AF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tomar muestras sanguíneas, procesarlas y determinar los resultados de los estudios de laboratorio.</w:t>
            </w:r>
          </w:p>
        </w:tc>
      </w:tr>
    </w:tbl>
    <w:p w14:paraId="10F7A9DE" w14:textId="77777777" w:rsidR="00AF4EA9" w:rsidRPr="00AF4EA9" w:rsidRDefault="00AF4EA9" w:rsidP="00AF4EA9">
      <w:pPr>
        <w:spacing w:after="0" w:line="240" w:lineRule="auto"/>
        <w:rPr>
          <w:rFonts w:ascii="Arial" w:hAnsi="Arial" w:cs="Arial"/>
          <w:sz w:val="20"/>
          <w:szCs w:val="20"/>
          <w:lang w:val="es-ES_tradnl"/>
        </w:rPr>
      </w:pPr>
    </w:p>
    <w:p w14:paraId="083C5A5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DCE4D9F" w14:textId="77777777" w:rsidTr="002D6E72">
        <w:trPr>
          <w:trHeight w:val="488"/>
        </w:trPr>
        <w:tc>
          <w:tcPr>
            <w:tcW w:w="2547" w:type="dxa"/>
            <w:shd w:val="clear" w:color="auto" w:fill="auto"/>
            <w:vAlign w:val="center"/>
          </w:tcPr>
          <w:p w14:paraId="0E619B2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189C81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169B2F87" w14:textId="77777777" w:rsidTr="002D6E72">
        <w:trPr>
          <w:trHeight w:val="424"/>
        </w:trPr>
        <w:tc>
          <w:tcPr>
            <w:tcW w:w="2547" w:type="dxa"/>
            <w:shd w:val="clear" w:color="auto" w:fill="auto"/>
            <w:vAlign w:val="center"/>
          </w:tcPr>
          <w:p w14:paraId="5E84A98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2684E9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26C37AEE" w14:textId="77777777" w:rsidTr="002D6E72">
        <w:trPr>
          <w:trHeight w:val="356"/>
        </w:trPr>
        <w:tc>
          <w:tcPr>
            <w:tcW w:w="2547" w:type="dxa"/>
            <w:shd w:val="clear" w:color="auto" w:fill="auto"/>
            <w:vAlign w:val="center"/>
          </w:tcPr>
          <w:p w14:paraId="5A7B048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3C6917D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469448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5781CFC"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7825DC8" w14:textId="77777777" w:rsidTr="002D6E72">
        <w:trPr>
          <w:trHeight w:val="451"/>
        </w:trPr>
        <w:tc>
          <w:tcPr>
            <w:tcW w:w="9923" w:type="dxa"/>
            <w:shd w:val="clear" w:color="auto" w:fill="auto"/>
            <w:vAlign w:val="center"/>
          </w:tcPr>
          <w:p w14:paraId="6BFCACE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3F54944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CA353A"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A68B11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88206F3" w14:textId="77777777" w:rsidTr="002D6E72">
        <w:trPr>
          <w:trHeight w:val="282"/>
        </w:trPr>
        <w:tc>
          <w:tcPr>
            <w:tcW w:w="992" w:type="dxa"/>
            <w:tcBorders>
              <w:bottom w:val="single" w:sz="4" w:space="0" w:color="auto"/>
            </w:tcBorders>
            <w:shd w:val="clear" w:color="auto" w:fill="auto"/>
            <w:vAlign w:val="center"/>
          </w:tcPr>
          <w:p w14:paraId="0D5E699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A0696F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69DA168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EA058F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E18701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515EA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A85C3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E5C0DA"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os particulares que requieran estudios de laboratorio; tratándose de pacientes en área de urgencias recibir petición del médico de guardia que solicite la toma de estudios y, de resultar necesario, trasladarse al área a realizar la toma de muestras.</w:t>
            </w:r>
          </w:p>
          <w:p w14:paraId="2124718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E24AF33"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querir orden de laboratorio y recibo de pago por el estudio a fin de identificar el proceso al que se someterá la muestra.</w:t>
            </w:r>
          </w:p>
          <w:p w14:paraId="3061F8DE" w14:textId="77777777" w:rsidR="00AF4EA9" w:rsidRPr="00AF4EA9" w:rsidRDefault="00AF4EA9" w:rsidP="00AF4EA9">
            <w:pPr>
              <w:ind w:left="720"/>
              <w:contextualSpacing/>
              <w:rPr>
                <w:rFonts w:ascii="Arial" w:eastAsia="Arial" w:hAnsi="Arial" w:cs="Arial"/>
                <w:color w:val="000000"/>
                <w:sz w:val="20"/>
                <w:szCs w:val="20"/>
                <w:lang w:val="es-ES_tradnl"/>
              </w:rPr>
            </w:pPr>
          </w:p>
          <w:p w14:paraId="39951F1C"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el paciente haya guardado ayuno a fin de que los resultados arrojados por el estudio sean precisos; en caso de no haber mantenido el ayuno, informar al paciente la trascendencia del ayuno solicitándole regrese al día siguiente.</w:t>
            </w:r>
          </w:p>
          <w:p w14:paraId="28D7536F"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pegarse a las indicaciones del laboratorio para la toma de muestras tanto ordinarias como urgentes</w:t>
            </w:r>
          </w:p>
          <w:p w14:paraId="67A89021"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Invitar al particular a tomar asiento      </w:t>
            </w:r>
          </w:p>
          <w:p w14:paraId="48AE34C7" w14:textId="77777777" w:rsidR="00AF4EA9" w:rsidRPr="00AF4EA9" w:rsidRDefault="00AF4EA9" w:rsidP="00AF4EA9">
            <w:pPr>
              <w:numPr>
                <w:ilvl w:val="0"/>
                <w:numId w:val="18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abar resultados para entrega a su medico</w:t>
            </w:r>
          </w:p>
          <w:p w14:paraId="5E2B9A9F" w14:textId="77777777" w:rsidR="00AF4EA9" w:rsidRPr="00AF4EA9" w:rsidRDefault="00AF4EA9" w:rsidP="00AF4EA9">
            <w:pPr>
              <w:ind w:left="720"/>
              <w:contextualSpacing/>
              <w:rPr>
                <w:rFonts w:ascii="Arial" w:eastAsia="Arial" w:hAnsi="Arial" w:cs="Arial"/>
                <w:color w:val="000000"/>
                <w:sz w:val="20"/>
                <w:szCs w:val="20"/>
                <w:lang w:val="es-ES_tradnl"/>
              </w:rPr>
            </w:pPr>
          </w:p>
          <w:p w14:paraId="49D7A7EB"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y en caso de muestras urgentes el químico entrega resultados o el personal de salud acude por los mismos.</w:t>
            </w:r>
          </w:p>
          <w:p w14:paraId="7151BA4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6378A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64B7E718"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A91F36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32D1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oma de muestr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495CF2C" w14:textId="77777777" w:rsidR="00AF4EA9" w:rsidRPr="00AF4EA9" w:rsidRDefault="00AF4EA9" w:rsidP="00AF4EA9">
            <w:pPr>
              <w:numPr>
                <w:ilvl w:val="0"/>
                <w:numId w:val="56"/>
              </w:numPr>
              <w:spacing w:after="0" w:line="240" w:lineRule="auto"/>
              <w:contextualSpacing/>
              <w:jc w:val="both"/>
              <w:rPr>
                <w:rFonts w:ascii="Arial" w:eastAsia="Arial" w:hAnsi="Arial" w:cs="Arial"/>
                <w:vanish/>
                <w:color w:val="000000"/>
                <w:sz w:val="20"/>
                <w:szCs w:val="20"/>
                <w:lang w:val="es-ES_tradnl"/>
              </w:rPr>
            </w:pPr>
          </w:p>
          <w:p w14:paraId="52399949"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los insumos necesarios para tomar la muestra.</w:t>
            </w:r>
          </w:p>
          <w:p w14:paraId="06BA583F" w14:textId="77777777" w:rsidR="00AF4EA9" w:rsidRPr="00AF4EA9" w:rsidRDefault="00AF4EA9" w:rsidP="00AF4EA9">
            <w:pPr>
              <w:ind w:left="720"/>
              <w:contextualSpacing/>
              <w:rPr>
                <w:rFonts w:ascii="Arial" w:eastAsia="Arial" w:hAnsi="Arial" w:cs="Arial"/>
                <w:color w:val="000000"/>
                <w:sz w:val="20"/>
                <w:szCs w:val="20"/>
                <w:lang w:val="es-ES_tradnl"/>
              </w:rPr>
            </w:pPr>
          </w:p>
          <w:p w14:paraId="35D80A6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se coloque en la posición adecuada.</w:t>
            </w:r>
          </w:p>
          <w:p w14:paraId="3C130C7F" w14:textId="77777777" w:rsidR="00AF4EA9" w:rsidRPr="00AF4EA9" w:rsidRDefault="00AF4EA9" w:rsidP="00AF4EA9">
            <w:pPr>
              <w:ind w:left="720"/>
              <w:contextualSpacing/>
              <w:rPr>
                <w:rFonts w:ascii="Arial" w:eastAsia="Arial" w:hAnsi="Arial" w:cs="Arial"/>
                <w:color w:val="000000"/>
                <w:sz w:val="20"/>
                <w:szCs w:val="20"/>
                <w:lang w:val="es-ES_tradnl"/>
              </w:rPr>
            </w:pPr>
          </w:p>
          <w:p w14:paraId="41D33522"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torniquete en el brazo del particular.</w:t>
            </w:r>
          </w:p>
          <w:p w14:paraId="5EAA40C0" w14:textId="77777777" w:rsidR="00AF4EA9" w:rsidRPr="00AF4EA9" w:rsidRDefault="00AF4EA9" w:rsidP="00AF4EA9">
            <w:pPr>
              <w:ind w:left="720"/>
              <w:contextualSpacing/>
              <w:rPr>
                <w:rFonts w:ascii="Arial" w:eastAsia="Arial" w:hAnsi="Arial" w:cs="Arial"/>
                <w:color w:val="000000"/>
                <w:sz w:val="20"/>
                <w:szCs w:val="20"/>
                <w:lang w:val="es-ES_tradnl"/>
              </w:rPr>
            </w:pPr>
          </w:p>
          <w:p w14:paraId="4482F91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la vena de la que se extraerá la muestra.</w:t>
            </w:r>
          </w:p>
          <w:p w14:paraId="6F99C98E" w14:textId="77777777" w:rsidR="00AF4EA9" w:rsidRPr="00AF4EA9" w:rsidRDefault="00AF4EA9" w:rsidP="00AF4EA9">
            <w:pPr>
              <w:ind w:left="720"/>
              <w:contextualSpacing/>
              <w:rPr>
                <w:rFonts w:ascii="Arial" w:eastAsia="Arial" w:hAnsi="Arial" w:cs="Arial"/>
                <w:color w:val="000000"/>
                <w:sz w:val="20"/>
                <w:szCs w:val="20"/>
                <w:lang w:val="es-ES_tradnl"/>
              </w:rPr>
            </w:pPr>
          </w:p>
          <w:p w14:paraId="79D6384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ar el área con una torunda alcoholada siguiendo las reglas de la asepsia para la prevenir la presencia de microorganismos.</w:t>
            </w:r>
          </w:p>
          <w:p w14:paraId="2A391691" w14:textId="77777777" w:rsidR="00AF4EA9" w:rsidRPr="00AF4EA9" w:rsidRDefault="00AF4EA9" w:rsidP="00AF4EA9">
            <w:pPr>
              <w:ind w:left="720"/>
              <w:contextualSpacing/>
              <w:rPr>
                <w:rFonts w:ascii="Arial" w:eastAsia="Arial" w:hAnsi="Arial" w:cs="Arial"/>
                <w:color w:val="000000"/>
                <w:sz w:val="20"/>
                <w:szCs w:val="20"/>
                <w:lang w:val="es-ES_tradnl"/>
              </w:rPr>
            </w:pPr>
          </w:p>
          <w:p w14:paraId="6B238361"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brir jeringa esterilizada desechable.</w:t>
            </w:r>
          </w:p>
          <w:p w14:paraId="4C73FDC0" w14:textId="77777777" w:rsidR="00AF4EA9" w:rsidRPr="00AF4EA9" w:rsidRDefault="00AF4EA9" w:rsidP="00AF4EA9">
            <w:pPr>
              <w:ind w:left="720"/>
              <w:contextualSpacing/>
              <w:rPr>
                <w:rFonts w:ascii="Arial" w:eastAsia="Arial" w:hAnsi="Arial" w:cs="Arial"/>
                <w:color w:val="000000"/>
                <w:sz w:val="20"/>
                <w:szCs w:val="20"/>
                <w:lang w:val="es-ES_tradnl"/>
              </w:rPr>
            </w:pPr>
          </w:p>
          <w:p w14:paraId="18DA7C9A"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btener muestra y depositarla en tubos de ensayo.</w:t>
            </w:r>
          </w:p>
          <w:p w14:paraId="10EAEF39" w14:textId="77777777" w:rsidR="00AF4EA9" w:rsidRPr="00AF4EA9" w:rsidRDefault="00AF4EA9" w:rsidP="00AF4EA9">
            <w:pPr>
              <w:ind w:left="720"/>
              <w:contextualSpacing/>
              <w:rPr>
                <w:rFonts w:ascii="Arial" w:eastAsia="Arial" w:hAnsi="Arial" w:cs="Arial"/>
                <w:color w:val="000000"/>
                <w:sz w:val="20"/>
                <w:szCs w:val="20"/>
                <w:lang w:val="es-ES_tradnl"/>
              </w:rPr>
            </w:pPr>
          </w:p>
          <w:p w14:paraId="1FE817EE"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flexione el brazo del que se obtuvo la muestra, ejerciendo ligera presión en el área para evitar el sangrado.</w:t>
            </w:r>
          </w:p>
          <w:p w14:paraId="25EABE1C" w14:textId="77777777" w:rsidR="00AF4EA9" w:rsidRPr="00AF4EA9" w:rsidRDefault="00AF4EA9" w:rsidP="00AF4EA9">
            <w:pPr>
              <w:ind w:left="720"/>
              <w:contextualSpacing/>
              <w:rPr>
                <w:rFonts w:ascii="Arial" w:eastAsia="Arial" w:hAnsi="Arial" w:cs="Arial"/>
                <w:color w:val="000000"/>
                <w:sz w:val="20"/>
                <w:szCs w:val="20"/>
                <w:lang w:val="es-ES_tradnl"/>
              </w:rPr>
            </w:pPr>
          </w:p>
          <w:p w14:paraId="398BF7F0"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ciente el lapso de tiempo que en que se entregaran los resultados.</w:t>
            </w:r>
          </w:p>
          <w:p w14:paraId="49B37BC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9FF64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296A2868"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E2973B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49E2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resul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7D04F1" w14:textId="77777777" w:rsidR="00AF4EA9" w:rsidRPr="00AF4EA9" w:rsidRDefault="00AF4EA9" w:rsidP="00AF4EA9">
            <w:pPr>
              <w:numPr>
                <w:ilvl w:val="0"/>
                <w:numId w:val="56"/>
              </w:numPr>
              <w:spacing w:after="0" w:line="240" w:lineRule="auto"/>
              <w:contextualSpacing/>
              <w:jc w:val="both"/>
              <w:rPr>
                <w:rFonts w:ascii="Arial" w:eastAsia="Times New Roman" w:hAnsi="Arial" w:cs="Arial"/>
                <w:bCs/>
                <w:vanish/>
                <w:sz w:val="20"/>
                <w:szCs w:val="20"/>
              </w:rPr>
            </w:pPr>
          </w:p>
          <w:p w14:paraId="3F334327"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cesar la muestra en el equipo de acuerdo al tipo de estudio solicitado.</w:t>
            </w:r>
          </w:p>
          <w:p w14:paraId="2CA41273" w14:textId="77777777" w:rsidR="00AF4EA9" w:rsidRPr="00AF4EA9" w:rsidRDefault="00AF4EA9" w:rsidP="00AF4EA9">
            <w:pPr>
              <w:ind w:left="720"/>
              <w:contextualSpacing/>
              <w:rPr>
                <w:rFonts w:ascii="Arial" w:eastAsia="Arial" w:hAnsi="Arial" w:cs="Arial"/>
                <w:color w:val="000000"/>
                <w:sz w:val="20"/>
                <w:szCs w:val="20"/>
                <w:lang w:val="es-ES_tradnl"/>
              </w:rPr>
            </w:pPr>
          </w:p>
          <w:p w14:paraId="2D64931B" w14:textId="77777777" w:rsidR="00AF4EA9" w:rsidRPr="00AF4EA9" w:rsidRDefault="00AF4EA9" w:rsidP="00AF4EA9">
            <w:pPr>
              <w:numPr>
                <w:ilvl w:val="1"/>
                <w:numId w:val="5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documento en el que se expresen los resultados de los estudios.</w:t>
            </w:r>
          </w:p>
          <w:p w14:paraId="066C37AC" w14:textId="77777777" w:rsidR="00AF4EA9" w:rsidRPr="00AF4EA9" w:rsidRDefault="00AF4EA9" w:rsidP="00AF4EA9">
            <w:pPr>
              <w:ind w:left="720"/>
              <w:contextualSpacing/>
              <w:rPr>
                <w:rFonts w:ascii="Arial" w:eastAsia="Arial" w:hAnsi="Arial" w:cs="Arial"/>
                <w:color w:val="000000"/>
                <w:sz w:val="20"/>
                <w:szCs w:val="20"/>
                <w:lang w:val="es-ES_tradnl"/>
              </w:rPr>
            </w:pPr>
          </w:p>
          <w:p w14:paraId="264977D3" w14:textId="6403001C" w:rsidR="00AF4EA9" w:rsidRPr="00436216" w:rsidRDefault="00AF4EA9" w:rsidP="00AF4EA9">
            <w:pPr>
              <w:numPr>
                <w:ilvl w:val="1"/>
                <w:numId w:val="56"/>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resultados de los análisis de laborator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86B21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bl>
    <w:p w14:paraId="6576073B"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45"/>
      </w:tblGrid>
      <w:tr w:rsidR="00AF4EA9" w:rsidRPr="00AF4EA9" w14:paraId="16FF0DCF" w14:textId="77777777" w:rsidTr="002D6E72">
        <w:tc>
          <w:tcPr>
            <w:tcW w:w="4644" w:type="dxa"/>
            <w:shd w:val="clear" w:color="auto" w:fill="auto"/>
            <w:tcMar>
              <w:top w:w="0" w:type="dxa"/>
              <w:left w:w="108" w:type="dxa"/>
              <w:bottom w:w="0" w:type="dxa"/>
              <w:right w:w="108" w:type="dxa"/>
            </w:tcMar>
            <w:hideMark/>
          </w:tcPr>
          <w:p w14:paraId="7C00448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5" w:type="dxa"/>
            <w:shd w:val="clear" w:color="auto" w:fill="auto"/>
            <w:tcMar>
              <w:top w:w="0" w:type="dxa"/>
              <w:left w:w="108" w:type="dxa"/>
              <w:bottom w:w="0" w:type="dxa"/>
              <w:right w:w="108" w:type="dxa"/>
            </w:tcMar>
            <w:hideMark/>
          </w:tcPr>
          <w:p w14:paraId="31514CE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F5BE985" w14:textId="77777777" w:rsidTr="002D6E72">
        <w:trPr>
          <w:trHeight w:val="535"/>
        </w:trPr>
        <w:tc>
          <w:tcPr>
            <w:tcW w:w="4644" w:type="dxa"/>
            <w:shd w:val="clear" w:color="auto" w:fill="auto"/>
            <w:tcMar>
              <w:top w:w="0" w:type="dxa"/>
              <w:left w:w="108" w:type="dxa"/>
              <w:bottom w:w="0" w:type="dxa"/>
              <w:right w:w="108" w:type="dxa"/>
            </w:tcMar>
            <w:hideMark/>
          </w:tcPr>
          <w:p w14:paraId="51C18F4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al particular que por orden Médica requiera estudios de laboratorio.</w:t>
            </w:r>
          </w:p>
        </w:tc>
        <w:tc>
          <w:tcPr>
            <w:tcW w:w="5245" w:type="dxa"/>
            <w:shd w:val="clear" w:color="auto" w:fill="auto"/>
            <w:tcMar>
              <w:top w:w="0" w:type="dxa"/>
              <w:left w:w="108" w:type="dxa"/>
              <w:bottom w:w="0" w:type="dxa"/>
              <w:right w:w="108" w:type="dxa"/>
            </w:tcMar>
            <w:hideMark/>
          </w:tcPr>
          <w:p w14:paraId="09A2387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resultados de estudios de laboratorio.</w:t>
            </w:r>
          </w:p>
        </w:tc>
      </w:tr>
    </w:tbl>
    <w:p w14:paraId="324B06B1" w14:textId="4B608110"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34C7A5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7FEEEE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FE29921" w14:textId="77777777" w:rsidTr="002D6E72">
        <w:tc>
          <w:tcPr>
            <w:tcW w:w="737" w:type="dxa"/>
          </w:tcPr>
          <w:p w14:paraId="7A1F880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6B183C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319350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914D95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3D1975EF" w14:textId="77777777" w:rsidTr="002D6E72">
        <w:tc>
          <w:tcPr>
            <w:tcW w:w="737" w:type="dxa"/>
            <w:vAlign w:val="center"/>
          </w:tcPr>
          <w:p w14:paraId="23194C2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1C8B1A62"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Descortesías de parte del personal.</w:t>
            </w:r>
          </w:p>
        </w:tc>
        <w:tc>
          <w:tcPr>
            <w:tcW w:w="2211" w:type="dxa"/>
            <w:vAlign w:val="center"/>
          </w:tcPr>
          <w:p w14:paraId="1F7FED8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09C747C8" w14:textId="77777777" w:rsidR="00AF4EA9" w:rsidRPr="00AF4EA9" w:rsidRDefault="00AF4EA9"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porcionar atención de forma cordial.</w:t>
            </w:r>
          </w:p>
        </w:tc>
      </w:tr>
      <w:tr w:rsidR="00AF4EA9" w:rsidRPr="00AF4EA9" w14:paraId="362408FB" w14:textId="77777777" w:rsidTr="002D6E72">
        <w:trPr>
          <w:trHeight w:val="765"/>
        </w:trPr>
        <w:tc>
          <w:tcPr>
            <w:tcW w:w="737" w:type="dxa"/>
            <w:vAlign w:val="center"/>
          </w:tcPr>
          <w:p w14:paraId="14CE271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43BE925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egligencia al tomar las muestras o asentar los resultados de los estudios.</w:t>
            </w:r>
          </w:p>
        </w:tc>
        <w:tc>
          <w:tcPr>
            <w:tcW w:w="2211" w:type="dxa"/>
            <w:vAlign w:val="center"/>
          </w:tcPr>
          <w:p w14:paraId="01001C0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7C3FC98C" w14:textId="77777777" w:rsidR="00AF4EA9" w:rsidRPr="00AF4EA9" w:rsidRDefault="00AF4EA9"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umplir con las responsabilidades derivadas del servicio a cabalidad.</w:t>
            </w:r>
          </w:p>
        </w:tc>
      </w:tr>
      <w:tr w:rsidR="002D6E72" w:rsidRPr="00AF4EA9" w14:paraId="64311E33" w14:textId="77777777" w:rsidTr="002D6E72">
        <w:trPr>
          <w:trHeight w:val="1542"/>
        </w:trPr>
        <w:tc>
          <w:tcPr>
            <w:tcW w:w="737" w:type="dxa"/>
            <w:shd w:val="clear" w:color="auto" w:fill="auto"/>
            <w:vAlign w:val="center"/>
          </w:tcPr>
          <w:p w14:paraId="068AE593" w14:textId="77777777" w:rsidR="002D6E72" w:rsidRPr="00AF4EA9" w:rsidRDefault="002D6E72" w:rsidP="002D6E72">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vAlign w:val="center"/>
          </w:tcPr>
          <w:p w14:paraId="1995F180" w14:textId="77777777" w:rsidR="002D6E72" w:rsidRPr="00AF4EA9" w:rsidRDefault="002D6E72"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shd w:val="clear" w:color="auto" w:fill="auto"/>
            <w:vAlign w:val="center"/>
          </w:tcPr>
          <w:p w14:paraId="285E7EB6" w14:textId="77777777" w:rsidR="002D6E72" w:rsidRPr="00AF4EA9" w:rsidRDefault="002D6E72" w:rsidP="002D6E72">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shd w:val="clear" w:color="auto" w:fill="auto"/>
          </w:tcPr>
          <w:p w14:paraId="4C2FE355" w14:textId="77777777" w:rsidR="002D6E72" w:rsidRPr="00AF4EA9" w:rsidRDefault="002D6E72" w:rsidP="002D6E72">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6DAE185A" w14:textId="622810A8"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4AE92696" w14:textId="77777777" w:rsidR="00AF4EA9" w:rsidRPr="00AF4EA9" w:rsidRDefault="00AF4EA9" w:rsidP="00AF4EA9">
      <w:pPr>
        <w:jc w:val="center"/>
        <w:rPr>
          <w:rFonts w:ascii="Arial" w:hAnsi="Arial" w:cs="Arial"/>
          <w:b/>
          <w:bCs/>
          <w:sz w:val="20"/>
          <w:u w:val="single"/>
        </w:rPr>
      </w:pPr>
      <w:r w:rsidRPr="00AF4EA9">
        <w:object w:dxaOrig="11235" w:dyaOrig="16170" w14:anchorId="1A74FFB3">
          <v:shape id="_x0000_i1042" type="#_x0000_t75" style="width:462pt;height:606.6pt" o:ole="">
            <v:imagedata r:id="rId45" o:title=""/>
          </v:shape>
          <o:OLEObject Type="Embed" ProgID="Visio.Drawing.15" ShapeID="_x0000_i1042" DrawAspect="Content" ObjectID="_1731134134" r:id="rId46"/>
        </w:object>
      </w:r>
    </w:p>
    <w:p w14:paraId="6D7A25E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4.- Proceso para el mantenimiento preventivo-correctivo de equipos de laboratorio.</w:t>
      </w:r>
    </w:p>
    <w:p w14:paraId="020DE259" w14:textId="77777777" w:rsidR="00AF4EA9" w:rsidRPr="00AF4EA9" w:rsidRDefault="00AF4EA9" w:rsidP="00AF4EA9">
      <w:pPr>
        <w:spacing w:after="120" w:line="240" w:lineRule="auto"/>
        <w:rPr>
          <w:rFonts w:ascii="Arial" w:hAnsi="Arial" w:cs="Arial"/>
          <w:b/>
          <w:sz w:val="20"/>
          <w:szCs w:val="20"/>
          <w:u w:val="single"/>
          <w:lang w:val="es-ES_tradnl"/>
        </w:rPr>
      </w:pPr>
    </w:p>
    <w:p w14:paraId="69B11D83"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35" w:type="dxa"/>
        <w:tblLook w:val="04A0" w:firstRow="1" w:lastRow="0" w:firstColumn="1" w:lastColumn="0" w:noHBand="0" w:noVBand="1"/>
      </w:tblPr>
      <w:tblGrid>
        <w:gridCol w:w="9935"/>
      </w:tblGrid>
      <w:tr w:rsidR="00AF4EA9" w:rsidRPr="00AF4EA9" w14:paraId="2CAFD597" w14:textId="77777777" w:rsidTr="002D6E72">
        <w:trPr>
          <w:trHeight w:val="597"/>
        </w:trPr>
        <w:tc>
          <w:tcPr>
            <w:tcW w:w="9935" w:type="dxa"/>
            <w:shd w:val="clear" w:color="auto" w:fill="auto"/>
            <w:vAlign w:val="center"/>
          </w:tcPr>
          <w:p w14:paraId="4AC618BD"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segurar el adecuado funcionamiento de los equipos de laboratorio.</w:t>
            </w:r>
          </w:p>
        </w:tc>
      </w:tr>
    </w:tbl>
    <w:p w14:paraId="70A1CDE8" w14:textId="77777777" w:rsidR="00AF4EA9" w:rsidRPr="00AF4EA9" w:rsidRDefault="00AF4EA9" w:rsidP="00AF4EA9">
      <w:pPr>
        <w:spacing w:after="0" w:line="240" w:lineRule="auto"/>
        <w:rPr>
          <w:rFonts w:ascii="Arial" w:hAnsi="Arial" w:cs="Arial"/>
          <w:sz w:val="20"/>
          <w:szCs w:val="20"/>
          <w:lang w:val="es-ES_tradnl"/>
        </w:rPr>
      </w:pPr>
    </w:p>
    <w:p w14:paraId="0A65252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C0F50E7" w14:textId="77777777" w:rsidTr="002D6E72">
        <w:trPr>
          <w:trHeight w:val="488"/>
        </w:trPr>
        <w:tc>
          <w:tcPr>
            <w:tcW w:w="2547" w:type="dxa"/>
            <w:shd w:val="clear" w:color="auto" w:fill="auto"/>
            <w:vAlign w:val="center"/>
          </w:tcPr>
          <w:p w14:paraId="654E59E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9DBB08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28B5CFA" w14:textId="77777777" w:rsidTr="002D6E72">
        <w:trPr>
          <w:trHeight w:val="424"/>
        </w:trPr>
        <w:tc>
          <w:tcPr>
            <w:tcW w:w="2547" w:type="dxa"/>
            <w:shd w:val="clear" w:color="auto" w:fill="auto"/>
            <w:vAlign w:val="center"/>
          </w:tcPr>
          <w:p w14:paraId="029F9A6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3FF3AEF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248342C0" w14:textId="77777777" w:rsidTr="002D6E72">
        <w:trPr>
          <w:trHeight w:val="356"/>
        </w:trPr>
        <w:tc>
          <w:tcPr>
            <w:tcW w:w="2547" w:type="dxa"/>
            <w:shd w:val="clear" w:color="auto" w:fill="auto"/>
            <w:vAlign w:val="center"/>
          </w:tcPr>
          <w:p w14:paraId="377A8BE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3552542"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84FB6C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52304D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2560132" w14:textId="77777777" w:rsidTr="002D6E72">
        <w:trPr>
          <w:trHeight w:val="451"/>
        </w:trPr>
        <w:tc>
          <w:tcPr>
            <w:tcW w:w="9923" w:type="dxa"/>
            <w:shd w:val="clear" w:color="auto" w:fill="auto"/>
            <w:vAlign w:val="center"/>
          </w:tcPr>
          <w:p w14:paraId="4B7DC0B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 </w:t>
            </w:r>
          </w:p>
        </w:tc>
      </w:tr>
    </w:tbl>
    <w:p w14:paraId="2878AC2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871884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7686988F"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029140F9" w14:textId="77777777" w:rsidTr="002D6E72">
        <w:trPr>
          <w:trHeight w:val="282"/>
        </w:trPr>
        <w:tc>
          <w:tcPr>
            <w:tcW w:w="992" w:type="dxa"/>
            <w:tcBorders>
              <w:bottom w:val="single" w:sz="4" w:space="0" w:color="auto"/>
            </w:tcBorders>
            <w:shd w:val="clear" w:color="auto" w:fill="auto"/>
            <w:vAlign w:val="center"/>
          </w:tcPr>
          <w:p w14:paraId="249794B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630361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62992BB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92EC6E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303EF0FA"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97634A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CE93E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rribo al laborator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0C0BD6"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ribar al área de trabajo.</w:t>
            </w:r>
          </w:p>
          <w:p w14:paraId="4F2ED63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2DC4AFA"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la bitácora de mantenimiento el estado en el que se encuentra cada uno de los equipos del laboratorio.</w:t>
            </w:r>
          </w:p>
          <w:p w14:paraId="68353A9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D16015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7734AA74"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AF766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5DD6C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erificación y limpieza de los equip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05AB9F" w14:textId="77777777" w:rsidR="00AF4EA9" w:rsidRPr="00AF4EA9" w:rsidRDefault="00AF4EA9" w:rsidP="00AF4EA9">
            <w:pPr>
              <w:numPr>
                <w:ilvl w:val="0"/>
                <w:numId w:val="74"/>
              </w:numPr>
              <w:spacing w:after="0" w:line="240" w:lineRule="auto"/>
              <w:contextualSpacing/>
              <w:jc w:val="both"/>
              <w:rPr>
                <w:rFonts w:ascii="Arial" w:eastAsia="Arial" w:hAnsi="Arial" w:cs="Arial"/>
                <w:vanish/>
                <w:color w:val="000000"/>
                <w:sz w:val="20"/>
                <w:szCs w:val="20"/>
                <w:lang w:val="es-ES_tradnl"/>
              </w:rPr>
            </w:pPr>
          </w:p>
          <w:p w14:paraId="0695BAFF"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os equipos se encuentren bien calibrados.</w:t>
            </w:r>
          </w:p>
          <w:p w14:paraId="39338002" w14:textId="77777777" w:rsidR="00AF4EA9" w:rsidRPr="00AF4EA9" w:rsidRDefault="00AF4EA9" w:rsidP="00AF4EA9">
            <w:pPr>
              <w:ind w:left="720"/>
              <w:contextualSpacing/>
              <w:rPr>
                <w:rFonts w:ascii="Arial" w:eastAsia="Arial" w:hAnsi="Arial" w:cs="Arial"/>
                <w:color w:val="000000"/>
                <w:sz w:val="20"/>
                <w:szCs w:val="20"/>
                <w:lang w:val="es-ES_tradnl"/>
              </w:rPr>
            </w:pPr>
          </w:p>
          <w:p w14:paraId="07C2AF7C"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temperar sueros control, para ser utilizados en las actividades del día.</w:t>
            </w:r>
          </w:p>
          <w:p w14:paraId="52D2EAF5" w14:textId="77777777" w:rsidR="00AF4EA9" w:rsidRPr="00AF4EA9" w:rsidRDefault="00AF4EA9" w:rsidP="00AF4EA9">
            <w:pPr>
              <w:ind w:left="720"/>
              <w:contextualSpacing/>
              <w:rPr>
                <w:rFonts w:ascii="Arial" w:eastAsia="Arial" w:hAnsi="Arial" w:cs="Arial"/>
                <w:color w:val="000000"/>
                <w:sz w:val="20"/>
                <w:szCs w:val="20"/>
                <w:lang w:val="es-ES_tradnl"/>
              </w:rPr>
            </w:pPr>
          </w:p>
          <w:p w14:paraId="008C9AB7"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impiar cada uno de los equipos de polvo y retirando residuos; a saber:</w:t>
            </w:r>
          </w:p>
          <w:p w14:paraId="2D180C90" w14:textId="77777777" w:rsidR="00AF4EA9" w:rsidRPr="00AF4EA9" w:rsidRDefault="00AF4EA9" w:rsidP="00AF4EA9">
            <w:pPr>
              <w:ind w:left="720"/>
              <w:contextualSpacing/>
              <w:rPr>
                <w:rFonts w:ascii="Arial" w:eastAsia="Arial" w:hAnsi="Arial" w:cs="Arial"/>
                <w:color w:val="000000"/>
                <w:sz w:val="20"/>
                <w:szCs w:val="20"/>
                <w:lang w:val="es-ES_tradnl"/>
              </w:rPr>
            </w:pPr>
          </w:p>
          <w:p w14:paraId="0EA6BEFE"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icroscopio</w:t>
            </w:r>
          </w:p>
          <w:p w14:paraId="2DF9CA9D"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entrifuga</w:t>
            </w:r>
          </w:p>
          <w:p w14:paraId="62DEAAEF"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BHs</w:t>
            </w:r>
          </w:p>
          <w:p w14:paraId="1350765F"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hormonas</w:t>
            </w:r>
          </w:p>
          <w:p w14:paraId="10D9C6B9"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tiras reactivas</w:t>
            </w:r>
          </w:p>
          <w:p w14:paraId="0DA96121" w14:textId="77777777" w:rsidR="00AF4EA9" w:rsidRPr="00AF4EA9" w:rsidRDefault="00AF4EA9" w:rsidP="00AF4EA9">
            <w:pPr>
              <w:numPr>
                <w:ilvl w:val="0"/>
                <w:numId w:val="75"/>
              </w:numPr>
              <w:spacing w:after="0" w:line="276"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 analizador para químicas sanguíneas.</w:t>
            </w:r>
          </w:p>
          <w:p w14:paraId="35FFF220" w14:textId="77777777" w:rsidR="00AF4EA9" w:rsidRPr="00AF4EA9" w:rsidRDefault="00AF4EA9" w:rsidP="00AF4EA9">
            <w:pPr>
              <w:spacing w:after="0" w:line="276" w:lineRule="auto"/>
              <w:ind w:left="75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F885E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Químico (a)</w:t>
            </w:r>
          </w:p>
        </w:tc>
      </w:tr>
      <w:tr w:rsidR="00AF4EA9" w:rsidRPr="00AF4EA9" w14:paraId="149BD6A4"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A7C1A4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09E70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alidación de controles e inici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4F1807E" w14:textId="77777777" w:rsidR="00AF4EA9" w:rsidRPr="00AF4EA9" w:rsidRDefault="00AF4EA9" w:rsidP="00AF4EA9">
            <w:pPr>
              <w:numPr>
                <w:ilvl w:val="0"/>
                <w:numId w:val="74"/>
              </w:numPr>
              <w:spacing w:after="0" w:line="240" w:lineRule="auto"/>
              <w:contextualSpacing/>
              <w:jc w:val="both"/>
              <w:rPr>
                <w:rFonts w:ascii="Arial" w:eastAsia="Times New Roman" w:hAnsi="Arial" w:cs="Arial"/>
                <w:bCs/>
                <w:vanish/>
                <w:sz w:val="20"/>
                <w:szCs w:val="20"/>
              </w:rPr>
            </w:pPr>
          </w:p>
          <w:p w14:paraId="3FDB200A"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cender cada uno de los equipos del laboratorio.</w:t>
            </w:r>
          </w:p>
          <w:p w14:paraId="5468F74C" w14:textId="77777777" w:rsidR="00AF4EA9" w:rsidRPr="00AF4EA9" w:rsidRDefault="00AF4EA9" w:rsidP="00AF4EA9">
            <w:pPr>
              <w:ind w:left="720"/>
              <w:contextualSpacing/>
              <w:rPr>
                <w:rFonts w:ascii="Arial" w:eastAsia="Arial" w:hAnsi="Arial" w:cs="Arial"/>
                <w:color w:val="000000"/>
                <w:sz w:val="20"/>
                <w:szCs w:val="20"/>
                <w:lang w:val="es-ES_tradnl"/>
              </w:rPr>
            </w:pPr>
          </w:p>
          <w:p w14:paraId="59E40C61"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jecutar los controles de cada uno de los equipos que así lo requieran.</w:t>
            </w:r>
          </w:p>
          <w:p w14:paraId="1CBBC30D" w14:textId="77777777" w:rsidR="00AF4EA9" w:rsidRPr="00AF4EA9" w:rsidRDefault="00AF4EA9" w:rsidP="00AF4EA9">
            <w:pPr>
              <w:ind w:left="720"/>
              <w:contextualSpacing/>
              <w:rPr>
                <w:rFonts w:ascii="Arial" w:eastAsia="Arial" w:hAnsi="Arial" w:cs="Arial"/>
                <w:color w:val="000000"/>
                <w:sz w:val="20"/>
                <w:szCs w:val="20"/>
                <w:lang w:val="es-ES_tradnl"/>
              </w:rPr>
            </w:pPr>
          </w:p>
          <w:p w14:paraId="6A368D15"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visar los resultados obtenidos de los controles y compararlos con los valores de referencia.</w:t>
            </w:r>
          </w:p>
          <w:p w14:paraId="49CF43C8" w14:textId="77777777" w:rsidR="00AF4EA9" w:rsidRPr="00AF4EA9" w:rsidRDefault="00AF4EA9" w:rsidP="00AF4EA9">
            <w:pPr>
              <w:ind w:left="720"/>
              <w:contextualSpacing/>
              <w:rPr>
                <w:rFonts w:ascii="Arial" w:eastAsia="Arial" w:hAnsi="Arial" w:cs="Arial"/>
                <w:color w:val="000000"/>
                <w:sz w:val="20"/>
                <w:szCs w:val="20"/>
                <w:lang w:val="es-ES_tradnl"/>
              </w:rPr>
            </w:pPr>
          </w:p>
          <w:p w14:paraId="2F6831BD"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terminar el adecuado funcionamiento de los equipos.</w:t>
            </w:r>
          </w:p>
          <w:p w14:paraId="4B48F095" w14:textId="77777777" w:rsidR="00AF4EA9" w:rsidRPr="00AF4EA9" w:rsidRDefault="00AF4EA9" w:rsidP="00AF4EA9">
            <w:pPr>
              <w:ind w:left="720"/>
              <w:contextualSpacing/>
              <w:rPr>
                <w:rFonts w:ascii="Arial" w:eastAsia="Arial" w:hAnsi="Arial" w:cs="Arial"/>
                <w:color w:val="000000"/>
                <w:sz w:val="20"/>
                <w:szCs w:val="20"/>
                <w:lang w:val="es-ES_tradnl"/>
              </w:rPr>
            </w:pPr>
          </w:p>
          <w:p w14:paraId="48426490" w14:textId="77777777" w:rsidR="00AF4EA9" w:rsidRPr="00AF4EA9" w:rsidRDefault="00AF4EA9" w:rsidP="00AF4EA9">
            <w:pPr>
              <w:numPr>
                <w:ilvl w:val="1"/>
                <w:numId w:val="7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iciar actividades de laboratorio.</w:t>
            </w:r>
          </w:p>
          <w:p w14:paraId="3618B9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D8CD2F8"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Nota</w:t>
            </w:r>
            <w:r w:rsidRPr="00AF4EA9">
              <w:rPr>
                <w:rFonts w:ascii="Arial" w:eastAsia="Arial" w:hAnsi="Arial" w:cs="Arial"/>
                <w:color w:val="000000"/>
                <w:sz w:val="20"/>
                <w:szCs w:val="20"/>
                <w:lang w:val="es-ES_tradnl"/>
              </w:rPr>
              <w:t>: Mantener en el laboratorio una temperatura estable y bajos niveles de humedad que puedan alterar los resultados de las muestra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86634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Químico (a)</w:t>
            </w:r>
          </w:p>
        </w:tc>
      </w:tr>
    </w:tbl>
    <w:p w14:paraId="3986135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67A1C30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77"/>
      </w:tblGrid>
      <w:tr w:rsidR="00AF4EA9" w:rsidRPr="00AF4EA9" w14:paraId="6D87C09A" w14:textId="77777777" w:rsidTr="002D6E72">
        <w:tc>
          <w:tcPr>
            <w:tcW w:w="4644" w:type="dxa"/>
            <w:shd w:val="clear" w:color="auto" w:fill="auto"/>
            <w:tcMar>
              <w:top w:w="0" w:type="dxa"/>
              <w:left w:w="108" w:type="dxa"/>
              <w:bottom w:w="0" w:type="dxa"/>
              <w:right w:w="108" w:type="dxa"/>
            </w:tcMar>
            <w:hideMark/>
          </w:tcPr>
          <w:p w14:paraId="43C4DBF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7" w:type="dxa"/>
            <w:shd w:val="clear" w:color="auto" w:fill="auto"/>
            <w:tcMar>
              <w:top w:w="0" w:type="dxa"/>
              <w:left w:w="108" w:type="dxa"/>
              <w:bottom w:w="0" w:type="dxa"/>
              <w:right w:w="108" w:type="dxa"/>
            </w:tcMar>
            <w:hideMark/>
          </w:tcPr>
          <w:p w14:paraId="72381B9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FBFA186" w14:textId="77777777" w:rsidTr="002D6E72">
        <w:trPr>
          <w:trHeight w:val="605"/>
        </w:trPr>
        <w:tc>
          <w:tcPr>
            <w:tcW w:w="4644" w:type="dxa"/>
            <w:shd w:val="clear" w:color="auto" w:fill="auto"/>
            <w:tcMar>
              <w:top w:w="0" w:type="dxa"/>
              <w:left w:w="108" w:type="dxa"/>
              <w:bottom w:w="0" w:type="dxa"/>
              <w:right w:w="108" w:type="dxa"/>
            </w:tcMar>
            <w:hideMark/>
          </w:tcPr>
          <w:p w14:paraId="0BF4D64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rribo a las instalaciones del laboratorio y verificación del funcionamiento de los equipos.</w:t>
            </w:r>
          </w:p>
        </w:tc>
        <w:tc>
          <w:tcPr>
            <w:tcW w:w="5277" w:type="dxa"/>
            <w:shd w:val="clear" w:color="auto" w:fill="auto"/>
            <w:tcMar>
              <w:top w:w="0" w:type="dxa"/>
              <w:left w:w="108" w:type="dxa"/>
              <w:bottom w:w="0" w:type="dxa"/>
              <w:right w:w="108" w:type="dxa"/>
            </w:tcMar>
            <w:hideMark/>
          </w:tcPr>
          <w:p w14:paraId="4ACC03E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jecución de mantenimiento preventivo-correctivo para conservar el adecuado funcionamiento de los equipos.</w:t>
            </w:r>
          </w:p>
        </w:tc>
      </w:tr>
    </w:tbl>
    <w:p w14:paraId="45A43FE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934AA4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4746CF0"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183E731"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64A7600" w14:textId="77777777" w:rsidTr="002D6E72">
        <w:tc>
          <w:tcPr>
            <w:tcW w:w="737" w:type="dxa"/>
          </w:tcPr>
          <w:p w14:paraId="3C48F88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6730F9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729C9C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92FB54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CB25D0C" w14:textId="77777777" w:rsidTr="002D6E72">
        <w:trPr>
          <w:trHeight w:val="527"/>
        </w:trPr>
        <w:tc>
          <w:tcPr>
            <w:tcW w:w="737" w:type="dxa"/>
            <w:vAlign w:val="center"/>
          </w:tcPr>
          <w:p w14:paraId="219DDEF4"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07F0158"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Equipos en condiciones inoperantes.</w:t>
            </w:r>
          </w:p>
        </w:tc>
        <w:tc>
          <w:tcPr>
            <w:tcW w:w="2211" w:type="dxa"/>
            <w:vAlign w:val="center"/>
          </w:tcPr>
          <w:p w14:paraId="63636A7A"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7F8BE8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formar inmediatamente al superior.</w:t>
            </w:r>
          </w:p>
        </w:tc>
      </w:tr>
      <w:tr w:rsidR="00AF4EA9" w:rsidRPr="00AF4EA9" w14:paraId="294C8182" w14:textId="77777777" w:rsidTr="002D6E72">
        <w:trPr>
          <w:trHeight w:val="833"/>
        </w:trPr>
        <w:tc>
          <w:tcPr>
            <w:tcW w:w="737" w:type="dxa"/>
            <w:vAlign w:val="center"/>
          </w:tcPr>
          <w:p w14:paraId="01A84FB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31077F8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condiciones adecuadas para el manejo de los equipos.</w:t>
            </w:r>
          </w:p>
        </w:tc>
        <w:tc>
          <w:tcPr>
            <w:tcW w:w="2211" w:type="dxa"/>
            <w:vAlign w:val="center"/>
          </w:tcPr>
          <w:p w14:paraId="07B3C8D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172CB5F0"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Contactar al superior a fin de solicitar el acondicionamiento de los espacios.</w:t>
            </w:r>
          </w:p>
        </w:tc>
      </w:tr>
    </w:tbl>
    <w:p w14:paraId="771114BA" w14:textId="77777777" w:rsidR="00AF4EA9" w:rsidRPr="00AF4EA9" w:rsidRDefault="00AF4EA9" w:rsidP="00AF4EA9">
      <w:pPr>
        <w:rPr>
          <w:rFonts w:eastAsia="Times New Roman"/>
          <w:color w:val="000000"/>
          <w:lang w:val="es-ES_tradnl" w:eastAsia="es-ES"/>
        </w:rPr>
      </w:pPr>
    </w:p>
    <w:p w14:paraId="65552A7A"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0F4B7924"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D73265B" w14:textId="77777777" w:rsidR="00AF4EA9" w:rsidRPr="00AF4EA9" w:rsidRDefault="00AF4EA9" w:rsidP="00AF4EA9">
      <w:pPr>
        <w:jc w:val="center"/>
      </w:pPr>
      <w:r w:rsidRPr="00AF4EA9">
        <w:object w:dxaOrig="11265" w:dyaOrig="16170" w14:anchorId="15823439">
          <v:shape id="_x0000_i1043" type="#_x0000_t75" style="width:456pt;height:600pt" o:ole="">
            <v:imagedata r:id="rId47" o:title=""/>
          </v:shape>
          <o:OLEObject Type="Embed" ProgID="Visio.Drawing.15" ShapeID="_x0000_i1043" DrawAspect="Content" ObjectID="_1731134135" r:id="rId48"/>
        </w:object>
      </w:r>
    </w:p>
    <w:p w14:paraId="2593477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5.- Proceso de atención y evaluación psicológica.</w:t>
      </w:r>
    </w:p>
    <w:p w14:paraId="1E28F12E" w14:textId="77777777" w:rsidR="00AF4EA9" w:rsidRPr="00AF4EA9" w:rsidRDefault="00AF4EA9" w:rsidP="00AF4EA9">
      <w:pPr>
        <w:spacing w:after="120" w:line="240" w:lineRule="auto"/>
        <w:rPr>
          <w:rFonts w:ascii="Arial" w:hAnsi="Arial" w:cs="Arial"/>
          <w:b/>
          <w:sz w:val="20"/>
          <w:szCs w:val="20"/>
          <w:u w:val="single"/>
          <w:lang w:val="es-ES_tradnl"/>
        </w:rPr>
      </w:pPr>
    </w:p>
    <w:p w14:paraId="23B9227E"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07" w:type="dxa"/>
        <w:tblLook w:val="04A0" w:firstRow="1" w:lastRow="0" w:firstColumn="1" w:lastColumn="0" w:noHBand="0" w:noVBand="1"/>
      </w:tblPr>
      <w:tblGrid>
        <w:gridCol w:w="9907"/>
      </w:tblGrid>
      <w:tr w:rsidR="00AF4EA9" w:rsidRPr="00AF4EA9" w14:paraId="3F904B7F" w14:textId="77777777" w:rsidTr="002D6E72">
        <w:trPr>
          <w:trHeight w:val="738"/>
        </w:trPr>
        <w:tc>
          <w:tcPr>
            <w:tcW w:w="9907" w:type="dxa"/>
            <w:shd w:val="clear" w:color="auto" w:fill="auto"/>
            <w:vAlign w:val="center"/>
          </w:tcPr>
          <w:p w14:paraId="106CF8C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atención psicológica y realizar evaluaciones que permitan identificar elementos conscientes e inconscientes que interfieren en el sano desarrollo del paciente.</w:t>
            </w:r>
          </w:p>
        </w:tc>
      </w:tr>
    </w:tbl>
    <w:p w14:paraId="1DAD2E3E" w14:textId="77777777" w:rsidR="00AF4EA9" w:rsidRPr="00AF4EA9" w:rsidRDefault="00AF4EA9" w:rsidP="00AF4EA9">
      <w:pPr>
        <w:spacing w:after="0" w:line="240" w:lineRule="auto"/>
        <w:rPr>
          <w:rFonts w:ascii="Arial" w:hAnsi="Arial" w:cs="Arial"/>
          <w:sz w:val="20"/>
          <w:szCs w:val="20"/>
          <w:lang w:val="es-ES_tradnl"/>
        </w:rPr>
      </w:pPr>
    </w:p>
    <w:p w14:paraId="17D3B19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465B91D" w14:textId="77777777" w:rsidTr="002D6E72">
        <w:trPr>
          <w:trHeight w:val="488"/>
        </w:trPr>
        <w:tc>
          <w:tcPr>
            <w:tcW w:w="2547" w:type="dxa"/>
            <w:shd w:val="clear" w:color="auto" w:fill="auto"/>
            <w:vAlign w:val="center"/>
          </w:tcPr>
          <w:p w14:paraId="2F5139D0"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A23A45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3279774" w14:textId="77777777" w:rsidTr="002D6E72">
        <w:trPr>
          <w:trHeight w:val="424"/>
        </w:trPr>
        <w:tc>
          <w:tcPr>
            <w:tcW w:w="2547" w:type="dxa"/>
            <w:shd w:val="clear" w:color="auto" w:fill="auto"/>
            <w:vAlign w:val="center"/>
          </w:tcPr>
          <w:p w14:paraId="6D7B56E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FC13C0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4A7C49DE" w14:textId="77777777" w:rsidTr="002D6E72">
        <w:trPr>
          <w:trHeight w:val="356"/>
        </w:trPr>
        <w:tc>
          <w:tcPr>
            <w:tcW w:w="2547" w:type="dxa"/>
            <w:shd w:val="clear" w:color="auto" w:fill="auto"/>
            <w:vAlign w:val="center"/>
          </w:tcPr>
          <w:p w14:paraId="40EA139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EFF12A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71C6FCF"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68FA1F74"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5E959B60"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E785382" w14:textId="77777777" w:rsidTr="002D6E72">
        <w:trPr>
          <w:trHeight w:val="451"/>
        </w:trPr>
        <w:tc>
          <w:tcPr>
            <w:tcW w:w="9923" w:type="dxa"/>
            <w:shd w:val="clear" w:color="auto" w:fill="auto"/>
            <w:vAlign w:val="center"/>
          </w:tcPr>
          <w:p w14:paraId="2C76A3D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de Urgencias Médicas. </w:t>
            </w:r>
          </w:p>
        </w:tc>
      </w:tr>
    </w:tbl>
    <w:p w14:paraId="49288B5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376CF77"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7001E4EA"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A89661C" w14:textId="77777777" w:rsidTr="002D6E72">
        <w:trPr>
          <w:trHeight w:val="282"/>
        </w:trPr>
        <w:tc>
          <w:tcPr>
            <w:tcW w:w="992" w:type="dxa"/>
            <w:tcBorders>
              <w:bottom w:val="single" w:sz="4" w:space="0" w:color="auto"/>
            </w:tcBorders>
            <w:shd w:val="clear" w:color="auto" w:fill="auto"/>
            <w:vAlign w:val="center"/>
          </w:tcPr>
          <w:p w14:paraId="13B7D94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F180ED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8FE9DA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AF3156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0FB065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41F41E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2EF1F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A053E10"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interesado en solicitar los servicios de atención psicológica.</w:t>
            </w:r>
          </w:p>
          <w:p w14:paraId="162AC189"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14F5075"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hora de llegada y nombre solicitante en el libro de control.</w:t>
            </w:r>
          </w:p>
          <w:p w14:paraId="5ACE4802" w14:textId="77777777" w:rsidR="00AF4EA9" w:rsidRPr="00AF4EA9" w:rsidRDefault="00AF4EA9" w:rsidP="00AF4EA9">
            <w:pPr>
              <w:ind w:left="720"/>
              <w:contextualSpacing/>
              <w:rPr>
                <w:rFonts w:ascii="Arial" w:eastAsia="Arial" w:hAnsi="Arial" w:cs="Arial"/>
                <w:color w:val="000000"/>
                <w:sz w:val="20"/>
                <w:szCs w:val="20"/>
                <w:lang w:val="es-ES_tradnl"/>
              </w:rPr>
            </w:pPr>
          </w:p>
          <w:p w14:paraId="36AD54B6"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sicólogo (a) la presencia del particular que requiere de atención.</w:t>
            </w:r>
          </w:p>
          <w:p w14:paraId="3297A33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E5D00F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36C2EE48"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92EB56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F332E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vista y elaboración de registro psicológic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F477A6" w14:textId="77777777" w:rsidR="00AF4EA9" w:rsidRPr="00AF4EA9" w:rsidRDefault="00AF4EA9" w:rsidP="00AF4EA9">
            <w:pPr>
              <w:numPr>
                <w:ilvl w:val="0"/>
                <w:numId w:val="91"/>
              </w:numPr>
              <w:spacing w:after="0" w:line="240" w:lineRule="auto"/>
              <w:contextualSpacing/>
              <w:jc w:val="both"/>
              <w:rPr>
                <w:rFonts w:ascii="Arial" w:eastAsia="Arial" w:hAnsi="Arial" w:cs="Arial"/>
                <w:vanish/>
                <w:color w:val="000000"/>
                <w:sz w:val="20"/>
                <w:szCs w:val="20"/>
                <w:lang w:val="es-ES_tradnl"/>
              </w:rPr>
            </w:pPr>
          </w:p>
          <w:p w14:paraId="709EE9D4"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rticular al espacio destinado para proporcionar atención psicológica.</w:t>
            </w:r>
          </w:p>
          <w:p w14:paraId="1B7D51A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1B1E283"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Informar al particular el costo del servicio, orientándolo sobre los diversos beneficios que puede recibir en caso de no disponer de recursos para solventar la atención. </w:t>
            </w:r>
          </w:p>
          <w:p w14:paraId="104B7E9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B43B614"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querir al particular que solicita el servicio, el pago por sesión acudiendo a caja o bien, que pase a trabajo social para determinar un posible beneficio a través de un estudio socioeconómico.  </w:t>
            </w:r>
          </w:p>
          <w:p w14:paraId="2FACED9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82388E8"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articular el comprobante de pago.</w:t>
            </w:r>
          </w:p>
          <w:p w14:paraId="2647F7F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2005D6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vistar al particular, propiciando la generación de un espacio que facilite la comunicación a través del método rapport.</w:t>
            </w:r>
          </w:p>
          <w:p w14:paraId="530B10E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A935BE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ntar las respuestas recibidas en el formato destinado para tal efecto.</w:t>
            </w:r>
          </w:p>
          <w:p w14:paraId="3238C64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71AFE63"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cita para próxima sesión.</w:t>
            </w:r>
          </w:p>
          <w:p w14:paraId="719DF41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3A9947B"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mitir el diagnóstico inicial al historial clínico del particular.</w:t>
            </w:r>
          </w:p>
          <w:p w14:paraId="2BB21E3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3DA3D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sicólogo (a)</w:t>
            </w:r>
          </w:p>
        </w:tc>
      </w:tr>
      <w:tr w:rsidR="00AF4EA9" w:rsidRPr="00AF4EA9" w14:paraId="63E863F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3C1A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C3DD0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valuación y diagnostic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040CDF" w14:textId="77777777" w:rsidR="00AF4EA9" w:rsidRPr="00AF4EA9" w:rsidRDefault="00AF4EA9" w:rsidP="00AF4EA9">
            <w:pPr>
              <w:numPr>
                <w:ilvl w:val="0"/>
                <w:numId w:val="91"/>
              </w:numPr>
              <w:spacing w:after="0" w:line="240" w:lineRule="auto"/>
              <w:contextualSpacing/>
              <w:jc w:val="both"/>
              <w:rPr>
                <w:rFonts w:ascii="Arial" w:eastAsia="Times New Roman" w:hAnsi="Arial" w:cs="Arial"/>
                <w:bCs/>
                <w:vanish/>
                <w:sz w:val="20"/>
                <w:szCs w:val="20"/>
              </w:rPr>
            </w:pPr>
          </w:p>
          <w:p w14:paraId="5E6E960F"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rticular al espacio destinado para proporcionar atención psicológica.</w:t>
            </w:r>
          </w:p>
          <w:p w14:paraId="537FAF7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47C39C8"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articular el comprobante de pago.</w:t>
            </w:r>
          </w:p>
          <w:p w14:paraId="0CC192AA" w14:textId="77777777" w:rsidR="00AF4EA9" w:rsidRPr="00AF4EA9" w:rsidRDefault="00AF4EA9" w:rsidP="00AF4EA9">
            <w:pPr>
              <w:ind w:left="720"/>
              <w:contextualSpacing/>
              <w:rPr>
                <w:rFonts w:ascii="Arial" w:eastAsia="Arial" w:hAnsi="Arial" w:cs="Arial"/>
                <w:color w:val="000000"/>
                <w:sz w:val="20"/>
                <w:szCs w:val="20"/>
                <w:lang w:val="es-ES_tradnl"/>
              </w:rPr>
            </w:pPr>
          </w:p>
          <w:p w14:paraId="79243189" w14:textId="5E92B42D"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Implementar técnicas observacionales, test, técnicas de </w:t>
            </w:r>
            <w:r w:rsidR="00436216" w:rsidRPr="00AF4EA9">
              <w:rPr>
                <w:rFonts w:ascii="Arial" w:eastAsia="Arial" w:hAnsi="Arial" w:cs="Arial"/>
                <w:color w:val="000000"/>
                <w:sz w:val="20"/>
                <w:szCs w:val="20"/>
                <w:lang w:val="es-ES_tradnl"/>
              </w:rPr>
              <w:t>auto informe</w:t>
            </w:r>
            <w:r w:rsidR="00FE4550">
              <w:rPr>
                <w:rFonts w:ascii="Arial" w:eastAsia="Arial" w:hAnsi="Arial" w:cs="Arial"/>
                <w:color w:val="000000"/>
                <w:sz w:val="20"/>
                <w:szCs w:val="20"/>
                <w:lang w:val="es-ES_tradnl"/>
              </w:rPr>
              <w:t xml:space="preserve"> entrevistas, </w:t>
            </w:r>
            <w:r w:rsidRPr="00AF4EA9">
              <w:rPr>
                <w:rFonts w:ascii="Arial" w:eastAsia="Arial" w:hAnsi="Arial" w:cs="Arial"/>
                <w:color w:val="000000"/>
                <w:sz w:val="20"/>
                <w:szCs w:val="20"/>
                <w:lang w:val="es-ES_tradnl"/>
              </w:rPr>
              <w:t>técnicas proyectivas y demás necesarias para determinar la condición del paciente; en su conjunto se les denomina como batería psicológica, de acuerdo a las activid</w:t>
            </w:r>
            <w:r w:rsidR="00436216">
              <w:rPr>
                <w:rFonts w:ascii="Arial" w:eastAsia="Arial" w:hAnsi="Arial" w:cs="Arial"/>
                <w:color w:val="000000"/>
                <w:sz w:val="20"/>
                <w:szCs w:val="20"/>
                <w:lang w:val="es-ES_tradnl"/>
              </w:rPr>
              <w:t>ades programadas para cada cita</w:t>
            </w:r>
            <w:r w:rsidRPr="00AF4EA9">
              <w:rPr>
                <w:rFonts w:ascii="Arial" w:eastAsia="Arial" w:hAnsi="Arial" w:cs="Arial"/>
                <w:color w:val="000000"/>
                <w:sz w:val="20"/>
                <w:szCs w:val="20"/>
                <w:lang w:val="es-ES_tradnl"/>
              </w:rPr>
              <w:t>.</w:t>
            </w:r>
          </w:p>
          <w:p w14:paraId="7C8D544B" w14:textId="77777777" w:rsidR="00AF4EA9" w:rsidRPr="00AF4EA9" w:rsidRDefault="00AF4EA9" w:rsidP="00AF4EA9">
            <w:pPr>
              <w:ind w:left="720"/>
              <w:contextualSpacing/>
              <w:rPr>
                <w:rFonts w:ascii="Arial" w:eastAsia="Arial" w:hAnsi="Arial" w:cs="Arial"/>
                <w:color w:val="000000"/>
                <w:sz w:val="20"/>
                <w:szCs w:val="20"/>
                <w:lang w:val="es-ES_tradnl"/>
              </w:rPr>
            </w:pPr>
          </w:p>
          <w:p w14:paraId="54E7C77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elementos tales como anclajes emocionales, traumas. Ansiedades, etc. que generen desordenes psíquicos en el paciente.</w:t>
            </w:r>
          </w:p>
          <w:p w14:paraId="5ADB202D" w14:textId="77777777" w:rsidR="00AF4EA9" w:rsidRPr="00AF4EA9" w:rsidRDefault="00AF4EA9" w:rsidP="00AF4EA9">
            <w:pPr>
              <w:ind w:left="720"/>
              <w:contextualSpacing/>
              <w:rPr>
                <w:rFonts w:ascii="Arial" w:eastAsia="Arial" w:hAnsi="Arial" w:cs="Arial"/>
                <w:color w:val="000000"/>
                <w:sz w:val="20"/>
                <w:szCs w:val="20"/>
                <w:lang w:val="es-ES_tradnl"/>
              </w:rPr>
            </w:pPr>
          </w:p>
          <w:p w14:paraId="236E4E4B"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observaciones sobre los patrones conductuales identificables en el paciente.</w:t>
            </w:r>
          </w:p>
          <w:p w14:paraId="59BE54F5" w14:textId="77777777" w:rsidR="00AF4EA9" w:rsidRPr="00AF4EA9" w:rsidRDefault="00AF4EA9" w:rsidP="00AF4EA9">
            <w:pPr>
              <w:ind w:left="720"/>
              <w:contextualSpacing/>
              <w:rPr>
                <w:rFonts w:ascii="Arial" w:eastAsia="Arial" w:hAnsi="Arial" w:cs="Arial"/>
                <w:color w:val="000000"/>
                <w:sz w:val="20"/>
                <w:szCs w:val="20"/>
                <w:lang w:val="es-ES_tradnl"/>
              </w:rPr>
            </w:pPr>
          </w:p>
          <w:p w14:paraId="75CE204E"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ntar los descubrimientos de la sesión en el historial clínico.</w:t>
            </w:r>
          </w:p>
          <w:p w14:paraId="7FBA405A" w14:textId="77777777" w:rsidR="00AF4EA9" w:rsidRPr="00AF4EA9" w:rsidRDefault="00AF4EA9" w:rsidP="00AF4EA9">
            <w:pPr>
              <w:ind w:left="720"/>
              <w:contextualSpacing/>
              <w:rPr>
                <w:rFonts w:ascii="Arial" w:eastAsia="Arial" w:hAnsi="Arial" w:cs="Arial"/>
                <w:color w:val="000000"/>
                <w:sz w:val="20"/>
                <w:szCs w:val="20"/>
                <w:lang w:val="es-ES_tradnl"/>
              </w:rPr>
            </w:pPr>
          </w:p>
          <w:p w14:paraId="2743ABD1"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l término de la sesión, proponer actividades para propiciar la integración del individuo a los núcleos familiares y sociales, favoreciendo su condición clínica.</w:t>
            </w:r>
          </w:p>
          <w:p w14:paraId="6A2332C9" w14:textId="77777777" w:rsidR="00AF4EA9" w:rsidRPr="00AF4EA9" w:rsidRDefault="00AF4EA9" w:rsidP="00AF4EA9">
            <w:pPr>
              <w:ind w:left="720"/>
              <w:contextualSpacing/>
              <w:rPr>
                <w:rFonts w:ascii="Arial" w:eastAsia="Arial" w:hAnsi="Arial" w:cs="Arial"/>
                <w:color w:val="000000"/>
                <w:sz w:val="20"/>
                <w:szCs w:val="20"/>
                <w:lang w:val="es-ES_tradnl"/>
              </w:rPr>
            </w:pPr>
          </w:p>
          <w:p w14:paraId="63603C42"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cita para próxima sesión o en su caso informar alta médica.</w:t>
            </w:r>
          </w:p>
          <w:p w14:paraId="7DF497C0" w14:textId="77777777" w:rsidR="00AF4EA9" w:rsidRPr="00AF4EA9" w:rsidRDefault="00AF4EA9" w:rsidP="00AF4EA9">
            <w:pPr>
              <w:ind w:left="720"/>
              <w:contextualSpacing/>
              <w:rPr>
                <w:rFonts w:ascii="Arial" w:eastAsia="Arial" w:hAnsi="Arial" w:cs="Arial"/>
                <w:color w:val="000000"/>
                <w:sz w:val="20"/>
                <w:szCs w:val="20"/>
                <w:lang w:val="es-ES_tradnl"/>
              </w:rPr>
            </w:pPr>
          </w:p>
          <w:p w14:paraId="2B6E908B" w14:textId="77777777" w:rsidR="00AF4EA9" w:rsidRPr="00AF4EA9" w:rsidRDefault="00AF4EA9" w:rsidP="00AF4EA9">
            <w:pPr>
              <w:numPr>
                <w:ilvl w:val="1"/>
                <w:numId w:val="9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exar descubrimientos al historial clínico del paciente.</w:t>
            </w:r>
          </w:p>
          <w:p w14:paraId="4BABFEA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547A6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sicólogo (a)</w:t>
            </w:r>
          </w:p>
        </w:tc>
      </w:tr>
    </w:tbl>
    <w:p w14:paraId="654FA417"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6545BF4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77"/>
      </w:tblGrid>
      <w:tr w:rsidR="00AF4EA9" w:rsidRPr="00AF4EA9" w14:paraId="23BDC692" w14:textId="77777777" w:rsidTr="002D6E72">
        <w:tc>
          <w:tcPr>
            <w:tcW w:w="4644" w:type="dxa"/>
            <w:shd w:val="clear" w:color="auto" w:fill="auto"/>
            <w:tcMar>
              <w:top w:w="0" w:type="dxa"/>
              <w:left w:w="108" w:type="dxa"/>
              <w:bottom w:w="0" w:type="dxa"/>
              <w:right w:w="108" w:type="dxa"/>
            </w:tcMar>
            <w:hideMark/>
          </w:tcPr>
          <w:p w14:paraId="3FC7482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7" w:type="dxa"/>
            <w:shd w:val="clear" w:color="auto" w:fill="auto"/>
            <w:tcMar>
              <w:top w:w="0" w:type="dxa"/>
              <w:left w:w="108" w:type="dxa"/>
              <w:bottom w:w="0" w:type="dxa"/>
              <w:right w:w="108" w:type="dxa"/>
            </w:tcMar>
            <w:hideMark/>
          </w:tcPr>
          <w:p w14:paraId="5B27DFB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D94085F" w14:textId="77777777" w:rsidTr="002D6E72">
        <w:trPr>
          <w:trHeight w:val="505"/>
        </w:trPr>
        <w:tc>
          <w:tcPr>
            <w:tcW w:w="4644" w:type="dxa"/>
            <w:shd w:val="clear" w:color="auto" w:fill="auto"/>
            <w:tcMar>
              <w:top w:w="0" w:type="dxa"/>
              <w:left w:w="108" w:type="dxa"/>
              <w:bottom w:w="0" w:type="dxa"/>
              <w:right w:w="108" w:type="dxa"/>
            </w:tcMar>
            <w:hideMark/>
          </w:tcPr>
          <w:p w14:paraId="4277A22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solicitud de los servicios de atención psicológica.</w:t>
            </w:r>
          </w:p>
        </w:tc>
        <w:tc>
          <w:tcPr>
            <w:tcW w:w="5277" w:type="dxa"/>
            <w:shd w:val="clear" w:color="auto" w:fill="auto"/>
            <w:tcMar>
              <w:top w:w="0" w:type="dxa"/>
              <w:left w:w="108" w:type="dxa"/>
              <w:bottom w:w="0" w:type="dxa"/>
              <w:right w:w="108" w:type="dxa"/>
            </w:tcMar>
            <w:hideMark/>
          </w:tcPr>
          <w:p w14:paraId="0293DD0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valuación y tratamiento de las condiciones clínicas que aquejen al paciente.</w:t>
            </w:r>
          </w:p>
        </w:tc>
      </w:tr>
    </w:tbl>
    <w:p w14:paraId="33121DC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90C1542" w14:textId="77777777" w:rsid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4026A36" w14:textId="77777777" w:rsidR="00436216" w:rsidRDefault="00436216" w:rsidP="00AF4EA9">
      <w:pPr>
        <w:shd w:val="clear" w:color="auto" w:fill="FFFFFF"/>
        <w:spacing w:after="0" w:line="240" w:lineRule="auto"/>
        <w:rPr>
          <w:rFonts w:ascii="Arial" w:eastAsia="Times New Roman" w:hAnsi="Arial" w:cs="Arial"/>
          <w:b/>
          <w:bCs/>
          <w:sz w:val="20"/>
          <w:szCs w:val="20"/>
          <w:lang w:val="es-ES_tradnl" w:eastAsia="es-ES"/>
        </w:rPr>
      </w:pPr>
    </w:p>
    <w:p w14:paraId="3BB14A19" w14:textId="77777777" w:rsidR="00436216" w:rsidRPr="00AF4EA9" w:rsidRDefault="00436216" w:rsidP="00AF4EA9">
      <w:pPr>
        <w:shd w:val="clear" w:color="auto" w:fill="FFFFFF"/>
        <w:spacing w:after="0" w:line="240" w:lineRule="auto"/>
        <w:rPr>
          <w:rFonts w:ascii="Arial" w:eastAsia="Times New Roman" w:hAnsi="Arial" w:cs="Arial"/>
          <w:b/>
          <w:bCs/>
          <w:sz w:val="20"/>
          <w:szCs w:val="20"/>
          <w:lang w:val="es-ES_tradnl" w:eastAsia="es-ES"/>
        </w:rPr>
      </w:pPr>
    </w:p>
    <w:p w14:paraId="3F985BE5"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530A2EA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8AC2A3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lastRenderedPageBreak/>
        <w:t>Análisis de riesgo:</w:t>
      </w:r>
    </w:p>
    <w:p w14:paraId="0FDD25C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60BBC1" w14:textId="77777777" w:rsidTr="002D6E72">
        <w:tc>
          <w:tcPr>
            <w:tcW w:w="737" w:type="dxa"/>
          </w:tcPr>
          <w:p w14:paraId="31FEFEF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E87072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D29D4A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8CF1B8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67BAE78" w14:textId="77777777" w:rsidTr="002D6E72">
        <w:trPr>
          <w:trHeight w:val="515"/>
        </w:trPr>
        <w:tc>
          <w:tcPr>
            <w:tcW w:w="737" w:type="dxa"/>
            <w:vAlign w:val="center"/>
          </w:tcPr>
          <w:p w14:paraId="760F922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E68025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usencia de condiciones de comunicación favorables</w:t>
            </w:r>
          </w:p>
        </w:tc>
        <w:tc>
          <w:tcPr>
            <w:tcW w:w="2211" w:type="dxa"/>
            <w:vAlign w:val="center"/>
          </w:tcPr>
          <w:p w14:paraId="072DD75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4AAC60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mplementar nuevas estrategias de comunicación.</w:t>
            </w:r>
          </w:p>
        </w:tc>
      </w:tr>
      <w:tr w:rsidR="00AF4EA9" w:rsidRPr="00AF4EA9" w14:paraId="7EB9B71C" w14:textId="77777777" w:rsidTr="00436216">
        <w:trPr>
          <w:trHeight w:val="565"/>
        </w:trPr>
        <w:tc>
          <w:tcPr>
            <w:tcW w:w="737" w:type="dxa"/>
            <w:tcBorders>
              <w:bottom w:val="single" w:sz="4" w:space="0" w:color="auto"/>
            </w:tcBorders>
            <w:vAlign w:val="center"/>
          </w:tcPr>
          <w:p w14:paraId="71E106B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Borders>
              <w:bottom w:val="single" w:sz="4" w:space="0" w:color="auto"/>
            </w:tcBorders>
          </w:tcPr>
          <w:p w14:paraId="60CB5B2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Omisión de los reportes al historial clínico</w:t>
            </w:r>
          </w:p>
        </w:tc>
        <w:tc>
          <w:tcPr>
            <w:tcW w:w="2211" w:type="dxa"/>
            <w:tcBorders>
              <w:bottom w:val="single" w:sz="4" w:space="0" w:color="auto"/>
            </w:tcBorders>
            <w:vAlign w:val="center"/>
          </w:tcPr>
          <w:p w14:paraId="74746AF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Borders>
              <w:bottom w:val="single" w:sz="4" w:space="0" w:color="auto"/>
            </w:tcBorders>
          </w:tcPr>
          <w:p w14:paraId="31394FD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anexar los reportes correspondientes a las sesiones.</w:t>
            </w:r>
          </w:p>
        </w:tc>
      </w:tr>
      <w:tr w:rsidR="00AF4EA9" w:rsidRPr="00AF4EA9" w14:paraId="3F2D5324" w14:textId="77777777" w:rsidTr="00436216">
        <w:trPr>
          <w:trHeight w:val="1538"/>
        </w:trPr>
        <w:tc>
          <w:tcPr>
            <w:tcW w:w="737" w:type="dxa"/>
            <w:tcBorders>
              <w:top w:val="single" w:sz="4" w:space="0" w:color="auto"/>
              <w:left w:val="single" w:sz="4" w:space="0" w:color="auto"/>
              <w:bottom w:val="single" w:sz="4" w:space="0" w:color="auto"/>
              <w:right w:val="single" w:sz="4" w:space="0" w:color="auto"/>
            </w:tcBorders>
            <w:vAlign w:val="center"/>
          </w:tcPr>
          <w:p w14:paraId="35B2A79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tcBorders>
              <w:top w:val="single" w:sz="4" w:space="0" w:color="auto"/>
              <w:left w:val="single" w:sz="4" w:space="0" w:color="auto"/>
              <w:bottom w:val="single" w:sz="4" w:space="0" w:color="auto"/>
              <w:right w:val="single" w:sz="4" w:space="0" w:color="auto"/>
            </w:tcBorders>
            <w:vAlign w:val="center"/>
          </w:tcPr>
          <w:p w14:paraId="21D4B7A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tcBorders>
              <w:top w:val="single" w:sz="4" w:space="0" w:color="auto"/>
              <w:left w:val="single" w:sz="4" w:space="0" w:color="auto"/>
              <w:bottom w:val="single" w:sz="4" w:space="0" w:color="auto"/>
              <w:right w:val="single" w:sz="4" w:space="0" w:color="auto"/>
            </w:tcBorders>
            <w:vAlign w:val="center"/>
          </w:tcPr>
          <w:p w14:paraId="7896736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Borders>
              <w:top w:val="single" w:sz="4" w:space="0" w:color="auto"/>
              <w:left w:val="single" w:sz="4" w:space="0" w:color="auto"/>
              <w:bottom w:val="single" w:sz="4" w:space="0" w:color="auto"/>
              <w:right w:val="single" w:sz="4" w:space="0" w:color="auto"/>
            </w:tcBorders>
          </w:tcPr>
          <w:p w14:paraId="3ED652A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48DB65B1" w14:textId="77777777" w:rsidR="00AF4EA9" w:rsidRPr="00AF4EA9" w:rsidRDefault="00AF4EA9" w:rsidP="00AF4EA9">
      <w:pPr>
        <w:rPr>
          <w:rFonts w:eastAsia="Times New Roman"/>
          <w:color w:val="000000"/>
          <w:lang w:val="es-ES_tradnl" w:eastAsia="es-ES"/>
        </w:rPr>
      </w:pPr>
    </w:p>
    <w:p w14:paraId="23D91A6F"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5AD7D3B6"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 xml:space="preserve">: </w:t>
      </w:r>
    </w:p>
    <w:p w14:paraId="24E1E095" w14:textId="77777777" w:rsidR="00AF4EA9" w:rsidRPr="00AF4EA9" w:rsidRDefault="00AF4EA9" w:rsidP="00AF4EA9">
      <w:pPr>
        <w:jc w:val="center"/>
        <w:rPr>
          <w:rFonts w:ascii="Arial" w:hAnsi="Arial" w:cs="Arial"/>
          <w:b/>
          <w:bCs/>
          <w:sz w:val="20"/>
          <w:u w:val="single"/>
        </w:rPr>
      </w:pPr>
      <w:r w:rsidRPr="00AF4EA9">
        <w:object w:dxaOrig="11235" w:dyaOrig="16170" w14:anchorId="3F1A190B">
          <v:shape id="_x0000_i1044" type="#_x0000_t75" style="width:456pt;height:600pt" o:ole="">
            <v:imagedata r:id="rId49" o:title=""/>
          </v:shape>
          <o:OLEObject Type="Embed" ProgID="Visio.Drawing.15" ShapeID="_x0000_i1044" DrawAspect="Content" ObjectID="_1731134136" r:id="rId50"/>
        </w:object>
      </w:r>
    </w:p>
    <w:p w14:paraId="08718A7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6.- Proceso para el manejo de crisis emocionales.</w:t>
      </w:r>
    </w:p>
    <w:p w14:paraId="06D91AD9" w14:textId="77777777" w:rsidR="00AF4EA9" w:rsidRPr="00AF4EA9" w:rsidRDefault="00AF4EA9" w:rsidP="00AF4EA9">
      <w:pPr>
        <w:spacing w:after="120" w:line="240" w:lineRule="auto"/>
        <w:rPr>
          <w:rFonts w:ascii="Arial" w:hAnsi="Arial" w:cs="Arial"/>
          <w:b/>
          <w:sz w:val="20"/>
          <w:szCs w:val="20"/>
          <w:u w:val="single"/>
          <w:lang w:val="es-ES_tradnl"/>
        </w:rPr>
      </w:pPr>
    </w:p>
    <w:p w14:paraId="51E7ABBB"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8A073D2" w14:textId="77777777" w:rsidTr="002D6E72">
        <w:trPr>
          <w:trHeight w:val="596"/>
        </w:trPr>
        <w:tc>
          <w:tcPr>
            <w:tcW w:w="9889" w:type="dxa"/>
            <w:shd w:val="clear" w:color="auto" w:fill="auto"/>
            <w:vAlign w:val="center"/>
          </w:tcPr>
          <w:p w14:paraId="3FB407EA"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primeros auxilios psicológicos ante emergencias emocionales.</w:t>
            </w:r>
          </w:p>
        </w:tc>
      </w:tr>
    </w:tbl>
    <w:p w14:paraId="3E883AFF" w14:textId="77777777" w:rsidR="00AF4EA9" w:rsidRPr="00AF4EA9" w:rsidRDefault="00AF4EA9" w:rsidP="00AF4EA9">
      <w:pPr>
        <w:spacing w:after="0" w:line="240" w:lineRule="auto"/>
        <w:rPr>
          <w:rFonts w:ascii="Arial" w:hAnsi="Arial" w:cs="Arial"/>
          <w:sz w:val="20"/>
          <w:szCs w:val="20"/>
          <w:lang w:val="es-ES_tradnl"/>
        </w:rPr>
      </w:pPr>
    </w:p>
    <w:p w14:paraId="0B4C1E49"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375ACA1" w14:textId="77777777" w:rsidTr="002D6E72">
        <w:trPr>
          <w:trHeight w:val="488"/>
        </w:trPr>
        <w:tc>
          <w:tcPr>
            <w:tcW w:w="2547" w:type="dxa"/>
            <w:shd w:val="clear" w:color="auto" w:fill="auto"/>
            <w:vAlign w:val="center"/>
          </w:tcPr>
          <w:p w14:paraId="02327B3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5AE86C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159439B0" w14:textId="77777777" w:rsidTr="002D6E72">
        <w:trPr>
          <w:trHeight w:val="424"/>
        </w:trPr>
        <w:tc>
          <w:tcPr>
            <w:tcW w:w="2547" w:type="dxa"/>
            <w:shd w:val="clear" w:color="auto" w:fill="auto"/>
            <w:vAlign w:val="center"/>
          </w:tcPr>
          <w:p w14:paraId="046C84A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2294DA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6F50CAA3" w14:textId="77777777" w:rsidTr="002D6E72">
        <w:trPr>
          <w:trHeight w:val="356"/>
        </w:trPr>
        <w:tc>
          <w:tcPr>
            <w:tcW w:w="2547" w:type="dxa"/>
            <w:shd w:val="clear" w:color="auto" w:fill="auto"/>
            <w:vAlign w:val="center"/>
          </w:tcPr>
          <w:p w14:paraId="7275D5B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D960529"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143629E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CF130D1"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4BEAB5D7"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8FF5F97" w14:textId="77777777" w:rsidTr="002D6E72">
        <w:trPr>
          <w:trHeight w:val="451"/>
        </w:trPr>
        <w:tc>
          <w:tcPr>
            <w:tcW w:w="9923" w:type="dxa"/>
            <w:shd w:val="clear" w:color="auto" w:fill="auto"/>
            <w:vAlign w:val="center"/>
          </w:tcPr>
          <w:p w14:paraId="064ED2F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1802D6E2"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FFA6A5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4CDE44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7C104EA" w14:textId="77777777" w:rsidTr="002D6E72">
        <w:trPr>
          <w:trHeight w:val="282"/>
        </w:trPr>
        <w:tc>
          <w:tcPr>
            <w:tcW w:w="992" w:type="dxa"/>
            <w:tcBorders>
              <w:bottom w:val="single" w:sz="4" w:space="0" w:color="auto"/>
            </w:tcBorders>
            <w:shd w:val="clear" w:color="auto" w:fill="auto"/>
            <w:vAlign w:val="center"/>
          </w:tcPr>
          <w:p w14:paraId="69BAF70B"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44A441E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6C80294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BBB9EA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715847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2E665F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E2903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nocimiento de la situ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C385DF"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ener conocimiento de un acontecimiento suscitado al interior de las instalaciones de servicios médicos que por sus características pueda provocar una crisis emocional a particulares susceptibles.</w:t>
            </w:r>
          </w:p>
          <w:p w14:paraId="70F3781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7537136"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l espacio físico en el que se encuentra el particular en crisis.</w:t>
            </w:r>
          </w:p>
          <w:p w14:paraId="672AF08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559F83A"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ribar al espacio y solicitar al personal encargado una descripción de los acontecimientos sucedidos.</w:t>
            </w:r>
          </w:p>
          <w:p w14:paraId="1794C81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CC563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sicólogo (a)</w:t>
            </w:r>
          </w:p>
        </w:tc>
      </w:tr>
      <w:tr w:rsidR="00AF4EA9" w:rsidRPr="00AF4EA9" w14:paraId="14668E18"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87409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C6A525" w14:textId="77777777" w:rsidR="00AF4EA9" w:rsidRPr="00AF4EA9" w:rsidRDefault="00AF4EA9" w:rsidP="00AF4EA9">
            <w:pPr>
              <w:numPr>
                <w:ilvl w:val="0"/>
                <w:numId w:val="85"/>
              </w:numPr>
              <w:spacing w:after="0" w:line="240" w:lineRule="auto"/>
              <w:contextualSpacing/>
              <w:jc w:val="both"/>
              <w:rPr>
                <w:rFonts w:ascii="Arial" w:eastAsia="Arial" w:hAnsi="Arial" w:cs="Arial"/>
                <w:vanish/>
                <w:color w:val="000000"/>
                <w:sz w:val="20"/>
                <w:szCs w:val="20"/>
                <w:lang w:val="es-ES_tradnl"/>
              </w:rPr>
            </w:pPr>
          </w:p>
          <w:p w14:paraId="09BA5BAE"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anejo de crisi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5BD084"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iciar la intervención mediante dialogo con el particular susceptible, escuchándolo activamente.</w:t>
            </w:r>
          </w:p>
          <w:p w14:paraId="565B3B88" w14:textId="77777777" w:rsidR="00AF4EA9" w:rsidRPr="00AF4EA9" w:rsidRDefault="00AF4EA9" w:rsidP="00AF4EA9">
            <w:pPr>
              <w:ind w:left="720"/>
              <w:contextualSpacing/>
              <w:rPr>
                <w:rFonts w:ascii="Arial" w:eastAsia="Arial" w:hAnsi="Arial" w:cs="Arial"/>
                <w:color w:val="000000"/>
                <w:sz w:val="20"/>
                <w:szCs w:val="20"/>
                <w:lang w:val="es-ES_tradnl"/>
              </w:rPr>
            </w:pPr>
          </w:p>
          <w:p w14:paraId="0507B99C"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mplear preguntas estratégicas que permitan obtener información detonante de la crisis, facilitando al particular procesar los acontecimientos.</w:t>
            </w:r>
          </w:p>
          <w:p w14:paraId="14684A0D" w14:textId="77777777" w:rsidR="00AF4EA9" w:rsidRPr="00AF4EA9" w:rsidRDefault="00AF4EA9" w:rsidP="00AF4EA9">
            <w:pPr>
              <w:ind w:left="720"/>
              <w:contextualSpacing/>
              <w:rPr>
                <w:rFonts w:ascii="Arial" w:eastAsia="Arial" w:hAnsi="Arial" w:cs="Arial"/>
                <w:color w:val="000000"/>
                <w:sz w:val="20"/>
                <w:szCs w:val="20"/>
                <w:lang w:val="es-ES_tradnl"/>
              </w:rPr>
            </w:pPr>
          </w:p>
          <w:p w14:paraId="7FED86EC"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terpretar la información detonante recopilada, proporcionando al particular una perspectiva alterna del acontecimiento.</w:t>
            </w:r>
          </w:p>
          <w:p w14:paraId="565E0066" w14:textId="77777777" w:rsidR="00AF4EA9" w:rsidRPr="00AF4EA9" w:rsidRDefault="00AF4EA9" w:rsidP="00AF4EA9">
            <w:pPr>
              <w:ind w:left="720"/>
              <w:contextualSpacing/>
              <w:rPr>
                <w:rFonts w:ascii="Arial" w:eastAsia="Arial" w:hAnsi="Arial" w:cs="Arial"/>
                <w:color w:val="000000"/>
                <w:sz w:val="20"/>
                <w:szCs w:val="20"/>
                <w:lang w:val="es-ES_tradnl"/>
              </w:rPr>
            </w:pPr>
          </w:p>
          <w:p w14:paraId="6F421BD9"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os síntomas que presenta el particular.</w:t>
            </w:r>
          </w:p>
          <w:p w14:paraId="56334905" w14:textId="77777777" w:rsidR="00AF4EA9" w:rsidRPr="00AF4EA9" w:rsidRDefault="00AF4EA9" w:rsidP="00AF4EA9">
            <w:pPr>
              <w:ind w:left="720"/>
              <w:contextualSpacing/>
              <w:rPr>
                <w:rFonts w:ascii="Arial" w:eastAsia="Arial" w:hAnsi="Arial" w:cs="Arial"/>
                <w:color w:val="000000"/>
                <w:sz w:val="20"/>
                <w:szCs w:val="20"/>
                <w:lang w:val="es-ES_tradnl"/>
              </w:rPr>
            </w:pPr>
          </w:p>
          <w:p w14:paraId="088521F5"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rmalizar la reacción que presenta el particular posterior al acontecimiento.</w:t>
            </w:r>
          </w:p>
          <w:p w14:paraId="76745F02" w14:textId="77777777" w:rsidR="00AF4EA9" w:rsidRPr="00AF4EA9" w:rsidRDefault="00AF4EA9" w:rsidP="00AF4EA9">
            <w:pPr>
              <w:ind w:left="720"/>
              <w:contextualSpacing/>
              <w:rPr>
                <w:rFonts w:ascii="Arial" w:eastAsia="Arial" w:hAnsi="Arial" w:cs="Arial"/>
                <w:color w:val="000000"/>
                <w:sz w:val="20"/>
                <w:szCs w:val="20"/>
                <w:lang w:val="es-ES_tradnl"/>
              </w:rPr>
            </w:pPr>
          </w:p>
          <w:p w14:paraId="696DD9F8"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dirigir puntualmente la atención del particular hacia otros aspectos.</w:t>
            </w:r>
          </w:p>
          <w:p w14:paraId="364FDDE1" w14:textId="77777777" w:rsidR="00AF4EA9" w:rsidRPr="00AF4EA9" w:rsidRDefault="00AF4EA9" w:rsidP="00AF4EA9">
            <w:pPr>
              <w:ind w:left="720"/>
              <w:contextualSpacing/>
              <w:rPr>
                <w:rFonts w:ascii="Arial" w:eastAsia="Arial" w:hAnsi="Arial" w:cs="Arial"/>
                <w:color w:val="000000"/>
                <w:sz w:val="20"/>
                <w:szCs w:val="20"/>
                <w:lang w:val="es-ES_tradnl"/>
              </w:rPr>
            </w:pPr>
          </w:p>
          <w:p w14:paraId="30FFD1F6" w14:textId="77777777" w:rsidR="00AF4EA9" w:rsidRPr="00AF4EA9" w:rsidRDefault="00AF4EA9" w:rsidP="00AF4EA9">
            <w:pPr>
              <w:numPr>
                <w:ilvl w:val="1"/>
                <w:numId w:val="8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Hacer del conocimiento del particular todos aquellos elementos que produzcan ansiedad por desconocimiento.</w:t>
            </w:r>
          </w:p>
          <w:p w14:paraId="6126A04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E0DDA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sicólogo (a)</w:t>
            </w:r>
          </w:p>
          <w:p w14:paraId="4AA4192C" w14:textId="77777777" w:rsidR="00AF4EA9" w:rsidRPr="00AF4EA9" w:rsidRDefault="00AF4EA9" w:rsidP="00AF4EA9">
            <w:pPr>
              <w:rPr>
                <w:rFonts w:ascii="Arial" w:hAnsi="Arial" w:cs="Arial"/>
                <w:color w:val="000000"/>
                <w:sz w:val="20"/>
                <w:szCs w:val="20"/>
                <w:lang w:val="es-ES_tradnl"/>
              </w:rPr>
            </w:pPr>
          </w:p>
        </w:tc>
      </w:tr>
      <w:tr w:rsidR="00AF4EA9" w:rsidRPr="00AF4EA9" w14:paraId="7ED4EBD1"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65F1C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F94EF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561964" w14:textId="77777777" w:rsidR="00AF4EA9" w:rsidRPr="00AF4EA9" w:rsidRDefault="00AF4EA9" w:rsidP="00AF4EA9">
            <w:pPr>
              <w:numPr>
                <w:ilvl w:val="0"/>
                <w:numId w:val="85"/>
              </w:numPr>
              <w:spacing w:after="0" w:line="240" w:lineRule="auto"/>
              <w:contextualSpacing/>
              <w:jc w:val="both"/>
              <w:rPr>
                <w:rFonts w:ascii="Arial" w:eastAsia="Times New Roman" w:hAnsi="Arial" w:cs="Arial"/>
                <w:bCs/>
                <w:vanish/>
                <w:sz w:val="20"/>
                <w:szCs w:val="20"/>
              </w:rPr>
            </w:pPr>
          </w:p>
          <w:p w14:paraId="1718E0C1" w14:textId="77777777" w:rsidR="00AF4EA9" w:rsidRPr="00AF4EA9" w:rsidRDefault="00AF4EA9" w:rsidP="00AF4EA9">
            <w:pPr>
              <w:numPr>
                <w:ilvl w:val="1"/>
                <w:numId w:val="8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rivar atendiendo a la magnitud del impacto producido, si se estima necesario.</w:t>
            </w:r>
          </w:p>
          <w:p w14:paraId="30731445"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49DD71D5" w14:textId="77777777" w:rsidR="00AF4EA9" w:rsidRPr="00AF4EA9" w:rsidRDefault="00AF4EA9" w:rsidP="00AF4EA9">
            <w:pPr>
              <w:numPr>
                <w:ilvl w:val="1"/>
                <w:numId w:val="8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la bitácora de registro de intervención y asentar las actividades realizadas.</w:t>
            </w:r>
          </w:p>
          <w:p w14:paraId="4F64DF4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D5A98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sicólogo (a)</w:t>
            </w:r>
          </w:p>
        </w:tc>
      </w:tr>
    </w:tbl>
    <w:p w14:paraId="49679A0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68DB89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3"/>
        <w:gridCol w:w="5236"/>
      </w:tblGrid>
      <w:tr w:rsidR="00AF4EA9" w:rsidRPr="00AF4EA9" w14:paraId="1CA96432" w14:textId="77777777" w:rsidTr="002D6E72">
        <w:tc>
          <w:tcPr>
            <w:tcW w:w="4653" w:type="dxa"/>
            <w:shd w:val="clear" w:color="auto" w:fill="auto"/>
            <w:tcMar>
              <w:top w:w="0" w:type="dxa"/>
              <w:left w:w="108" w:type="dxa"/>
              <w:bottom w:w="0" w:type="dxa"/>
              <w:right w:w="108" w:type="dxa"/>
            </w:tcMar>
            <w:hideMark/>
          </w:tcPr>
          <w:p w14:paraId="25EE765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6" w:type="dxa"/>
            <w:shd w:val="clear" w:color="auto" w:fill="auto"/>
            <w:tcMar>
              <w:top w:w="0" w:type="dxa"/>
              <w:left w:w="108" w:type="dxa"/>
              <w:bottom w:w="0" w:type="dxa"/>
              <w:right w:w="108" w:type="dxa"/>
            </w:tcMar>
            <w:hideMark/>
          </w:tcPr>
          <w:p w14:paraId="483E64A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4D397F3" w14:textId="77777777" w:rsidTr="002D6E72">
        <w:trPr>
          <w:trHeight w:val="752"/>
        </w:trPr>
        <w:tc>
          <w:tcPr>
            <w:tcW w:w="4653" w:type="dxa"/>
            <w:shd w:val="clear" w:color="auto" w:fill="auto"/>
            <w:tcMar>
              <w:top w:w="0" w:type="dxa"/>
              <w:left w:w="108" w:type="dxa"/>
              <w:bottom w:w="0" w:type="dxa"/>
              <w:right w:w="108" w:type="dxa"/>
            </w:tcMar>
            <w:hideMark/>
          </w:tcPr>
          <w:p w14:paraId="297584BE" w14:textId="77777777" w:rsidR="00AF4EA9" w:rsidRPr="00AF4EA9" w:rsidRDefault="00AF4EA9" w:rsidP="00AF4EA9">
            <w:pPr>
              <w:spacing w:after="0" w:line="240" w:lineRule="auto"/>
              <w:jc w:val="both"/>
              <w:rPr>
                <w:rFonts w:ascii="Arial" w:eastAsia="Times New Roman" w:hAnsi="Arial" w:cs="Arial"/>
                <w:color w:val="000000" w:themeColor="text1"/>
                <w:sz w:val="20"/>
                <w:szCs w:val="20"/>
                <w:lang w:val="es-ES_tradnl" w:eastAsia="es-ES"/>
              </w:rPr>
            </w:pPr>
            <w:r w:rsidRPr="00AF4EA9">
              <w:rPr>
                <w:rFonts w:ascii="Arial" w:eastAsia="Times New Roman" w:hAnsi="Arial" w:cs="Arial"/>
                <w:color w:val="000000" w:themeColor="text1"/>
                <w:sz w:val="20"/>
                <w:szCs w:val="20"/>
                <w:lang w:val="es-ES_tradnl" w:eastAsia="es-ES"/>
              </w:rPr>
              <w:t>Conocimiento de un acontecimiento de magnitud que pueda producir una crisis emocional a particulares susceptibles.</w:t>
            </w:r>
          </w:p>
        </w:tc>
        <w:tc>
          <w:tcPr>
            <w:tcW w:w="5236" w:type="dxa"/>
            <w:shd w:val="clear" w:color="auto" w:fill="auto"/>
            <w:tcMar>
              <w:top w:w="0" w:type="dxa"/>
              <w:left w:w="108" w:type="dxa"/>
              <w:bottom w:w="0" w:type="dxa"/>
              <w:right w:w="108" w:type="dxa"/>
            </w:tcMar>
            <w:hideMark/>
          </w:tcPr>
          <w:p w14:paraId="1C7237C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Manejo de la crisis emocional suscitada en las instalaciones de servicios médicos.</w:t>
            </w:r>
          </w:p>
        </w:tc>
      </w:tr>
    </w:tbl>
    <w:p w14:paraId="2479355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9014D2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1F9FAF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E1D536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7AD4040" w14:textId="77777777" w:rsidTr="002D6E72">
        <w:tc>
          <w:tcPr>
            <w:tcW w:w="737" w:type="dxa"/>
          </w:tcPr>
          <w:p w14:paraId="1615A4C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75F6AF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298600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AA99B0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B548473" w14:textId="77777777" w:rsidTr="002D6E72">
        <w:trPr>
          <w:trHeight w:val="524"/>
        </w:trPr>
        <w:tc>
          <w:tcPr>
            <w:tcW w:w="737" w:type="dxa"/>
            <w:vAlign w:val="center"/>
          </w:tcPr>
          <w:p w14:paraId="5C86A68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4AF4343"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El particular se resiste a recibir auxilio.</w:t>
            </w:r>
          </w:p>
        </w:tc>
        <w:tc>
          <w:tcPr>
            <w:tcW w:w="2211" w:type="dxa"/>
            <w:vAlign w:val="center"/>
          </w:tcPr>
          <w:p w14:paraId="42B4405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8157C7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mover mecanismos de dialogo con perspectiva.</w:t>
            </w:r>
          </w:p>
        </w:tc>
      </w:tr>
      <w:tr w:rsidR="00AF4EA9" w:rsidRPr="00AF4EA9" w14:paraId="2135D5E0" w14:textId="77777777" w:rsidTr="002D6E72">
        <w:trPr>
          <w:trHeight w:val="546"/>
        </w:trPr>
        <w:tc>
          <w:tcPr>
            <w:tcW w:w="737" w:type="dxa"/>
            <w:vAlign w:val="center"/>
          </w:tcPr>
          <w:p w14:paraId="4469F17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F622DB7"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sistencia de la crisis.</w:t>
            </w:r>
          </w:p>
        </w:tc>
        <w:tc>
          <w:tcPr>
            <w:tcW w:w="2211" w:type="dxa"/>
            <w:vAlign w:val="center"/>
          </w:tcPr>
          <w:p w14:paraId="64808F2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32FFFA6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rivar a la institución correspondiente.</w:t>
            </w:r>
          </w:p>
        </w:tc>
      </w:tr>
      <w:tr w:rsidR="00AF4EA9" w:rsidRPr="00AF4EA9" w14:paraId="3F6DA5BE" w14:textId="77777777" w:rsidTr="002D6E72">
        <w:trPr>
          <w:trHeight w:val="1502"/>
        </w:trPr>
        <w:tc>
          <w:tcPr>
            <w:tcW w:w="737" w:type="dxa"/>
            <w:vAlign w:val="center"/>
          </w:tcPr>
          <w:p w14:paraId="295ABC6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18FAA6F1"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62E3382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41ED15E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6C7C42A9" w14:textId="77777777" w:rsidR="00AF4EA9" w:rsidRPr="00AF4EA9" w:rsidRDefault="00AF4EA9" w:rsidP="00AF4EA9">
      <w:pPr>
        <w:rPr>
          <w:rFonts w:eastAsia="Times New Roman"/>
          <w:color w:val="000000"/>
          <w:lang w:val="es-ES_tradnl" w:eastAsia="es-ES"/>
        </w:rPr>
      </w:pPr>
    </w:p>
    <w:p w14:paraId="76164906"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FFC604B"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006F37E" w14:textId="77777777" w:rsidR="00AF4EA9" w:rsidRPr="00AF4EA9" w:rsidRDefault="00AF4EA9" w:rsidP="00AF4EA9">
      <w:pPr>
        <w:jc w:val="center"/>
      </w:pPr>
      <w:r w:rsidRPr="00AF4EA9">
        <w:object w:dxaOrig="11265" w:dyaOrig="16170" w14:anchorId="673F8686">
          <v:shape id="_x0000_i1045" type="#_x0000_t75" style="width:480pt;height:594pt" o:ole="">
            <v:imagedata r:id="rId51" o:title=""/>
          </v:shape>
          <o:OLEObject Type="Embed" ProgID="Visio.Drawing.15" ShapeID="_x0000_i1045" DrawAspect="Content" ObjectID="_1731134137" r:id="rId52"/>
        </w:object>
      </w:r>
    </w:p>
    <w:p w14:paraId="45B7DEDF"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7.- Proceso de atención y cuidado nutricional (PCN).</w:t>
      </w:r>
    </w:p>
    <w:p w14:paraId="39EDF065" w14:textId="77777777" w:rsidR="00AF4EA9" w:rsidRPr="00AF4EA9" w:rsidRDefault="00AF4EA9" w:rsidP="00AF4EA9">
      <w:pPr>
        <w:spacing w:after="120" w:line="240" w:lineRule="auto"/>
        <w:rPr>
          <w:rFonts w:ascii="Arial" w:hAnsi="Arial" w:cs="Arial"/>
          <w:b/>
          <w:sz w:val="20"/>
          <w:szCs w:val="20"/>
          <w:u w:val="single"/>
          <w:lang w:val="es-ES_tradnl"/>
        </w:rPr>
      </w:pPr>
    </w:p>
    <w:p w14:paraId="782C354B"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50A50F1" w14:textId="77777777" w:rsidTr="002D6E72">
        <w:trPr>
          <w:trHeight w:val="597"/>
        </w:trPr>
        <w:tc>
          <w:tcPr>
            <w:tcW w:w="9889" w:type="dxa"/>
            <w:shd w:val="clear" w:color="auto" w:fill="auto"/>
            <w:vAlign w:val="center"/>
          </w:tcPr>
          <w:p w14:paraId="53057FF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atención nutrimental de calidad a la población, capaz de satisfacer las necesidades de salud y fomentar la educación nutricional.</w:t>
            </w:r>
          </w:p>
        </w:tc>
      </w:tr>
    </w:tbl>
    <w:p w14:paraId="47CFE1DA" w14:textId="77777777" w:rsidR="00AF4EA9" w:rsidRPr="00AF4EA9" w:rsidRDefault="00AF4EA9" w:rsidP="00AF4EA9">
      <w:pPr>
        <w:spacing w:after="0" w:line="240" w:lineRule="auto"/>
        <w:rPr>
          <w:rFonts w:ascii="Arial" w:hAnsi="Arial" w:cs="Arial"/>
          <w:sz w:val="20"/>
          <w:szCs w:val="20"/>
          <w:lang w:val="es-ES_tradnl"/>
        </w:rPr>
      </w:pPr>
    </w:p>
    <w:p w14:paraId="0D1839CC"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9DE178B" w14:textId="77777777" w:rsidTr="002D6E72">
        <w:trPr>
          <w:trHeight w:val="488"/>
        </w:trPr>
        <w:tc>
          <w:tcPr>
            <w:tcW w:w="2547" w:type="dxa"/>
            <w:shd w:val="clear" w:color="auto" w:fill="auto"/>
            <w:vAlign w:val="center"/>
          </w:tcPr>
          <w:p w14:paraId="756DF32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6168AF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3ED4A14" w14:textId="77777777" w:rsidTr="002D6E72">
        <w:trPr>
          <w:trHeight w:val="424"/>
        </w:trPr>
        <w:tc>
          <w:tcPr>
            <w:tcW w:w="2547" w:type="dxa"/>
            <w:shd w:val="clear" w:color="auto" w:fill="auto"/>
            <w:vAlign w:val="center"/>
          </w:tcPr>
          <w:p w14:paraId="583A2C5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AC35DA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8337DAA" w14:textId="77777777" w:rsidTr="002D6E72">
        <w:trPr>
          <w:trHeight w:val="356"/>
        </w:trPr>
        <w:tc>
          <w:tcPr>
            <w:tcW w:w="2547" w:type="dxa"/>
            <w:shd w:val="clear" w:color="auto" w:fill="auto"/>
            <w:vAlign w:val="center"/>
          </w:tcPr>
          <w:p w14:paraId="013FBCC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53909A4"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5465147B"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44CFA6AC"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3812BED" w14:textId="77777777" w:rsidTr="002D6E72">
        <w:trPr>
          <w:trHeight w:val="451"/>
        </w:trPr>
        <w:tc>
          <w:tcPr>
            <w:tcW w:w="9923" w:type="dxa"/>
            <w:shd w:val="clear" w:color="auto" w:fill="auto"/>
            <w:vAlign w:val="center"/>
          </w:tcPr>
          <w:p w14:paraId="6D39F53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 </w:t>
            </w:r>
          </w:p>
        </w:tc>
      </w:tr>
    </w:tbl>
    <w:p w14:paraId="6D7F012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C5B4D9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5BD7F57"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9A36D9A" w14:textId="77777777" w:rsidTr="002D6E72">
        <w:trPr>
          <w:trHeight w:val="282"/>
        </w:trPr>
        <w:tc>
          <w:tcPr>
            <w:tcW w:w="992" w:type="dxa"/>
            <w:tcBorders>
              <w:bottom w:val="single" w:sz="4" w:space="0" w:color="auto"/>
            </w:tcBorders>
            <w:shd w:val="clear" w:color="auto" w:fill="auto"/>
            <w:vAlign w:val="center"/>
          </w:tcPr>
          <w:p w14:paraId="21CAF76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2814F1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5C3A25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D38731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B8F06D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B094A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4366C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CA4B76"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 xml:space="preserve">Recibir al particular que solicite los servicios del personal de nutrición. </w:t>
            </w:r>
          </w:p>
          <w:p w14:paraId="59BDDB09"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6388DB0F"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Tomar datos del particular, a saber: nombre completo, edad, sexo biológico y hora de llegada.</w:t>
            </w:r>
          </w:p>
          <w:p w14:paraId="1448B2C8"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43FF5E73"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Realizar medición de presión sanguínea y glucemia.</w:t>
            </w:r>
          </w:p>
          <w:p w14:paraId="36D739AB"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79CC316E"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Medir y pesar al particular anotando los datos en una hoja en blanco que será entregada al nutriólogo.</w:t>
            </w:r>
          </w:p>
          <w:p w14:paraId="299140C6"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446EB07D" w14:textId="77777777" w:rsidR="00AF4EA9" w:rsidRPr="00AF4EA9" w:rsidRDefault="00AF4EA9" w:rsidP="00AF4EA9">
            <w:pPr>
              <w:numPr>
                <w:ilvl w:val="1"/>
                <w:numId w:val="89"/>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Solicitar el expediente del particular al archivo y entregar al nutriólogo.</w:t>
            </w:r>
          </w:p>
          <w:p w14:paraId="65758CF7" w14:textId="77777777" w:rsidR="00AF4EA9" w:rsidRPr="00AF4EA9" w:rsidRDefault="00AF4EA9" w:rsidP="00AF4EA9">
            <w:pPr>
              <w:spacing w:after="0" w:line="240" w:lineRule="auto"/>
              <w:jc w:val="both"/>
              <w:rPr>
                <w:rFonts w:ascii="Arial" w:hAnsi="Arial" w:cs="Arial"/>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ADCC9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23173B8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9071AB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997EF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nálisis o elaboración de expediente clínic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BA83C9F" w14:textId="77777777" w:rsidR="00AF4EA9" w:rsidRPr="00AF4EA9" w:rsidRDefault="00AF4EA9" w:rsidP="00AF4EA9">
            <w:pPr>
              <w:numPr>
                <w:ilvl w:val="0"/>
                <w:numId w:val="89"/>
              </w:numPr>
              <w:spacing w:after="0" w:line="240" w:lineRule="auto"/>
              <w:contextualSpacing/>
              <w:jc w:val="both"/>
              <w:rPr>
                <w:rFonts w:ascii="Arial" w:eastAsia="Arial" w:hAnsi="Arial" w:cs="Arial"/>
                <w:vanish/>
                <w:color w:val="000000"/>
                <w:sz w:val="20"/>
                <w:szCs w:val="20"/>
                <w:lang w:val="es-ES_tradnl"/>
              </w:rPr>
            </w:pPr>
          </w:p>
          <w:p w14:paraId="502A5B67"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ersonal de Enfermeras (os) los resultados de la medición antropomórfica y el expediente clínico.</w:t>
            </w:r>
          </w:p>
          <w:p w14:paraId="04016EBD"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460206DA"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ciente a consulta.</w:t>
            </w:r>
          </w:p>
          <w:p w14:paraId="56CDA9E4"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2AFB81B9"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y recibir del paciente el comprobante por el pago de los servicios de asesoría nutricional.</w:t>
            </w:r>
          </w:p>
          <w:p w14:paraId="0DAC4D48"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261D8A0A"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los acontecimientos documentados en la historia clínica con el propósito de considerar los antecedentes médicos del paciente.</w:t>
            </w:r>
          </w:p>
          <w:p w14:paraId="56457507"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41A76DC0" w14:textId="77777777" w:rsidR="00AF4EA9" w:rsidRPr="00AF4EA9" w:rsidRDefault="00AF4EA9" w:rsidP="00AF4EA9">
            <w:pPr>
              <w:numPr>
                <w:ilvl w:val="1"/>
                <w:numId w:val="8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la apertura de un expediente cuando no se cuente con un registro prev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2A414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2608FBD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D5371C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3FA6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xamen nutrici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D2D9C7" w14:textId="77777777" w:rsidR="00AF4EA9" w:rsidRPr="00AF4EA9" w:rsidRDefault="00AF4EA9" w:rsidP="00AF4EA9">
            <w:pPr>
              <w:numPr>
                <w:ilvl w:val="1"/>
                <w:numId w:val="87"/>
              </w:numPr>
              <w:spacing w:after="0" w:line="240" w:lineRule="auto"/>
              <w:contextualSpacing/>
              <w:jc w:val="both"/>
              <w:rPr>
                <w:rFonts w:ascii="Arial" w:hAnsi="Arial" w:cs="Arial"/>
                <w:sz w:val="20"/>
                <w:szCs w:val="20"/>
                <w:lang w:val="es-ES_tradnl"/>
              </w:rPr>
            </w:pPr>
            <w:r w:rsidRPr="00AF4EA9">
              <w:rPr>
                <w:rFonts w:ascii="Arial" w:hAnsi="Arial" w:cs="Arial"/>
                <w:sz w:val="20"/>
                <w:szCs w:val="20"/>
                <w:lang w:val="es-ES_tradnl"/>
              </w:rPr>
              <w:t>Determinar el estado nutricional del paciente a través de un examen valorativo.</w:t>
            </w:r>
          </w:p>
          <w:p w14:paraId="44F98DF2" w14:textId="77777777" w:rsidR="00AF4EA9" w:rsidRPr="00AF4EA9" w:rsidRDefault="00AF4EA9" w:rsidP="00AF4EA9">
            <w:pPr>
              <w:spacing w:line="240" w:lineRule="auto"/>
              <w:ind w:left="394"/>
              <w:contextualSpacing/>
              <w:jc w:val="both"/>
              <w:rPr>
                <w:rFonts w:ascii="Arial" w:hAnsi="Arial" w:cs="Arial"/>
                <w:sz w:val="20"/>
                <w:szCs w:val="20"/>
                <w:lang w:val="es-ES_tradnl"/>
              </w:rPr>
            </w:pPr>
          </w:p>
          <w:p w14:paraId="34C750E9"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Realizar al particular los cuestionamientos requeridos por el examen valorativo.</w:t>
            </w:r>
          </w:p>
          <w:p w14:paraId="5D77C5DF" w14:textId="77777777" w:rsidR="00AF4EA9" w:rsidRPr="00AF4EA9" w:rsidRDefault="00AF4EA9" w:rsidP="00AF4EA9">
            <w:pPr>
              <w:ind w:left="720"/>
              <w:contextualSpacing/>
              <w:rPr>
                <w:rFonts w:ascii="Arial" w:hAnsi="Arial" w:cs="Arial"/>
                <w:sz w:val="20"/>
                <w:szCs w:val="20"/>
                <w:lang w:val="es-ES_tradnl"/>
              </w:rPr>
            </w:pPr>
          </w:p>
          <w:p w14:paraId="56EEE3F0"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Analizar datos recolectados con el fin de identificar factores que produzcan afectaciones el estado nutricional y de salud.</w:t>
            </w:r>
          </w:p>
          <w:p w14:paraId="25AB458E" w14:textId="77777777" w:rsidR="00AF4EA9" w:rsidRPr="00AF4EA9" w:rsidRDefault="00AF4EA9" w:rsidP="00AF4EA9">
            <w:pPr>
              <w:ind w:left="720"/>
              <w:contextualSpacing/>
              <w:rPr>
                <w:rFonts w:ascii="Arial" w:hAnsi="Arial" w:cs="Arial"/>
                <w:sz w:val="20"/>
                <w:szCs w:val="20"/>
                <w:lang w:val="es-ES_tradnl"/>
              </w:rPr>
            </w:pPr>
          </w:p>
          <w:p w14:paraId="36982A7C"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Agrupar datos y elementos individuales que permitan formular un diagnóstico nutricional inicial.</w:t>
            </w:r>
          </w:p>
          <w:p w14:paraId="06A29EFB" w14:textId="77777777" w:rsidR="00AF4EA9" w:rsidRPr="00AF4EA9" w:rsidRDefault="00AF4EA9" w:rsidP="00AF4EA9">
            <w:pPr>
              <w:ind w:left="720"/>
              <w:contextualSpacing/>
              <w:rPr>
                <w:rFonts w:ascii="Arial" w:hAnsi="Arial" w:cs="Arial"/>
                <w:sz w:val="20"/>
                <w:szCs w:val="20"/>
                <w:lang w:val="es-ES_tradnl"/>
              </w:rPr>
            </w:pPr>
          </w:p>
          <w:p w14:paraId="27B9C50C" w14:textId="77777777" w:rsidR="00AF4EA9" w:rsidRPr="00AF4EA9" w:rsidRDefault="00AF4EA9" w:rsidP="00AF4EA9">
            <w:pPr>
              <w:numPr>
                <w:ilvl w:val="1"/>
                <w:numId w:val="87"/>
              </w:numPr>
              <w:spacing w:after="0" w:line="240" w:lineRule="auto"/>
              <w:ind w:left="394"/>
              <w:contextualSpacing/>
              <w:jc w:val="both"/>
              <w:rPr>
                <w:rFonts w:ascii="Arial" w:hAnsi="Arial" w:cs="Arial"/>
                <w:sz w:val="20"/>
                <w:szCs w:val="20"/>
                <w:lang w:val="es-ES_tradnl"/>
              </w:rPr>
            </w:pPr>
            <w:r w:rsidRPr="00AF4EA9">
              <w:rPr>
                <w:rFonts w:ascii="Arial" w:hAnsi="Arial" w:cs="Arial"/>
                <w:sz w:val="20"/>
                <w:szCs w:val="20"/>
                <w:lang w:val="es-ES_tradnl"/>
              </w:rPr>
              <w:t xml:space="preserve">Realiza un análisis comparativo de las mediciones estándares s contra los resultados obtenidos. </w:t>
            </w:r>
          </w:p>
          <w:p w14:paraId="1CC92A3D" w14:textId="77777777" w:rsidR="00AF4EA9" w:rsidRPr="00AF4EA9" w:rsidRDefault="00AF4EA9" w:rsidP="00AF4EA9">
            <w:pPr>
              <w:spacing w:after="0" w:line="240" w:lineRule="auto"/>
              <w:jc w:val="both"/>
              <w:rPr>
                <w:rFonts w:ascii="Arial" w:hAnsi="Arial" w:cs="Arial"/>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66279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682531B1" w14:textId="77777777" w:rsidTr="002D6E72">
        <w:trPr>
          <w:trHeight w:val="53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B1F48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FE597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agnostico nutrici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BC4C68" w14:textId="77777777" w:rsidR="00AF4EA9" w:rsidRPr="00AF4EA9" w:rsidRDefault="00AF4EA9" w:rsidP="00AF4EA9">
            <w:pPr>
              <w:numPr>
                <w:ilvl w:val="1"/>
                <w:numId w:val="5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as problemáticas alimenticias del paciente de acuerdo al formato PES</w:t>
            </w:r>
            <w:r w:rsidRPr="00AF4EA9">
              <w:rPr>
                <w:rFonts w:ascii="Arial" w:hAnsi="Arial" w:cs="Arial"/>
                <w:color w:val="000000"/>
                <w:sz w:val="18"/>
                <w:szCs w:val="18"/>
              </w:rPr>
              <w:t xml:space="preserve"> </w:t>
            </w:r>
            <w:r w:rsidRPr="00AF4EA9">
              <w:rPr>
                <w:rFonts w:ascii="Arial" w:eastAsia="Arial" w:hAnsi="Arial" w:cs="Arial"/>
                <w:color w:val="000000"/>
                <w:sz w:val="20"/>
                <w:szCs w:val="20"/>
                <w:lang w:val="es-ES_tradnl"/>
              </w:rPr>
              <w:t>(Problema, Etiología y Signos/síntomas).</w:t>
            </w:r>
          </w:p>
          <w:p w14:paraId="1CCC0182"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596295E4" w14:textId="77777777" w:rsidR="00AF4EA9" w:rsidRPr="00AF4EA9" w:rsidRDefault="00AF4EA9" w:rsidP="00AF4EA9">
            <w:pPr>
              <w:numPr>
                <w:ilvl w:val="1"/>
                <w:numId w:val="5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cribir y justificar los problemas nutricionales específicos que puedan ser resueltos o mejorados a través de una intervención nutricional.</w:t>
            </w:r>
          </w:p>
          <w:p w14:paraId="361D387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0C625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65FCD5C0" w14:textId="77777777" w:rsidTr="002D6E72">
        <w:trPr>
          <w:trHeight w:val="57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5F032D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DB05E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tervención nutrici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7F01FA"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y promover en el paciente hábitos alimenticios saludables.</w:t>
            </w:r>
          </w:p>
          <w:p w14:paraId="267BCC75"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765F68E9"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ner plan de alimentación y actividades para conservar un estado de salud.</w:t>
            </w:r>
          </w:p>
          <w:p w14:paraId="4548ACA1"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10136B3E"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iseñar dieta recomendada, ajustada a las necesidades nutricionales del paciente.</w:t>
            </w:r>
          </w:p>
          <w:p w14:paraId="5405D954"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7F6F4101"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dieta al particular.</w:t>
            </w:r>
          </w:p>
          <w:p w14:paraId="6A1DCD3B" w14:textId="77777777" w:rsidR="00AF4EA9" w:rsidRPr="00AF4EA9" w:rsidRDefault="00AF4EA9" w:rsidP="00AF4EA9">
            <w:pPr>
              <w:spacing w:line="240" w:lineRule="auto"/>
              <w:ind w:left="720"/>
              <w:contextualSpacing/>
              <w:rPr>
                <w:rFonts w:ascii="Arial" w:eastAsia="Arial" w:hAnsi="Arial" w:cs="Arial"/>
                <w:color w:val="000000"/>
                <w:sz w:val="20"/>
                <w:szCs w:val="20"/>
                <w:lang w:val="es-ES_tradnl"/>
              </w:rPr>
            </w:pPr>
          </w:p>
          <w:p w14:paraId="145732AB" w14:textId="77777777" w:rsidR="00AF4EA9" w:rsidRPr="00AF4EA9" w:rsidRDefault="00AF4EA9" w:rsidP="00AF4EA9">
            <w:pPr>
              <w:numPr>
                <w:ilvl w:val="1"/>
                <w:numId w:val="8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gendar cita para monitorear el grado de avance obtenido.</w:t>
            </w:r>
          </w:p>
          <w:p w14:paraId="703F829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82BF9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r w:rsidR="00AF4EA9" w:rsidRPr="00AF4EA9" w14:paraId="6007A5CA" w14:textId="77777777" w:rsidTr="002D6E72">
        <w:trPr>
          <w:trHeight w:val="57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FA1150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B12F3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onitoreo y evaluación de los resul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6D6A96"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e a la cita previamente programada.</w:t>
            </w:r>
          </w:p>
          <w:p w14:paraId="219EBDE8"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61E836B6"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ciente a consulta.</w:t>
            </w:r>
          </w:p>
          <w:p w14:paraId="2487BE4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69AB12A"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isualizar los avances alcanzados con la implementación de las recomendaciones nutricionales.</w:t>
            </w:r>
          </w:p>
          <w:p w14:paraId="778B3ACC" w14:textId="77777777" w:rsidR="00AF4EA9" w:rsidRPr="00AF4EA9" w:rsidRDefault="00AF4EA9" w:rsidP="00AF4EA9">
            <w:pPr>
              <w:spacing w:line="240" w:lineRule="auto"/>
              <w:ind w:left="394"/>
              <w:contextualSpacing/>
              <w:jc w:val="both"/>
              <w:rPr>
                <w:rFonts w:ascii="Arial" w:eastAsia="Arial" w:hAnsi="Arial" w:cs="Arial"/>
                <w:color w:val="000000"/>
                <w:sz w:val="20"/>
                <w:szCs w:val="20"/>
                <w:lang w:val="es-ES_tradnl"/>
              </w:rPr>
            </w:pPr>
          </w:p>
          <w:p w14:paraId="335B9A33" w14:textId="77777777" w:rsidR="00AF4EA9" w:rsidRPr="00AF4EA9" w:rsidRDefault="00AF4EA9" w:rsidP="00AF4EA9">
            <w:pPr>
              <w:numPr>
                <w:ilvl w:val="1"/>
                <w:numId w:val="8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propuestas de optimización.</w:t>
            </w:r>
          </w:p>
          <w:p w14:paraId="5C37543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A5C8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utrióloga (o)</w:t>
            </w:r>
          </w:p>
        </w:tc>
      </w:tr>
    </w:tbl>
    <w:p w14:paraId="5AE5BF3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9"/>
        <w:gridCol w:w="5260"/>
      </w:tblGrid>
      <w:tr w:rsidR="00AF4EA9" w:rsidRPr="00AF4EA9" w14:paraId="5DF43B8E" w14:textId="77777777" w:rsidTr="002D6E72">
        <w:tc>
          <w:tcPr>
            <w:tcW w:w="4629" w:type="dxa"/>
            <w:shd w:val="clear" w:color="auto" w:fill="auto"/>
            <w:tcMar>
              <w:top w:w="0" w:type="dxa"/>
              <w:left w:w="108" w:type="dxa"/>
              <w:bottom w:w="0" w:type="dxa"/>
              <w:right w:w="108" w:type="dxa"/>
            </w:tcMar>
            <w:hideMark/>
          </w:tcPr>
          <w:p w14:paraId="3AE5275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0" w:type="dxa"/>
            <w:shd w:val="clear" w:color="auto" w:fill="auto"/>
            <w:tcMar>
              <w:top w:w="0" w:type="dxa"/>
              <w:left w:w="108" w:type="dxa"/>
              <w:bottom w:w="0" w:type="dxa"/>
              <w:right w:w="108" w:type="dxa"/>
            </w:tcMar>
            <w:hideMark/>
          </w:tcPr>
          <w:p w14:paraId="04236C0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9BDBBB8" w14:textId="77777777" w:rsidTr="002D6E72">
        <w:trPr>
          <w:trHeight w:val="603"/>
        </w:trPr>
        <w:tc>
          <w:tcPr>
            <w:tcW w:w="4629" w:type="dxa"/>
            <w:shd w:val="clear" w:color="auto" w:fill="auto"/>
            <w:tcMar>
              <w:top w:w="0" w:type="dxa"/>
              <w:left w:w="108" w:type="dxa"/>
              <w:bottom w:w="0" w:type="dxa"/>
              <w:right w:w="108" w:type="dxa"/>
            </w:tcMar>
            <w:hideMark/>
          </w:tcPr>
          <w:p w14:paraId="7D9DAFD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un particular que solicite los servicios de asesoría nutricional.</w:t>
            </w:r>
          </w:p>
        </w:tc>
        <w:tc>
          <w:tcPr>
            <w:tcW w:w="5260" w:type="dxa"/>
            <w:shd w:val="clear" w:color="auto" w:fill="auto"/>
            <w:tcMar>
              <w:top w:w="0" w:type="dxa"/>
              <w:left w:w="108" w:type="dxa"/>
              <w:bottom w:w="0" w:type="dxa"/>
              <w:right w:w="108" w:type="dxa"/>
            </w:tcMar>
            <w:hideMark/>
          </w:tcPr>
          <w:p w14:paraId="256EE11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hAnsi="Arial" w:cs="Arial"/>
                <w:sz w:val="20"/>
                <w:szCs w:val="20"/>
                <w:lang w:val="es-ES_tradnl"/>
              </w:rPr>
              <w:t>Realizar y monitorear intervenciones nutricionales en la unidad de servicios médicos</w:t>
            </w:r>
          </w:p>
        </w:tc>
      </w:tr>
    </w:tbl>
    <w:p w14:paraId="6ED75A8E"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6B9FC2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lastRenderedPageBreak/>
        <w:t>Análisis de riesgo:</w:t>
      </w:r>
    </w:p>
    <w:p w14:paraId="380C87F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7E0D4D3" w14:textId="77777777" w:rsidTr="002D6E72">
        <w:tc>
          <w:tcPr>
            <w:tcW w:w="737" w:type="dxa"/>
          </w:tcPr>
          <w:p w14:paraId="53C9EAD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4435CE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750BEA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FADC16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3A2CEB5" w14:textId="77777777" w:rsidTr="002D6E72">
        <w:trPr>
          <w:trHeight w:val="527"/>
        </w:trPr>
        <w:tc>
          <w:tcPr>
            <w:tcW w:w="737" w:type="dxa"/>
            <w:vAlign w:val="center"/>
          </w:tcPr>
          <w:p w14:paraId="77515EAB"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7A9B2EC"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Falta de seguimiento nutricional</w:t>
            </w:r>
          </w:p>
        </w:tc>
        <w:tc>
          <w:tcPr>
            <w:tcW w:w="2211" w:type="dxa"/>
            <w:vAlign w:val="center"/>
          </w:tcPr>
          <w:p w14:paraId="1441B15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373C695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mover hábitos alimenticios saludables.</w:t>
            </w:r>
          </w:p>
        </w:tc>
      </w:tr>
      <w:tr w:rsidR="00AF4EA9" w:rsidRPr="00AF4EA9" w14:paraId="590508FC" w14:textId="77777777" w:rsidTr="002D6E72">
        <w:trPr>
          <w:trHeight w:val="620"/>
        </w:trPr>
        <w:tc>
          <w:tcPr>
            <w:tcW w:w="737" w:type="dxa"/>
            <w:vAlign w:val="center"/>
          </w:tcPr>
          <w:p w14:paraId="37E0B8E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321D314"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Falta de monitoreo nutricional</w:t>
            </w:r>
          </w:p>
        </w:tc>
        <w:tc>
          <w:tcPr>
            <w:tcW w:w="2211" w:type="dxa"/>
            <w:vAlign w:val="center"/>
          </w:tcPr>
          <w:p w14:paraId="03AB6E5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62B51C2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Motivar a los pacientes a acudir periódicamente.</w:t>
            </w:r>
          </w:p>
        </w:tc>
      </w:tr>
      <w:tr w:rsidR="00AF4EA9" w:rsidRPr="00AF4EA9" w14:paraId="7686EDD8" w14:textId="77777777" w:rsidTr="002D6E72">
        <w:trPr>
          <w:trHeight w:val="1434"/>
        </w:trPr>
        <w:tc>
          <w:tcPr>
            <w:tcW w:w="737" w:type="dxa"/>
            <w:vAlign w:val="center"/>
          </w:tcPr>
          <w:p w14:paraId="3136941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15DB5F4B"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BE3712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7F79964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315F5F65" w14:textId="77777777" w:rsidR="00AF4EA9" w:rsidRPr="00AF4EA9" w:rsidRDefault="00AF4EA9" w:rsidP="00AF4EA9">
      <w:pPr>
        <w:rPr>
          <w:rFonts w:eastAsia="Times New Roman"/>
          <w:color w:val="000000"/>
          <w:lang w:val="es-ES_tradnl" w:eastAsia="es-ES"/>
        </w:rPr>
      </w:pPr>
    </w:p>
    <w:p w14:paraId="32DB7D22"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663574BE" w14:textId="77777777" w:rsidR="00436216" w:rsidRDefault="00436216" w:rsidP="00AF4EA9">
      <w:pPr>
        <w:rPr>
          <w:rFonts w:ascii="Arial" w:hAnsi="Arial" w:cs="Arial"/>
          <w:b/>
          <w:bCs/>
          <w:noProof/>
          <w:sz w:val="20"/>
          <w:u w:val="single"/>
          <w:lang w:val="es-ES" w:eastAsia="es-ES"/>
        </w:rPr>
      </w:pPr>
    </w:p>
    <w:p w14:paraId="786C989A" w14:textId="792751E0" w:rsidR="00436216" w:rsidRPr="00436216"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56FDDA27" w14:textId="7B4D795A" w:rsidR="00AF4EA9" w:rsidRPr="00AF4EA9" w:rsidRDefault="00436216" w:rsidP="00AF4EA9">
      <w:pPr>
        <w:jc w:val="center"/>
      </w:pPr>
      <w:r w:rsidRPr="00AF4EA9">
        <w:object w:dxaOrig="11265" w:dyaOrig="16170" w14:anchorId="0B18A01E">
          <v:shape id="_x0000_i1046" type="#_x0000_t75" style="width:456pt;height:553.2pt" o:ole="">
            <v:imagedata r:id="rId53" o:title=""/>
          </v:shape>
          <o:OLEObject Type="Embed" ProgID="Visio.Drawing.15" ShapeID="_x0000_i1046" DrawAspect="Content" ObjectID="_1731134138" r:id="rId54"/>
        </w:object>
      </w:r>
    </w:p>
    <w:p w14:paraId="63A6F2C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8.- Proceso </w:t>
      </w:r>
      <w:r w:rsidRPr="00AF4EA9">
        <w:rPr>
          <w:rFonts w:ascii="Arial" w:hAnsi="Arial" w:cs="Arial"/>
          <w:b/>
          <w:color w:val="000000"/>
          <w:sz w:val="24"/>
          <w:szCs w:val="24"/>
        </w:rPr>
        <w:t>para la apertura de nuevos expedientes clínicos</w:t>
      </w:r>
      <w:r w:rsidRPr="00AF4EA9">
        <w:rPr>
          <w:rFonts w:ascii="Arial" w:hAnsi="Arial" w:cs="Arial"/>
          <w:b/>
          <w:color w:val="000000"/>
          <w:sz w:val="24"/>
          <w:szCs w:val="24"/>
          <w:lang w:val="es-ES_tradnl"/>
        </w:rPr>
        <w:t>.</w:t>
      </w:r>
    </w:p>
    <w:p w14:paraId="16BC38ED" w14:textId="77777777" w:rsidR="00AF4EA9" w:rsidRPr="00AF4EA9" w:rsidRDefault="00AF4EA9" w:rsidP="00AF4EA9">
      <w:pPr>
        <w:spacing w:after="120" w:line="240" w:lineRule="auto"/>
        <w:rPr>
          <w:rFonts w:ascii="Arial" w:hAnsi="Arial" w:cs="Arial"/>
          <w:b/>
          <w:sz w:val="20"/>
          <w:szCs w:val="20"/>
          <w:u w:val="single"/>
          <w:lang w:val="es-ES_tradnl"/>
        </w:rPr>
      </w:pPr>
    </w:p>
    <w:p w14:paraId="4DE088E7"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6C56FE05" w14:textId="77777777" w:rsidTr="002D6E72">
        <w:trPr>
          <w:trHeight w:val="738"/>
        </w:trPr>
        <w:tc>
          <w:tcPr>
            <w:tcW w:w="9889" w:type="dxa"/>
            <w:vAlign w:val="center"/>
          </w:tcPr>
          <w:p w14:paraId="39F0F796"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realizar la apertura de nuevos expedientes clínicos a las personas que asistan por primera vez a recibir atención a la Dirección de Servicios Médicos Municipales del Ayuntamiento de San Pedro Tlaquepaque. </w:t>
            </w:r>
          </w:p>
        </w:tc>
      </w:tr>
    </w:tbl>
    <w:p w14:paraId="605BFF6C" w14:textId="77777777" w:rsidR="00AF4EA9" w:rsidRPr="00AF4EA9" w:rsidRDefault="00AF4EA9" w:rsidP="00AF4EA9">
      <w:pPr>
        <w:spacing w:after="0" w:line="240" w:lineRule="auto"/>
        <w:rPr>
          <w:rFonts w:ascii="Arial" w:hAnsi="Arial" w:cs="Arial"/>
          <w:sz w:val="20"/>
          <w:szCs w:val="20"/>
          <w:lang w:val="es-ES_tradnl"/>
        </w:rPr>
      </w:pPr>
    </w:p>
    <w:p w14:paraId="4462CAF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9038383" w14:textId="77777777" w:rsidTr="002D6E72">
        <w:trPr>
          <w:trHeight w:val="488"/>
        </w:trPr>
        <w:tc>
          <w:tcPr>
            <w:tcW w:w="2547" w:type="dxa"/>
            <w:shd w:val="clear" w:color="auto" w:fill="auto"/>
            <w:vAlign w:val="center"/>
          </w:tcPr>
          <w:p w14:paraId="1D10714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AD719B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48985BD" w14:textId="77777777" w:rsidTr="002D6E72">
        <w:trPr>
          <w:trHeight w:val="424"/>
        </w:trPr>
        <w:tc>
          <w:tcPr>
            <w:tcW w:w="2547" w:type="dxa"/>
            <w:shd w:val="clear" w:color="auto" w:fill="auto"/>
            <w:vAlign w:val="center"/>
          </w:tcPr>
          <w:p w14:paraId="26D90B3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F90E40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7A8C1FB6" w14:textId="77777777" w:rsidTr="002D6E72">
        <w:trPr>
          <w:trHeight w:val="356"/>
        </w:trPr>
        <w:tc>
          <w:tcPr>
            <w:tcW w:w="2547" w:type="dxa"/>
            <w:shd w:val="clear" w:color="auto" w:fill="auto"/>
            <w:vAlign w:val="center"/>
          </w:tcPr>
          <w:p w14:paraId="4ADC745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668B8F4"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97F6A8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8279A95"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B79875C" w14:textId="77777777" w:rsidTr="002D6E72">
        <w:trPr>
          <w:trHeight w:val="451"/>
        </w:trPr>
        <w:tc>
          <w:tcPr>
            <w:tcW w:w="9923" w:type="dxa"/>
            <w:vAlign w:val="center"/>
          </w:tcPr>
          <w:p w14:paraId="22622D8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704A9CC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96E502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8057608"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761CBCF6" w14:textId="77777777" w:rsidTr="002D6E72">
        <w:trPr>
          <w:trHeight w:val="282"/>
        </w:trPr>
        <w:tc>
          <w:tcPr>
            <w:tcW w:w="992" w:type="dxa"/>
            <w:tcBorders>
              <w:bottom w:val="single" w:sz="4" w:space="0" w:color="auto"/>
            </w:tcBorders>
            <w:vAlign w:val="center"/>
          </w:tcPr>
          <w:p w14:paraId="248DDB9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712ECD2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2B8251E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418DC07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3FAB9E2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478A2A9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1A91D5F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pertura de expediente</w:t>
            </w:r>
          </w:p>
        </w:tc>
        <w:tc>
          <w:tcPr>
            <w:tcW w:w="5245" w:type="dxa"/>
            <w:tcBorders>
              <w:top w:val="single" w:sz="4" w:space="0" w:color="auto"/>
              <w:left w:val="single" w:sz="4" w:space="0" w:color="auto"/>
              <w:bottom w:val="single" w:sz="4" w:space="0" w:color="auto"/>
              <w:right w:val="single" w:sz="4" w:space="0" w:color="auto"/>
            </w:tcBorders>
          </w:tcPr>
          <w:p w14:paraId="67CAA4D8"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a persona que solicita atención médica.</w:t>
            </w:r>
          </w:p>
          <w:p w14:paraId="6422E82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321443"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a persona no cuente con un expediente en el archivo.</w:t>
            </w:r>
          </w:p>
          <w:p w14:paraId="5E40293A" w14:textId="77777777" w:rsidR="00AF4EA9" w:rsidRPr="00AF4EA9" w:rsidRDefault="00AF4EA9" w:rsidP="00AF4EA9">
            <w:pPr>
              <w:ind w:left="720"/>
              <w:contextualSpacing/>
              <w:rPr>
                <w:rFonts w:ascii="Arial" w:eastAsia="Arial" w:hAnsi="Arial" w:cs="Arial"/>
                <w:color w:val="000000"/>
                <w:sz w:val="20"/>
                <w:szCs w:val="20"/>
                <w:lang w:val="es-ES_tradnl"/>
              </w:rPr>
            </w:pPr>
          </w:p>
          <w:p w14:paraId="5E7A7C92"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ciente pase a la ventanilla de archivo.</w:t>
            </w:r>
          </w:p>
          <w:p w14:paraId="1C09D976" w14:textId="77777777" w:rsidR="00AF4EA9" w:rsidRPr="00AF4EA9" w:rsidRDefault="00AF4EA9" w:rsidP="00AF4EA9">
            <w:pPr>
              <w:ind w:left="720"/>
              <w:contextualSpacing/>
              <w:rPr>
                <w:rFonts w:ascii="Arial" w:eastAsia="Arial" w:hAnsi="Arial" w:cs="Arial"/>
                <w:color w:val="000000"/>
                <w:sz w:val="20"/>
                <w:szCs w:val="20"/>
                <w:lang w:val="es-ES_tradnl"/>
              </w:rPr>
            </w:pPr>
          </w:p>
          <w:p w14:paraId="40E85756"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número de folio de acuerdo a la consecución del último número de registro asignado en la bitácora de nuevos registros de pacientes.</w:t>
            </w:r>
          </w:p>
          <w:p w14:paraId="2C6B656C" w14:textId="77777777" w:rsidR="00AF4EA9" w:rsidRPr="00AF4EA9" w:rsidRDefault="00AF4EA9" w:rsidP="00AF4EA9">
            <w:pPr>
              <w:ind w:left="720"/>
              <w:contextualSpacing/>
              <w:rPr>
                <w:rFonts w:ascii="Arial" w:eastAsia="Arial" w:hAnsi="Arial" w:cs="Arial"/>
                <w:color w:val="000000"/>
                <w:sz w:val="20"/>
                <w:szCs w:val="20"/>
                <w:lang w:val="es-ES_tradnl"/>
              </w:rPr>
            </w:pPr>
          </w:p>
          <w:p w14:paraId="2F1E9848"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cribir el nombre y el número de folio asignado al paciente en una carpeta, que hará las veces de expediente.</w:t>
            </w:r>
          </w:p>
          <w:p w14:paraId="43C4D6E6" w14:textId="77777777" w:rsidR="00AF4EA9" w:rsidRPr="00AF4EA9" w:rsidRDefault="00AF4EA9" w:rsidP="00AF4EA9">
            <w:pPr>
              <w:ind w:left="720"/>
              <w:contextualSpacing/>
              <w:rPr>
                <w:rFonts w:ascii="Arial" w:eastAsia="Arial" w:hAnsi="Arial" w:cs="Arial"/>
                <w:color w:val="000000"/>
                <w:sz w:val="20"/>
                <w:szCs w:val="20"/>
                <w:lang w:val="es-ES_tradnl"/>
              </w:rPr>
            </w:pPr>
          </w:p>
          <w:p w14:paraId="7175201A"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en la carpeta el formato para elaborar el historial clínico del paciente.</w:t>
            </w:r>
          </w:p>
          <w:p w14:paraId="355D6A86" w14:textId="77777777" w:rsidR="00AF4EA9" w:rsidRPr="00AF4EA9" w:rsidRDefault="00AF4EA9" w:rsidP="00AF4EA9">
            <w:pPr>
              <w:ind w:left="720"/>
              <w:contextualSpacing/>
              <w:rPr>
                <w:rFonts w:ascii="Arial" w:eastAsia="Arial" w:hAnsi="Arial" w:cs="Arial"/>
                <w:color w:val="000000"/>
                <w:sz w:val="20"/>
                <w:szCs w:val="20"/>
                <w:lang w:val="es-ES_tradnl"/>
              </w:rPr>
            </w:pPr>
          </w:p>
          <w:p w14:paraId="5BCC71DE"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xpediente en el sistema, requiriendo al paciente los datos que necesarios. (a saber: nombre completo, edad, dirección, colonia, municipio, fecha de nacimiento y teléfono)</w:t>
            </w:r>
          </w:p>
          <w:p w14:paraId="4D392DA9" w14:textId="77777777" w:rsidR="00AF4EA9" w:rsidRPr="00AF4EA9" w:rsidRDefault="00AF4EA9" w:rsidP="00AF4EA9">
            <w:pPr>
              <w:ind w:left="720"/>
              <w:contextualSpacing/>
              <w:rPr>
                <w:rFonts w:ascii="Arial" w:eastAsia="Arial" w:hAnsi="Arial" w:cs="Arial"/>
                <w:color w:val="000000"/>
                <w:sz w:val="20"/>
                <w:szCs w:val="20"/>
                <w:lang w:val="es-ES_tradnl"/>
              </w:rPr>
            </w:pPr>
          </w:p>
          <w:p w14:paraId="25998855" w14:textId="77777777" w:rsidR="00AF4EA9" w:rsidRPr="00AF4EA9"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rcionar al paciente un tarjetón de citas.</w:t>
            </w:r>
          </w:p>
          <w:p w14:paraId="0E0FF9DA" w14:textId="77777777" w:rsidR="00AF4EA9" w:rsidRPr="00AF4EA9" w:rsidRDefault="00AF4EA9" w:rsidP="00AF4EA9">
            <w:pPr>
              <w:ind w:left="720"/>
              <w:contextualSpacing/>
              <w:rPr>
                <w:rFonts w:ascii="Arial" w:eastAsia="Arial" w:hAnsi="Arial" w:cs="Arial"/>
                <w:color w:val="000000"/>
                <w:sz w:val="20"/>
                <w:szCs w:val="20"/>
                <w:lang w:val="es-ES_tradnl"/>
              </w:rPr>
            </w:pPr>
          </w:p>
          <w:p w14:paraId="52D88073" w14:textId="158ED07C" w:rsidR="00AF4EA9" w:rsidRPr="00436216" w:rsidRDefault="00AF4EA9" w:rsidP="00AF4EA9">
            <w:pPr>
              <w:numPr>
                <w:ilvl w:val="1"/>
                <w:numId w:val="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otar el número de folio en el tarjetón de citas del paciente.</w:t>
            </w:r>
          </w:p>
        </w:tc>
        <w:tc>
          <w:tcPr>
            <w:tcW w:w="1843" w:type="dxa"/>
            <w:tcBorders>
              <w:top w:val="single" w:sz="4" w:space="0" w:color="auto"/>
              <w:left w:val="single" w:sz="4" w:space="0" w:color="auto"/>
              <w:bottom w:val="single" w:sz="4" w:space="0" w:color="auto"/>
              <w:right w:val="single" w:sz="4" w:space="0" w:color="auto"/>
            </w:tcBorders>
          </w:tcPr>
          <w:p w14:paraId="56C4980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4F089BEE" w14:textId="77777777" w:rsidR="00AF4EA9" w:rsidRPr="00AF4EA9" w:rsidRDefault="00AF4EA9" w:rsidP="00AF4EA9">
            <w:pPr>
              <w:spacing w:after="0"/>
              <w:rPr>
                <w:rFonts w:ascii="Arial" w:hAnsi="Arial" w:cs="Arial"/>
                <w:color w:val="000000"/>
                <w:sz w:val="20"/>
                <w:szCs w:val="20"/>
                <w:lang w:val="es-ES_tradnl"/>
              </w:rPr>
            </w:pPr>
          </w:p>
          <w:p w14:paraId="1852E86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79D97C5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35DFF28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6B66DD4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l historial clínico</w:t>
            </w:r>
          </w:p>
        </w:tc>
        <w:tc>
          <w:tcPr>
            <w:tcW w:w="5245" w:type="dxa"/>
            <w:tcBorders>
              <w:top w:val="single" w:sz="4" w:space="0" w:color="auto"/>
              <w:left w:val="single" w:sz="4" w:space="0" w:color="auto"/>
              <w:bottom w:val="single" w:sz="4" w:space="0" w:color="auto"/>
              <w:right w:val="single" w:sz="4" w:space="0" w:color="auto"/>
            </w:tcBorders>
          </w:tcPr>
          <w:p w14:paraId="6444099E"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ciente el espacio en el que recibirá la atención médica.</w:t>
            </w:r>
          </w:p>
          <w:p w14:paraId="2131D2F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F77C632"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amar al paciente a consulta.</w:t>
            </w:r>
          </w:p>
          <w:p w14:paraId="00FB2BEF"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ED1130A"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expediente del paciente a archivo y entregarla al médico.</w:t>
            </w:r>
          </w:p>
          <w:p w14:paraId="75D44EB5" w14:textId="77777777" w:rsidR="00AF4EA9" w:rsidRPr="00AF4EA9" w:rsidRDefault="00AF4EA9" w:rsidP="00AF4EA9">
            <w:pPr>
              <w:ind w:left="720"/>
              <w:contextualSpacing/>
              <w:rPr>
                <w:rFonts w:ascii="Arial" w:eastAsia="Arial" w:hAnsi="Arial" w:cs="Arial"/>
                <w:color w:val="000000"/>
                <w:sz w:val="20"/>
                <w:szCs w:val="20"/>
                <w:lang w:val="es-ES_tradnl"/>
              </w:rPr>
            </w:pPr>
          </w:p>
          <w:p w14:paraId="6CDC6685"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os cuestionamientos que resulten necesarios para elaborar el historial clínico del paciente.</w:t>
            </w:r>
          </w:p>
          <w:p w14:paraId="5E55E464" w14:textId="77777777" w:rsidR="00AF4EA9" w:rsidRPr="00AF4EA9" w:rsidRDefault="00AF4EA9" w:rsidP="00AF4EA9">
            <w:pPr>
              <w:ind w:left="720"/>
              <w:contextualSpacing/>
              <w:rPr>
                <w:rFonts w:ascii="Arial" w:eastAsia="Arial" w:hAnsi="Arial" w:cs="Arial"/>
                <w:color w:val="000000"/>
                <w:sz w:val="20"/>
                <w:szCs w:val="20"/>
                <w:lang w:val="es-ES_tradnl"/>
              </w:rPr>
            </w:pPr>
          </w:p>
          <w:p w14:paraId="2027B5B5"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historial clínico con la información proporcionada por el paciente.</w:t>
            </w:r>
          </w:p>
          <w:p w14:paraId="2E72B161" w14:textId="77777777" w:rsidR="00AF4EA9" w:rsidRPr="00AF4EA9" w:rsidRDefault="00AF4EA9" w:rsidP="00AF4EA9">
            <w:pPr>
              <w:ind w:left="720"/>
              <w:contextualSpacing/>
              <w:rPr>
                <w:rFonts w:ascii="Arial" w:eastAsia="Arial" w:hAnsi="Arial" w:cs="Arial"/>
                <w:color w:val="000000"/>
                <w:sz w:val="20"/>
                <w:szCs w:val="20"/>
                <w:lang w:val="es-ES_tradnl"/>
              </w:rPr>
            </w:pPr>
          </w:p>
          <w:p w14:paraId="010B9ACD"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rcionar atención médica al paciente.</w:t>
            </w:r>
          </w:p>
          <w:p w14:paraId="353E65A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35CF17A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64CA5DE8" w14:textId="77777777" w:rsidR="00AF4EA9" w:rsidRPr="00AF4EA9" w:rsidRDefault="00AF4EA9" w:rsidP="00AF4EA9">
            <w:pPr>
              <w:spacing w:after="0"/>
              <w:rPr>
                <w:rFonts w:ascii="Arial" w:hAnsi="Arial" w:cs="Arial"/>
                <w:color w:val="000000"/>
                <w:sz w:val="20"/>
                <w:szCs w:val="20"/>
                <w:lang w:val="es-ES_tradnl"/>
              </w:rPr>
            </w:pPr>
          </w:p>
          <w:p w14:paraId="42816A5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a)</w:t>
            </w:r>
          </w:p>
        </w:tc>
      </w:tr>
      <w:tr w:rsidR="00AF4EA9" w:rsidRPr="00AF4EA9" w14:paraId="7841CE2E"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tcPr>
          <w:p w14:paraId="2785308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3BA2EFE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rchivo</w:t>
            </w:r>
          </w:p>
        </w:tc>
        <w:tc>
          <w:tcPr>
            <w:tcW w:w="5245" w:type="dxa"/>
            <w:tcBorders>
              <w:top w:val="single" w:sz="4" w:space="0" w:color="auto"/>
              <w:left w:val="single" w:sz="4" w:space="0" w:color="auto"/>
              <w:bottom w:val="single" w:sz="4" w:space="0" w:color="auto"/>
              <w:right w:val="single" w:sz="4" w:space="0" w:color="auto"/>
            </w:tcBorders>
          </w:tcPr>
          <w:p w14:paraId="74DB24DF" w14:textId="77777777" w:rsidR="00AF4EA9" w:rsidRPr="00AF4EA9" w:rsidRDefault="00AF4EA9" w:rsidP="00AF4EA9">
            <w:pPr>
              <w:numPr>
                <w:ilvl w:val="0"/>
                <w:numId w:val="83"/>
              </w:numPr>
              <w:spacing w:after="0" w:line="240" w:lineRule="auto"/>
              <w:contextualSpacing/>
              <w:jc w:val="both"/>
              <w:rPr>
                <w:rFonts w:ascii="Arial" w:eastAsia="Times New Roman" w:hAnsi="Arial" w:cs="Arial"/>
                <w:bCs/>
                <w:vanish/>
                <w:sz w:val="20"/>
                <w:szCs w:val="20"/>
              </w:rPr>
            </w:pPr>
          </w:p>
          <w:p w14:paraId="16226DAF"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mitir el expediente con el historial clínico del paciente a la ventanilla de archivo clínico por conducto de la secretaria.</w:t>
            </w:r>
          </w:p>
          <w:p w14:paraId="41D690F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F851F83" w14:textId="77777777" w:rsidR="00AF4EA9" w:rsidRPr="00AF4EA9" w:rsidRDefault="00AF4EA9" w:rsidP="00AF4EA9">
            <w:pPr>
              <w:numPr>
                <w:ilvl w:val="1"/>
                <w:numId w:val="8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el expediente en el anaquel del archivo.</w:t>
            </w:r>
          </w:p>
          <w:p w14:paraId="1116CA1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54BF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0F8FC362" w14:textId="77777777" w:rsidR="00AF4EA9" w:rsidRPr="00AF4EA9" w:rsidRDefault="00AF4EA9" w:rsidP="00AF4EA9">
      <w:pPr>
        <w:spacing w:after="0" w:line="240" w:lineRule="auto"/>
        <w:jc w:val="both"/>
        <w:rPr>
          <w:rFonts w:ascii="Arial" w:eastAsia="Times New Roman" w:hAnsi="Arial" w:cs="Arial"/>
          <w:b/>
          <w:bCs/>
          <w:sz w:val="20"/>
          <w:szCs w:val="20"/>
          <w:highlight w:val="yellow"/>
          <w:lang w:val="es-ES" w:eastAsia="es-ES"/>
        </w:rPr>
      </w:pPr>
    </w:p>
    <w:p w14:paraId="19474612" w14:textId="77777777" w:rsidR="00AF4EA9" w:rsidRPr="00AF4EA9" w:rsidRDefault="00AF4EA9" w:rsidP="00AF4EA9">
      <w:pPr>
        <w:spacing w:after="0" w:line="240" w:lineRule="auto"/>
        <w:jc w:val="both"/>
        <w:rPr>
          <w:rFonts w:ascii="Arial" w:eastAsia="Times New Roman" w:hAnsi="Arial" w:cs="Arial"/>
          <w:b/>
          <w:bCs/>
          <w:sz w:val="20"/>
          <w:szCs w:val="20"/>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5E57CE3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35" w:type="dxa"/>
        <w:shd w:val="clear" w:color="auto" w:fill="FFFFFF"/>
        <w:tblCellMar>
          <w:left w:w="0" w:type="dxa"/>
          <w:right w:w="0" w:type="dxa"/>
        </w:tblCellMar>
        <w:tblLook w:val="04A0" w:firstRow="1" w:lastRow="0" w:firstColumn="1" w:lastColumn="0" w:noHBand="0" w:noVBand="1"/>
      </w:tblPr>
      <w:tblGrid>
        <w:gridCol w:w="4639"/>
        <w:gridCol w:w="5296"/>
      </w:tblGrid>
      <w:tr w:rsidR="00AF4EA9" w:rsidRPr="00AF4EA9" w14:paraId="3CDF6011" w14:textId="77777777" w:rsidTr="002D6E72">
        <w:tc>
          <w:tcPr>
            <w:tcW w:w="463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6990191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9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581F1E6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F8030BF" w14:textId="77777777" w:rsidTr="002D6E72">
        <w:trPr>
          <w:trHeight w:val="535"/>
        </w:trPr>
        <w:tc>
          <w:tcPr>
            <w:tcW w:w="4639"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0753A8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paciente sin registro previo de atención en el archivo.</w:t>
            </w:r>
          </w:p>
        </w:tc>
        <w:tc>
          <w:tcPr>
            <w:tcW w:w="5296"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C540CE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laboración de la historia clínica del paciente y apertura del expediente.</w:t>
            </w:r>
          </w:p>
        </w:tc>
      </w:tr>
    </w:tbl>
    <w:p w14:paraId="43DACAA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3B9D5C8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EF2BA0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0D74701"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69C2464" w14:textId="77777777" w:rsidTr="002D6E72">
        <w:tc>
          <w:tcPr>
            <w:tcW w:w="737" w:type="dxa"/>
          </w:tcPr>
          <w:p w14:paraId="3DCBCE8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EBDD5D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3C2AFE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EE29C8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993DBBF" w14:textId="77777777" w:rsidTr="002D6E72">
        <w:trPr>
          <w:trHeight w:val="304"/>
        </w:trPr>
        <w:tc>
          <w:tcPr>
            <w:tcW w:w="737" w:type="dxa"/>
            <w:vAlign w:val="center"/>
          </w:tcPr>
          <w:p w14:paraId="7F2CC40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369271E"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Duplicidad de expedientes</w:t>
            </w:r>
          </w:p>
        </w:tc>
        <w:tc>
          <w:tcPr>
            <w:tcW w:w="2211" w:type="dxa"/>
            <w:vAlign w:val="center"/>
          </w:tcPr>
          <w:p w14:paraId="240E9D5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5FB7CF2D"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Verificar que no exista registro previo.</w:t>
            </w:r>
          </w:p>
        </w:tc>
      </w:tr>
      <w:tr w:rsidR="00AF4EA9" w:rsidRPr="00AF4EA9" w14:paraId="2F4E12C4" w14:textId="77777777" w:rsidTr="002D6E72">
        <w:trPr>
          <w:trHeight w:val="408"/>
        </w:trPr>
        <w:tc>
          <w:tcPr>
            <w:tcW w:w="737" w:type="dxa"/>
            <w:vAlign w:val="center"/>
          </w:tcPr>
          <w:p w14:paraId="2862058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37AEF6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dida de expediente</w:t>
            </w:r>
          </w:p>
        </w:tc>
        <w:tc>
          <w:tcPr>
            <w:tcW w:w="2211" w:type="dxa"/>
            <w:vAlign w:val="center"/>
          </w:tcPr>
          <w:p w14:paraId="2E3EF05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vAlign w:val="center"/>
          </w:tcPr>
          <w:p w14:paraId="3F976D6F"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Resguardo del archivo clínico.</w:t>
            </w:r>
          </w:p>
        </w:tc>
      </w:tr>
      <w:tr w:rsidR="00AF4EA9" w:rsidRPr="00AF4EA9" w14:paraId="7FF407E1" w14:textId="77777777" w:rsidTr="002D6E72">
        <w:trPr>
          <w:trHeight w:val="1516"/>
        </w:trPr>
        <w:tc>
          <w:tcPr>
            <w:tcW w:w="737" w:type="dxa"/>
            <w:vAlign w:val="center"/>
          </w:tcPr>
          <w:p w14:paraId="6132C21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34BF05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43506EE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7FBC902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4FDF348E" w14:textId="77777777" w:rsidR="00AF4EA9" w:rsidRPr="00AF4EA9" w:rsidRDefault="00AF4EA9" w:rsidP="00AF4EA9">
      <w:pPr>
        <w:rPr>
          <w:rFonts w:eastAsia="Times New Roman"/>
          <w:color w:val="000000"/>
          <w:lang w:val="es-ES_tradnl" w:eastAsia="es-ES"/>
        </w:rPr>
      </w:pPr>
    </w:p>
    <w:p w14:paraId="40F00221" w14:textId="77777777" w:rsidR="00AF4EA9" w:rsidRPr="00AF4EA9" w:rsidRDefault="00AF4EA9" w:rsidP="00AF4EA9">
      <w:pPr>
        <w:rPr>
          <w:rFonts w:eastAsia="Times New Roman"/>
          <w:color w:val="000000"/>
          <w:lang w:val="es-ES_tradnl" w:eastAsia="es-ES"/>
        </w:rPr>
      </w:pPr>
    </w:p>
    <w:p w14:paraId="528E7DF6" w14:textId="77777777" w:rsidR="00AF4EA9" w:rsidRDefault="00AF4EA9" w:rsidP="00AF4EA9">
      <w:pPr>
        <w:rPr>
          <w:rFonts w:eastAsia="Times New Roman"/>
          <w:color w:val="000000"/>
          <w:lang w:val="es-ES_tradnl" w:eastAsia="es-ES"/>
        </w:rPr>
      </w:pPr>
    </w:p>
    <w:p w14:paraId="4436C1D8" w14:textId="77777777" w:rsidR="00436216" w:rsidRPr="00AF4EA9" w:rsidRDefault="00436216" w:rsidP="00AF4EA9">
      <w:pPr>
        <w:rPr>
          <w:rFonts w:eastAsia="Times New Roman"/>
          <w:color w:val="000000"/>
          <w:lang w:val="es-ES_tradnl" w:eastAsia="es-ES"/>
        </w:rPr>
      </w:pPr>
    </w:p>
    <w:p w14:paraId="03B756E3" w14:textId="77777777" w:rsidR="00436216" w:rsidRDefault="00436216" w:rsidP="00AF4EA9">
      <w:pPr>
        <w:rPr>
          <w:rFonts w:ascii="Arial" w:hAnsi="Arial" w:cs="Arial"/>
          <w:b/>
          <w:bCs/>
          <w:noProof/>
          <w:sz w:val="20"/>
          <w:u w:val="single"/>
          <w:lang w:val="es-ES" w:eastAsia="es-ES"/>
        </w:rPr>
      </w:pPr>
    </w:p>
    <w:p w14:paraId="3F831544"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22D3B5CF" w14:textId="77777777" w:rsidR="00AF4EA9" w:rsidRPr="00AF4EA9" w:rsidRDefault="00AF4EA9" w:rsidP="00AF4EA9">
      <w:pPr>
        <w:jc w:val="center"/>
      </w:pPr>
      <w:r w:rsidRPr="00AF4EA9">
        <w:object w:dxaOrig="11386" w:dyaOrig="16170" w14:anchorId="4AC365C8">
          <v:shape id="_x0000_i1047" type="#_x0000_t75" style="width:456pt;height:564.6pt" o:ole="">
            <v:imagedata r:id="rId55" o:title=""/>
          </v:shape>
          <o:OLEObject Type="Embed" ProgID="Visio.Drawing.15" ShapeID="_x0000_i1047" DrawAspect="Content" ObjectID="_1731134139" r:id="rId56"/>
        </w:object>
      </w:r>
    </w:p>
    <w:p w14:paraId="2EF2937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9.- Proceso </w:t>
      </w:r>
      <w:r w:rsidRPr="00AF4EA9">
        <w:rPr>
          <w:rFonts w:ascii="Arial" w:hAnsi="Arial" w:cs="Arial"/>
          <w:b/>
          <w:color w:val="000000"/>
          <w:sz w:val="24"/>
          <w:szCs w:val="24"/>
        </w:rPr>
        <w:t>para el control de registros de atención médica de pacientes en sala de urgencias</w:t>
      </w:r>
      <w:r w:rsidRPr="00AF4EA9">
        <w:rPr>
          <w:rFonts w:ascii="Arial" w:hAnsi="Arial" w:cs="Arial"/>
          <w:b/>
          <w:color w:val="000000"/>
          <w:sz w:val="24"/>
          <w:szCs w:val="24"/>
          <w:lang w:val="es-ES_tradnl"/>
        </w:rPr>
        <w:t>.</w:t>
      </w:r>
    </w:p>
    <w:p w14:paraId="2B0F8708" w14:textId="77777777" w:rsidR="00AF4EA9" w:rsidRPr="00AF4EA9" w:rsidRDefault="00AF4EA9" w:rsidP="00AF4EA9">
      <w:pPr>
        <w:spacing w:after="120" w:line="240" w:lineRule="auto"/>
        <w:rPr>
          <w:rFonts w:ascii="Arial" w:hAnsi="Arial" w:cs="Arial"/>
          <w:b/>
          <w:sz w:val="20"/>
          <w:szCs w:val="20"/>
          <w:u w:val="single"/>
          <w:lang w:val="es-ES_tradnl"/>
        </w:rPr>
      </w:pPr>
    </w:p>
    <w:p w14:paraId="0DBC191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35" w:type="dxa"/>
        <w:tblLook w:val="04A0" w:firstRow="1" w:lastRow="0" w:firstColumn="1" w:lastColumn="0" w:noHBand="0" w:noVBand="1"/>
      </w:tblPr>
      <w:tblGrid>
        <w:gridCol w:w="9935"/>
      </w:tblGrid>
      <w:tr w:rsidR="00AF4EA9" w:rsidRPr="00AF4EA9" w14:paraId="2F7FA6DF" w14:textId="77777777" w:rsidTr="002D6E72">
        <w:trPr>
          <w:trHeight w:val="427"/>
        </w:trPr>
        <w:tc>
          <w:tcPr>
            <w:tcW w:w="9935" w:type="dxa"/>
            <w:vAlign w:val="center"/>
          </w:tcPr>
          <w:p w14:paraId="041B89B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cibir almacenar los registros de pacientes que requirieron atención Médica de manera urgente, elaborados por los médicos de guardia del área de urgencias.</w:t>
            </w:r>
          </w:p>
        </w:tc>
      </w:tr>
    </w:tbl>
    <w:p w14:paraId="4F318DFB" w14:textId="77777777" w:rsidR="00AF4EA9" w:rsidRPr="00AF4EA9" w:rsidRDefault="00AF4EA9" w:rsidP="00AF4EA9">
      <w:pPr>
        <w:spacing w:after="0" w:line="240" w:lineRule="auto"/>
        <w:rPr>
          <w:rFonts w:ascii="Arial" w:hAnsi="Arial" w:cs="Arial"/>
          <w:sz w:val="20"/>
          <w:szCs w:val="20"/>
          <w:lang w:val="es-ES_tradnl"/>
        </w:rPr>
      </w:pPr>
    </w:p>
    <w:p w14:paraId="3B20AF46"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34C39C4" w14:textId="77777777" w:rsidTr="002D6E72">
        <w:trPr>
          <w:trHeight w:val="488"/>
        </w:trPr>
        <w:tc>
          <w:tcPr>
            <w:tcW w:w="2547" w:type="dxa"/>
            <w:shd w:val="clear" w:color="auto" w:fill="auto"/>
            <w:vAlign w:val="center"/>
          </w:tcPr>
          <w:p w14:paraId="6FF0E92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82D0CA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70A3E77D" w14:textId="77777777" w:rsidTr="002D6E72">
        <w:trPr>
          <w:trHeight w:val="424"/>
        </w:trPr>
        <w:tc>
          <w:tcPr>
            <w:tcW w:w="2547" w:type="dxa"/>
            <w:shd w:val="clear" w:color="auto" w:fill="auto"/>
            <w:vAlign w:val="center"/>
          </w:tcPr>
          <w:p w14:paraId="5E50E3C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03F1F6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74DB7AE0" w14:textId="77777777" w:rsidTr="002D6E72">
        <w:trPr>
          <w:trHeight w:val="356"/>
        </w:trPr>
        <w:tc>
          <w:tcPr>
            <w:tcW w:w="2547" w:type="dxa"/>
            <w:shd w:val="clear" w:color="auto" w:fill="auto"/>
            <w:vAlign w:val="center"/>
          </w:tcPr>
          <w:p w14:paraId="5AF48E0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2F9D133"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B56F81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2797BA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194FE4E" w14:textId="77777777" w:rsidTr="002D6E72">
        <w:trPr>
          <w:trHeight w:val="451"/>
        </w:trPr>
        <w:tc>
          <w:tcPr>
            <w:tcW w:w="9923" w:type="dxa"/>
            <w:shd w:val="clear" w:color="auto" w:fill="auto"/>
            <w:vAlign w:val="center"/>
          </w:tcPr>
          <w:p w14:paraId="298A817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de Urgencias Médicas.</w:t>
            </w:r>
          </w:p>
        </w:tc>
      </w:tr>
    </w:tbl>
    <w:p w14:paraId="0BECD4E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7B037E0"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E5C4851"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CF6B241" w14:textId="77777777" w:rsidTr="002D6E72">
        <w:trPr>
          <w:trHeight w:val="282"/>
        </w:trPr>
        <w:tc>
          <w:tcPr>
            <w:tcW w:w="992" w:type="dxa"/>
            <w:shd w:val="clear" w:color="auto" w:fill="auto"/>
            <w:vAlign w:val="center"/>
          </w:tcPr>
          <w:p w14:paraId="154F314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shd w:val="clear" w:color="auto" w:fill="auto"/>
            <w:vAlign w:val="center"/>
          </w:tcPr>
          <w:p w14:paraId="1A215EA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shd w:val="clear" w:color="auto" w:fill="auto"/>
            <w:vAlign w:val="center"/>
          </w:tcPr>
          <w:p w14:paraId="0D3A31C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shd w:val="clear" w:color="auto" w:fill="auto"/>
            <w:vAlign w:val="center"/>
          </w:tcPr>
          <w:p w14:paraId="0C94366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A56AB58" w14:textId="77777777" w:rsidTr="002D6E72">
        <w:trPr>
          <w:trHeight w:val="488"/>
        </w:trPr>
        <w:tc>
          <w:tcPr>
            <w:tcW w:w="992" w:type="dxa"/>
            <w:shd w:val="clear" w:color="auto" w:fill="auto"/>
          </w:tcPr>
          <w:p w14:paraId="0F2135F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shd w:val="clear" w:color="auto" w:fill="auto"/>
          </w:tcPr>
          <w:p w14:paraId="0821049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xpedientes</w:t>
            </w:r>
          </w:p>
        </w:tc>
        <w:tc>
          <w:tcPr>
            <w:tcW w:w="5245" w:type="dxa"/>
            <w:shd w:val="clear" w:color="auto" w:fill="auto"/>
          </w:tcPr>
          <w:p w14:paraId="75BA4BAD"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diariamente a la sala de urgencias cuando menos una vez por turno.</w:t>
            </w:r>
          </w:p>
          <w:p w14:paraId="06F633D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E2FB305"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e Guardia los registros de atención Médica elaborados durante su guardia.</w:t>
            </w:r>
          </w:p>
          <w:p w14:paraId="76F3A09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B643ED4"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registros clínicos.</w:t>
            </w:r>
          </w:p>
          <w:p w14:paraId="4FCB4EF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5A12EA0"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la entrega de los registros en el formato de bitácora de recolección, firmando las partes de entregado y de recibido.</w:t>
            </w:r>
          </w:p>
          <w:p w14:paraId="5386823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shd w:val="clear" w:color="auto" w:fill="auto"/>
          </w:tcPr>
          <w:p w14:paraId="6A3F87B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w:t>
            </w:r>
          </w:p>
          <w:p w14:paraId="2246A012" w14:textId="77777777" w:rsidR="00AF4EA9" w:rsidRPr="00AF4EA9" w:rsidRDefault="00AF4EA9" w:rsidP="00AF4EA9">
            <w:pPr>
              <w:spacing w:after="0"/>
              <w:rPr>
                <w:rFonts w:ascii="Arial" w:hAnsi="Arial" w:cs="Arial"/>
                <w:color w:val="000000"/>
                <w:sz w:val="20"/>
                <w:szCs w:val="20"/>
                <w:lang w:val="es-ES_tradnl"/>
              </w:rPr>
            </w:pPr>
          </w:p>
          <w:p w14:paraId="0A77A08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Médico(a)</w:t>
            </w:r>
          </w:p>
        </w:tc>
      </w:tr>
      <w:tr w:rsidR="00AF4EA9" w:rsidRPr="00AF4EA9" w14:paraId="38B7EE2D" w14:textId="77777777" w:rsidTr="002D6E72">
        <w:trPr>
          <w:trHeight w:val="557"/>
        </w:trPr>
        <w:tc>
          <w:tcPr>
            <w:tcW w:w="992" w:type="dxa"/>
            <w:shd w:val="clear" w:color="auto" w:fill="auto"/>
          </w:tcPr>
          <w:p w14:paraId="59F8274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shd w:val="clear" w:color="auto" w:fill="auto"/>
          </w:tcPr>
          <w:p w14:paraId="2008E1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la carpeta de nuevos expedientes del área de urgencias</w:t>
            </w:r>
          </w:p>
        </w:tc>
        <w:tc>
          <w:tcPr>
            <w:tcW w:w="5245" w:type="dxa"/>
            <w:shd w:val="clear" w:color="auto" w:fill="auto"/>
          </w:tcPr>
          <w:p w14:paraId="0FBE2497" w14:textId="77777777" w:rsidR="00AF4EA9" w:rsidRPr="00AF4EA9" w:rsidRDefault="00AF4EA9" w:rsidP="00AF4EA9">
            <w:pPr>
              <w:numPr>
                <w:ilvl w:val="0"/>
                <w:numId w:val="78"/>
              </w:numPr>
              <w:spacing w:after="0" w:line="240" w:lineRule="auto"/>
              <w:contextualSpacing/>
              <w:jc w:val="both"/>
              <w:rPr>
                <w:rFonts w:ascii="Arial" w:eastAsia="Arial" w:hAnsi="Arial" w:cs="Arial"/>
                <w:vanish/>
                <w:color w:val="000000"/>
                <w:sz w:val="20"/>
                <w:szCs w:val="20"/>
                <w:lang w:val="es-ES_tradnl"/>
              </w:rPr>
            </w:pPr>
          </w:p>
          <w:p w14:paraId="0C8E7B97"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resar al área de archivo clínico.</w:t>
            </w:r>
          </w:p>
          <w:p w14:paraId="5128155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9C68684"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denar los registros de atención Médica de acuerdo a la fecha de ingreso y orden alfabético del nombre de los pacientes.</w:t>
            </w:r>
          </w:p>
          <w:p w14:paraId="2023316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129E4EE"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los registros de atención Médica previamente ordenados en una carpeta en la que se rotulara la fecha de ingreso en el anverso.</w:t>
            </w:r>
          </w:p>
          <w:p w14:paraId="3F4022A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A7E303F" w14:textId="77777777" w:rsidR="00AF4EA9" w:rsidRPr="00AF4EA9" w:rsidRDefault="00AF4EA9" w:rsidP="00AF4EA9">
            <w:pPr>
              <w:numPr>
                <w:ilvl w:val="1"/>
                <w:numId w:val="7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a carpeta al personal de ventanilla para su captura en el sistema.</w:t>
            </w:r>
          </w:p>
        </w:tc>
        <w:tc>
          <w:tcPr>
            <w:tcW w:w="1843" w:type="dxa"/>
            <w:shd w:val="clear" w:color="auto" w:fill="auto"/>
          </w:tcPr>
          <w:p w14:paraId="760D9C1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w:t>
            </w:r>
          </w:p>
          <w:p w14:paraId="03299824" w14:textId="77777777" w:rsidR="00AF4EA9" w:rsidRPr="00AF4EA9" w:rsidRDefault="00AF4EA9" w:rsidP="00AF4EA9">
            <w:pPr>
              <w:spacing w:after="0"/>
              <w:rPr>
                <w:rFonts w:ascii="Arial" w:hAnsi="Arial" w:cs="Arial"/>
                <w:color w:val="000000"/>
                <w:sz w:val="20"/>
                <w:szCs w:val="20"/>
                <w:lang w:val="es-ES_tradnl"/>
              </w:rPr>
            </w:pPr>
          </w:p>
          <w:p w14:paraId="6DBE4DB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a)</w:t>
            </w:r>
          </w:p>
        </w:tc>
      </w:tr>
      <w:tr w:rsidR="00AF4EA9" w:rsidRPr="00AF4EA9" w14:paraId="2D409EDB" w14:textId="77777777" w:rsidTr="002D6E72">
        <w:trPr>
          <w:trHeight w:val="565"/>
        </w:trPr>
        <w:tc>
          <w:tcPr>
            <w:tcW w:w="992" w:type="dxa"/>
            <w:shd w:val="clear" w:color="auto" w:fill="auto"/>
          </w:tcPr>
          <w:p w14:paraId="0339019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shd w:val="clear" w:color="auto" w:fill="auto"/>
          </w:tcPr>
          <w:p w14:paraId="3CFF2ED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aptura en sistema y archivo</w:t>
            </w:r>
          </w:p>
        </w:tc>
        <w:tc>
          <w:tcPr>
            <w:tcW w:w="5245" w:type="dxa"/>
            <w:shd w:val="clear" w:color="auto" w:fill="auto"/>
          </w:tcPr>
          <w:p w14:paraId="24B4A2EF" w14:textId="77777777" w:rsidR="00AF4EA9" w:rsidRPr="00AF4EA9" w:rsidRDefault="00AF4EA9" w:rsidP="00AF4EA9">
            <w:pPr>
              <w:numPr>
                <w:ilvl w:val="0"/>
                <w:numId w:val="78"/>
              </w:numPr>
              <w:spacing w:after="0" w:line="240" w:lineRule="auto"/>
              <w:contextualSpacing/>
              <w:jc w:val="both"/>
              <w:rPr>
                <w:rFonts w:ascii="Arial" w:eastAsia="Times New Roman" w:hAnsi="Arial" w:cs="Arial"/>
                <w:bCs/>
                <w:vanish/>
                <w:sz w:val="20"/>
                <w:szCs w:val="20"/>
              </w:rPr>
            </w:pPr>
          </w:p>
          <w:p w14:paraId="40DB777A" w14:textId="77777777" w:rsidR="00AF4EA9" w:rsidRPr="00AF4EA9" w:rsidRDefault="00AF4EA9" w:rsidP="00AF4EA9">
            <w:pPr>
              <w:numPr>
                <w:ilvl w:val="1"/>
                <w:numId w:val="7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el nombre completo y edad del paciente, fecha de ingreso, además el nombre del médico que </w:t>
            </w:r>
            <w:r w:rsidRPr="00AF4EA9">
              <w:rPr>
                <w:rFonts w:ascii="Arial" w:eastAsia="Arial" w:hAnsi="Arial" w:cs="Arial"/>
                <w:color w:val="000000"/>
                <w:sz w:val="20"/>
                <w:szCs w:val="20"/>
                <w:lang w:val="es-ES_tradnl"/>
              </w:rPr>
              <w:lastRenderedPageBreak/>
              <w:t>proporciono atención y nombre del personal que captura la información.</w:t>
            </w:r>
          </w:p>
          <w:p w14:paraId="3E835631"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4F8E6B98" w14:textId="77777777" w:rsidR="00AF4EA9" w:rsidRPr="00AF4EA9" w:rsidRDefault="00AF4EA9" w:rsidP="00AF4EA9">
            <w:pPr>
              <w:numPr>
                <w:ilvl w:val="1"/>
                <w:numId w:val="7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carpeta de urgencias en anaquel.</w:t>
            </w:r>
          </w:p>
          <w:p w14:paraId="25C27F3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shd w:val="clear" w:color="auto" w:fill="auto"/>
          </w:tcPr>
          <w:p w14:paraId="3197F28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uxiliar Administrativo (a)</w:t>
            </w:r>
          </w:p>
        </w:tc>
      </w:tr>
    </w:tbl>
    <w:p w14:paraId="231B01A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E1BA2E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6544A6EB"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44"/>
        <w:gridCol w:w="5277"/>
      </w:tblGrid>
      <w:tr w:rsidR="00AF4EA9" w:rsidRPr="00AF4EA9" w14:paraId="13A31616" w14:textId="77777777" w:rsidTr="00436216">
        <w:tc>
          <w:tcPr>
            <w:tcW w:w="4644" w:type="dxa"/>
            <w:shd w:val="clear" w:color="auto" w:fill="FFFFFF"/>
            <w:tcMar>
              <w:top w:w="0" w:type="dxa"/>
              <w:left w:w="108" w:type="dxa"/>
              <w:bottom w:w="0" w:type="dxa"/>
              <w:right w:w="108" w:type="dxa"/>
            </w:tcMar>
            <w:hideMark/>
          </w:tcPr>
          <w:p w14:paraId="15C4780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7" w:type="dxa"/>
            <w:shd w:val="clear" w:color="auto" w:fill="FFFFFF"/>
            <w:tcMar>
              <w:top w:w="0" w:type="dxa"/>
              <w:left w:w="108" w:type="dxa"/>
              <w:bottom w:w="0" w:type="dxa"/>
              <w:right w:w="108" w:type="dxa"/>
            </w:tcMar>
            <w:hideMark/>
          </w:tcPr>
          <w:p w14:paraId="2D3CE17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300442E" w14:textId="77777777" w:rsidTr="00436216">
        <w:tc>
          <w:tcPr>
            <w:tcW w:w="4644" w:type="dxa"/>
            <w:shd w:val="clear" w:color="auto" w:fill="FFFFFF"/>
            <w:tcMar>
              <w:top w:w="0" w:type="dxa"/>
              <w:left w:w="108" w:type="dxa"/>
              <w:bottom w:w="0" w:type="dxa"/>
              <w:right w:w="108" w:type="dxa"/>
            </w:tcMar>
            <w:hideMark/>
          </w:tcPr>
          <w:p w14:paraId="7292FAC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 xml:space="preserve">Recepción de nuevos expedientes que solicitaron atención de emergencia elaborados el durante el turno. </w:t>
            </w:r>
          </w:p>
        </w:tc>
        <w:tc>
          <w:tcPr>
            <w:tcW w:w="5277" w:type="dxa"/>
            <w:shd w:val="clear" w:color="auto" w:fill="FFFFFF"/>
            <w:tcMar>
              <w:top w:w="0" w:type="dxa"/>
              <w:left w:w="108" w:type="dxa"/>
              <w:bottom w:w="0" w:type="dxa"/>
              <w:right w:w="108" w:type="dxa"/>
            </w:tcMar>
            <w:hideMark/>
          </w:tcPr>
          <w:p w14:paraId="0BAB3AE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gistro y captura de los expedientes en el sistema, para su posterior archivo.</w:t>
            </w:r>
          </w:p>
        </w:tc>
      </w:tr>
    </w:tbl>
    <w:p w14:paraId="7C446762"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t> </w:t>
      </w:r>
    </w:p>
    <w:p w14:paraId="673F1029"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795BF4F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7D0D20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A7D9398" w14:textId="77777777" w:rsidTr="002D6E72">
        <w:tc>
          <w:tcPr>
            <w:tcW w:w="737" w:type="dxa"/>
          </w:tcPr>
          <w:p w14:paraId="01159EB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576ECA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E62C85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EADBEC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4B23FF6" w14:textId="77777777" w:rsidTr="002D6E72">
        <w:tc>
          <w:tcPr>
            <w:tcW w:w="737" w:type="dxa"/>
            <w:vAlign w:val="center"/>
          </w:tcPr>
          <w:p w14:paraId="0E93EEE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C402493"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 xml:space="preserve">Perdida de expedientes </w:t>
            </w:r>
          </w:p>
        </w:tc>
        <w:tc>
          <w:tcPr>
            <w:tcW w:w="2211" w:type="dxa"/>
            <w:vAlign w:val="center"/>
          </w:tcPr>
          <w:p w14:paraId="23C7F864"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4990D7C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los expedientes a conciencia.</w:t>
            </w:r>
          </w:p>
        </w:tc>
      </w:tr>
      <w:tr w:rsidR="00AF4EA9" w:rsidRPr="00AF4EA9" w14:paraId="5B97CC43" w14:textId="77777777" w:rsidTr="002D6E72">
        <w:trPr>
          <w:trHeight w:val="588"/>
        </w:trPr>
        <w:tc>
          <w:tcPr>
            <w:tcW w:w="737" w:type="dxa"/>
            <w:vAlign w:val="center"/>
          </w:tcPr>
          <w:p w14:paraId="554C9E5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7762CDCF"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s imposible identificar al paciente</w:t>
            </w:r>
          </w:p>
        </w:tc>
        <w:tc>
          <w:tcPr>
            <w:tcW w:w="2211" w:type="dxa"/>
            <w:vAlign w:val="center"/>
          </w:tcPr>
          <w:p w14:paraId="247E817A"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2439E1C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sperar a que recobre el conocimiento de sí mismo.</w:t>
            </w:r>
          </w:p>
        </w:tc>
      </w:tr>
      <w:tr w:rsidR="00AF4EA9" w:rsidRPr="00AF4EA9" w14:paraId="195506B4" w14:textId="77777777" w:rsidTr="002D6E72">
        <w:trPr>
          <w:trHeight w:val="1546"/>
        </w:trPr>
        <w:tc>
          <w:tcPr>
            <w:tcW w:w="737" w:type="dxa"/>
            <w:vAlign w:val="center"/>
          </w:tcPr>
          <w:p w14:paraId="698403E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08976FEC"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34AD5586"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color w:val="000000"/>
                <w:sz w:val="20"/>
                <w:szCs w:val="20"/>
                <w:lang w:val="es-ES_tradnl"/>
              </w:rPr>
              <w:t>Intenso</w:t>
            </w:r>
          </w:p>
        </w:tc>
        <w:tc>
          <w:tcPr>
            <w:tcW w:w="3572" w:type="dxa"/>
          </w:tcPr>
          <w:p w14:paraId="78B6D6A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6DEEF8FC" w14:textId="77777777" w:rsidR="00AF4EA9" w:rsidRPr="00AF4EA9" w:rsidRDefault="00AF4EA9" w:rsidP="00AF4EA9">
      <w:pPr>
        <w:rPr>
          <w:rFonts w:eastAsia="Times New Roman"/>
          <w:color w:val="000000"/>
          <w:lang w:val="es-ES_tradnl" w:eastAsia="es-ES"/>
        </w:rPr>
      </w:pPr>
    </w:p>
    <w:p w14:paraId="03D2D456" w14:textId="77777777" w:rsidR="00AF4EA9" w:rsidRPr="00AF4EA9" w:rsidRDefault="00AF4EA9" w:rsidP="00AF4EA9">
      <w:pPr>
        <w:rPr>
          <w:rFonts w:eastAsia="Times New Roman"/>
          <w:color w:val="000000"/>
          <w:lang w:val="es-ES_tradnl" w:eastAsia="es-ES"/>
        </w:rPr>
      </w:pPr>
    </w:p>
    <w:p w14:paraId="4A28933A" w14:textId="77777777" w:rsidR="00AF4EA9" w:rsidRPr="00AF4EA9" w:rsidRDefault="00AF4EA9" w:rsidP="00AF4EA9">
      <w:pPr>
        <w:rPr>
          <w:rFonts w:eastAsia="Times New Roman"/>
          <w:color w:val="000000"/>
          <w:lang w:val="es-ES_tradnl" w:eastAsia="es-ES"/>
        </w:rPr>
      </w:pPr>
    </w:p>
    <w:p w14:paraId="11A4E374" w14:textId="77777777" w:rsidR="00AF4EA9" w:rsidRPr="00AF4EA9" w:rsidRDefault="00AF4EA9" w:rsidP="00AF4EA9">
      <w:pPr>
        <w:rPr>
          <w:rFonts w:eastAsia="Times New Roman"/>
          <w:color w:val="000000"/>
          <w:lang w:val="es-ES_tradnl" w:eastAsia="es-ES"/>
        </w:rPr>
      </w:pPr>
    </w:p>
    <w:p w14:paraId="7DB68246" w14:textId="77777777" w:rsidR="00AF4EA9" w:rsidRPr="00AF4EA9" w:rsidRDefault="00AF4EA9" w:rsidP="00AF4EA9">
      <w:pPr>
        <w:rPr>
          <w:rFonts w:eastAsia="Times New Roman"/>
          <w:color w:val="000000"/>
          <w:lang w:val="es-ES_tradnl" w:eastAsia="es-ES"/>
        </w:rPr>
      </w:pPr>
    </w:p>
    <w:p w14:paraId="5DB0ACEA" w14:textId="77777777" w:rsidR="00AF4EA9" w:rsidRPr="00AF4EA9" w:rsidRDefault="00AF4EA9" w:rsidP="00AF4EA9">
      <w:pPr>
        <w:rPr>
          <w:rFonts w:eastAsia="Times New Roman"/>
          <w:color w:val="000000"/>
          <w:lang w:val="es-ES_tradnl" w:eastAsia="es-ES"/>
        </w:rPr>
      </w:pPr>
    </w:p>
    <w:p w14:paraId="5DE68604" w14:textId="77777777" w:rsidR="00AF4EA9" w:rsidRPr="00AF4EA9" w:rsidRDefault="00AF4EA9" w:rsidP="00AF4EA9">
      <w:pPr>
        <w:rPr>
          <w:rFonts w:eastAsia="Times New Roman"/>
          <w:color w:val="000000"/>
          <w:lang w:val="es-ES_tradnl" w:eastAsia="es-ES"/>
        </w:rPr>
      </w:pPr>
    </w:p>
    <w:p w14:paraId="6FB02EB4" w14:textId="77777777" w:rsidR="00AF4EA9" w:rsidRPr="00AF4EA9" w:rsidRDefault="00AF4EA9" w:rsidP="00AF4EA9">
      <w:pPr>
        <w:rPr>
          <w:rFonts w:eastAsia="Times New Roman"/>
          <w:color w:val="000000"/>
          <w:lang w:val="es-ES_tradnl" w:eastAsia="es-ES"/>
        </w:rPr>
      </w:pPr>
    </w:p>
    <w:p w14:paraId="54FC94C5" w14:textId="77777777" w:rsidR="00AF4EA9" w:rsidRPr="00AF4EA9" w:rsidRDefault="00AF4EA9" w:rsidP="00AF4EA9">
      <w:pPr>
        <w:rPr>
          <w:rFonts w:eastAsia="Times New Roman"/>
          <w:color w:val="000000"/>
          <w:lang w:val="es-ES_tradnl" w:eastAsia="es-ES"/>
        </w:rPr>
      </w:pPr>
    </w:p>
    <w:p w14:paraId="78E41A43" w14:textId="77777777" w:rsidR="00AF4EA9" w:rsidRPr="00AF4EA9" w:rsidRDefault="00AF4EA9" w:rsidP="00AF4EA9">
      <w:pPr>
        <w:rPr>
          <w:rFonts w:eastAsia="Times New Roman"/>
          <w:color w:val="000000"/>
          <w:lang w:val="es-ES_tradnl" w:eastAsia="es-ES"/>
        </w:rPr>
      </w:pPr>
    </w:p>
    <w:p w14:paraId="61D06E3B" w14:textId="77777777" w:rsidR="00AF4EA9" w:rsidRDefault="00AF4EA9" w:rsidP="00AF4EA9">
      <w:pPr>
        <w:rPr>
          <w:rFonts w:eastAsia="Times New Roman"/>
          <w:color w:val="000000"/>
          <w:lang w:val="es-ES_tradnl" w:eastAsia="es-ES"/>
        </w:rPr>
      </w:pPr>
    </w:p>
    <w:p w14:paraId="2B8CE6A8" w14:textId="77777777" w:rsidR="00436216" w:rsidRPr="00AF4EA9" w:rsidRDefault="00436216" w:rsidP="00AF4EA9">
      <w:pPr>
        <w:rPr>
          <w:rFonts w:eastAsia="Times New Roman"/>
          <w:color w:val="000000"/>
          <w:lang w:val="es-ES_tradnl" w:eastAsia="es-ES"/>
        </w:rPr>
      </w:pPr>
    </w:p>
    <w:p w14:paraId="1421AADF" w14:textId="77777777" w:rsidR="00AF4EA9" w:rsidRPr="00AF4EA9" w:rsidRDefault="00AF4EA9" w:rsidP="00AF4EA9">
      <w:pPr>
        <w:rPr>
          <w:rFonts w:eastAsia="Times New Roman"/>
          <w:color w:val="000000"/>
          <w:lang w:val="es-ES_tradnl" w:eastAsia="es-ES"/>
        </w:rPr>
      </w:pPr>
    </w:p>
    <w:p w14:paraId="6AA4F3E4"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52D6B96" w14:textId="6CC73266" w:rsidR="00AF4EA9" w:rsidRPr="00AF4EA9" w:rsidRDefault="00436216" w:rsidP="00AF4EA9">
      <w:pPr>
        <w:jc w:val="center"/>
        <w:rPr>
          <w:rFonts w:eastAsia="Times New Roman"/>
          <w:color w:val="000000"/>
          <w:lang w:val="es-ES_tradnl" w:eastAsia="es-ES"/>
        </w:rPr>
      </w:pPr>
      <w:r w:rsidRPr="00AF4EA9">
        <w:object w:dxaOrig="11641" w:dyaOrig="16575" w14:anchorId="45247D0D">
          <v:shape id="_x0000_i1048" type="#_x0000_t75" style="width:468pt;height:575.4pt" o:ole="">
            <v:imagedata r:id="rId57" o:title=""/>
          </v:shape>
          <o:OLEObject Type="Embed" ProgID="Visio.Drawing.15" ShapeID="_x0000_i1048" DrawAspect="Content" ObjectID="_1731134140" r:id="rId58"/>
        </w:object>
      </w:r>
    </w:p>
    <w:p w14:paraId="4A8539B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0.- Proceso para el préstamo</w:t>
      </w:r>
      <w:r w:rsidRPr="00AF4EA9">
        <w:rPr>
          <w:rFonts w:ascii="Arial" w:hAnsi="Arial" w:cs="Arial"/>
          <w:b/>
          <w:color w:val="000000"/>
          <w:sz w:val="24"/>
          <w:szCs w:val="24"/>
        </w:rPr>
        <w:t xml:space="preserve"> de expedientes clínicos al personal médico, de Enfermeras (os) o administrativo (a)</w:t>
      </w:r>
      <w:r w:rsidRPr="00AF4EA9">
        <w:rPr>
          <w:rFonts w:ascii="Arial" w:hAnsi="Arial" w:cs="Arial"/>
          <w:b/>
          <w:color w:val="000000"/>
          <w:sz w:val="24"/>
          <w:szCs w:val="24"/>
          <w:lang w:val="es-ES_tradnl"/>
        </w:rPr>
        <w:t>.</w:t>
      </w:r>
    </w:p>
    <w:p w14:paraId="74036A8E" w14:textId="77777777" w:rsidR="00AF4EA9" w:rsidRPr="00AF4EA9" w:rsidRDefault="00AF4EA9" w:rsidP="00AF4EA9">
      <w:pPr>
        <w:spacing w:after="120" w:line="240" w:lineRule="auto"/>
        <w:rPr>
          <w:rFonts w:ascii="Arial" w:hAnsi="Arial" w:cs="Arial"/>
          <w:b/>
          <w:sz w:val="20"/>
          <w:szCs w:val="20"/>
          <w:u w:val="single"/>
          <w:lang w:val="es-ES_tradnl"/>
        </w:rPr>
      </w:pPr>
    </w:p>
    <w:p w14:paraId="421BC452"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4F47AC33" w14:textId="77777777" w:rsidTr="002D6E72">
        <w:trPr>
          <w:trHeight w:val="600"/>
        </w:trPr>
        <w:tc>
          <w:tcPr>
            <w:tcW w:w="9889" w:type="dxa"/>
            <w:vAlign w:val="center"/>
          </w:tcPr>
          <w:p w14:paraId="3E4745A5"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ntregar en préstamo expedientes médicos de manera interna al personal para ser utilizados en consulta.</w:t>
            </w:r>
          </w:p>
        </w:tc>
      </w:tr>
    </w:tbl>
    <w:p w14:paraId="0BA5F187" w14:textId="77777777" w:rsidR="00AF4EA9" w:rsidRPr="00AF4EA9" w:rsidRDefault="00AF4EA9" w:rsidP="00AF4EA9">
      <w:pPr>
        <w:spacing w:after="0" w:line="240" w:lineRule="auto"/>
        <w:rPr>
          <w:rFonts w:ascii="Arial" w:hAnsi="Arial" w:cs="Arial"/>
          <w:sz w:val="20"/>
          <w:szCs w:val="20"/>
          <w:lang w:val="es-ES_tradnl"/>
        </w:rPr>
      </w:pPr>
    </w:p>
    <w:p w14:paraId="782F891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73121C5" w14:textId="77777777" w:rsidTr="002D6E72">
        <w:trPr>
          <w:trHeight w:val="488"/>
        </w:trPr>
        <w:tc>
          <w:tcPr>
            <w:tcW w:w="2547" w:type="dxa"/>
            <w:shd w:val="clear" w:color="auto" w:fill="auto"/>
            <w:vAlign w:val="center"/>
          </w:tcPr>
          <w:p w14:paraId="52AAB79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A51979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0DC4AF58" w14:textId="77777777" w:rsidTr="002D6E72">
        <w:trPr>
          <w:trHeight w:val="424"/>
        </w:trPr>
        <w:tc>
          <w:tcPr>
            <w:tcW w:w="2547" w:type="dxa"/>
            <w:shd w:val="clear" w:color="auto" w:fill="auto"/>
            <w:vAlign w:val="center"/>
          </w:tcPr>
          <w:p w14:paraId="22E9591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D0C59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42A5CB4B" w14:textId="77777777" w:rsidTr="002D6E72">
        <w:trPr>
          <w:trHeight w:val="356"/>
        </w:trPr>
        <w:tc>
          <w:tcPr>
            <w:tcW w:w="2547" w:type="dxa"/>
            <w:shd w:val="clear" w:color="auto" w:fill="auto"/>
            <w:vAlign w:val="center"/>
          </w:tcPr>
          <w:p w14:paraId="4D8780C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264733D"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08B6AE9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6353B40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119EB51" w14:textId="77777777" w:rsidTr="002D6E72">
        <w:trPr>
          <w:trHeight w:val="451"/>
        </w:trPr>
        <w:tc>
          <w:tcPr>
            <w:tcW w:w="9923" w:type="dxa"/>
            <w:vAlign w:val="center"/>
          </w:tcPr>
          <w:p w14:paraId="1D2EA26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7A65535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C3B5DC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C88F95A"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15D69C1E" w14:textId="77777777" w:rsidTr="002D6E72">
        <w:trPr>
          <w:trHeight w:val="282"/>
        </w:trPr>
        <w:tc>
          <w:tcPr>
            <w:tcW w:w="992" w:type="dxa"/>
            <w:tcBorders>
              <w:bottom w:val="single" w:sz="4" w:space="0" w:color="auto"/>
            </w:tcBorders>
            <w:vAlign w:val="center"/>
          </w:tcPr>
          <w:p w14:paraId="1DD2C0A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39364B3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72EF864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69FFCFD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E6CE039"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652FF94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7C7ACC1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tcPr>
          <w:p w14:paraId="0DF58500"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que acuda a la ventanilla de archivo solicitando el préstamo de un expediente del archivo clínico.</w:t>
            </w:r>
          </w:p>
          <w:p w14:paraId="1EFC0C4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6F808B"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la existencia del expediente en el sistema.</w:t>
            </w:r>
          </w:p>
          <w:p w14:paraId="3EA3274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142737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3F788AA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58B2E595"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tcPr>
          <w:p w14:paraId="01E2A83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14:paraId="6F5C716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l expediente</w:t>
            </w:r>
          </w:p>
        </w:tc>
        <w:tc>
          <w:tcPr>
            <w:tcW w:w="5245" w:type="dxa"/>
            <w:tcBorders>
              <w:top w:val="single" w:sz="4" w:space="0" w:color="auto"/>
              <w:left w:val="single" w:sz="4" w:space="0" w:color="auto"/>
              <w:bottom w:val="single" w:sz="4" w:space="0" w:color="auto"/>
              <w:right w:val="single" w:sz="4" w:space="0" w:color="auto"/>
            </w:tcBorders>
          </w:tcPr>
          <w:p w14:paraId="4877E021" w14:textId="77777777" w:rsidR="00AF4EA9" w:rsidRPr="00AF4EA9" w:rsidRDefault="00AF4EA9" w:rsidP="00AF4EA9">
            <w:pPr>
              <w:numPr>
                <w:ilvl w:val="0"/>
                <w:numId w:val="82"/>
              </w:numPr>
              <w:spacing w:after="0" w:line="240" w:lineRule="auto"/>
              <w:contextualSpacing/>
              <w:jc w:val="both"/>
              <w:rPr>
                <w:rFonts w:ascii="Arial" w:eastAsia="Arial" w:hAnsi="Arial" w:cs="Arial"/>
                <w:vanish/>
                <w:color w:val="000000"/>
                <w:sz w:val="20"/>
                <w:szCs w:val="20"/>
                <w:lang w:val="es-ES_tradnl"/>
              </w:rPr>
            </w:pPr>
          </w:p>
          <w:p w14:paraId="39DE1CB1"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Localizar el expediente solicitado en el archivo. </w:t>
            </w:r>
          </w:p>
          <w:p w14:paraId="18FF8FD0" w14:textId="77777777" w:rsidR="00AF4EA9" w:rsidRPr="00AF4EA9" w:rsidRDefault="00AF4EA9" w:rsidP="00AF4EA9">
            <w:pPr>
              <w:ind w:left="720"/>
              <w:contextualSpacing/>
              <w:rPr>
                <w:rFonts w:ascii="Arial" w:eastAsia="Arial" w:hAnsi="Arial" w:cs="Arial"/>
                <w:color w:val="000000"/>
                <w:sz w:val="20"/>
                <w:szCs w:val="20"/>
                <w:lang w:val="es-ES_tradnl"/>
              </w:rPr>
            </w:pPr>
          </w:p>
          <w:p w14:paraId="1F3CEC6A"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formato de vale de préstamo al solicitante para su llenado.</w:t>
            </w:r>
          </w:p>
          <w:p w14:paraId="7F466DC7" w14:textId="77777777" w:rsidR="00AF4EA9" w:rsidRPr="00AF4EA9" w:rsidRDefault="00AF4EA9" w:rsidP="00AF4EA9">
            <w:pPr>
              <w:ind w:left="720"/>
              <w:contextualSpacing/>
              <w:rPr>
                <w:rFonts w:ascii="Arial" w:eastAsia="Arial" w:hAnsi="Arial" w:cs="Arial"/>
                <w:color w:val="000000"/>
                <w:sz w:val="20"/>
                <w:szCs w:val="20"/>
                <w:lang w:val="es-ES_tradnl"/>
              </w:rPr>
            </w:pPr>
          </w:p>
          <w:p w14:paraId="4BEE723D"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vale de préstamo con los datos y firma del solicitante.</w:t>
            </w:r>
          </w:p>
          <w:p w14:paraId="15A16D3F" w14:textId="77777777" w:rsidR="00AF4EA9" w:rsidRPr="00AF4EA9" w:rsidRDefault="00AF4EA9" w:rsidP="00AF4EA9">
            <w:pPr>
              <w:ind w:left="720"/>
              <w:contextualSpacing/>
              <w:rPr>
                <w:rFonts w:ascii="Arial" w:eastAsia="Arial" w:hAnsi="Arial" w:cs="Arial"/>
                <w:color w:val="000000"/>
                <w:sz w:val="20"/>
                <w:szCs w:val="20"/>
                <w:lang w:val="es-ES_tradnl"/>
              </w:rPr>
            </w:pPr>
          </w:p>
          <w:p w14:paraId="6CE8D09E"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el vale de préstamo en el espacio correspondiente al expediente que será prestado al personal de servicios médicos.</w:t>
            </w:r>
          </w:p>
          <w:p w14:paraId="3A982939" w14:textId="77777777" w:rsidR="00AF4EA9" w:rsidRPr="00AF4EA9" w:rsidRDefault="00AF4EA9" w:rsidP="00AF4EA9">
            <w:pPr>
              <w:ind w:left="720"/>
              <w:contextualSpacing/>
              <w:rPr>
                <w:rFonts w:ascii="Arial" w:eastAsia="Arial" w:hAnsi="Arial" w:cs="Arial"/>
                <w:color w:val="000000"/>
                <w:sz w:val="20"/>
                <w:szCs w:val="20"/>
                <w:lang w:val="es-ES_tradnl"/>
              </w:rPr>
            </w:pPr>
          </w:p>
          <w:p w14:paraId="7A7231DE"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expediente solicitado.</w:t>
            </w:r>
          </w:p>
          <w:p w14:paraId="09EFFA67" w14:textId="77777777" w:rsidR="00AF4EA9" w:rsidRPr="00AF4EA9" w:rsidRDefault="00AF4EA9" w:rsidP="00AF4EA9">
            <w:pPr>
              <w:ind w:left="720"/>
              <w:contextualSpacing/>
              <w:rPr>
                <w:rFonts w:ascii="Arial" w:eastAsia="Arial" w:hAnsi="Arial" w:cs="Arial"/>
                <w:color w:val="000000"/>
                <w:sz w:val="20"/>
                <w:szCs w:val="20"/>
                <w:lang w:val="es-ES_tradnl"/>
              </w:rPr>
            </w:pPr>
          </w:p>
          <w:p w14:paraId="5665F27F" w14:textId="77777777" w:rsidR="00AF4EA9" w:rsidRPr="00AF4EA9" w:rsidRDefault="00AF4EA9" w:rsidP="00AF4EA9">
            <w:pPr>
              <w:numPr>
                <w:ilvl w:val="1"/>
                <w:numId w:val="82"/>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anotación de la salida del expediente en la bitácora de registros.</w:t>
            </w:r>
          </w:p>
          <w:p w14:paraId="2014CB0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BCA92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1973DB5D"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tcPr>
          <w:p w14:paraId="621E74D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45757C0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expediente</w:t>
            </w:r>
          </w:p>
        </w:tc>
        <w:tc>
          <w:tcPr>
            <w:tcW w:w="5245" w:type="dxa"/>
            <w:tcBorders>
              <w:top w:val="single" w:sz="4" w:space="0" w:color="auto"/>
              <w:left w:val="single" w:sz="4" w:space="0" w:color="auto"/>
              <w:bottom w:val="single" w:sz="4" w:space="0" w:color="auto"/>
              <w:right w:val="single" w:sz="4" w:space="0" w:color="auto"/>
            </w:tcBorders>
          </w:tcPr>
          <w:p w14:paraId="4722FDAB" w14:textId="77777777" w:rsidR="00AF4EA9" w:rsidRPr="00AF4EA9" w:rsidRDefault="00AF4EA9" w:rsidP="00AF4EA9">
            <w:pPr>
              <w:numPr>
                <w:ilvl w:val="0"/>
                <w:numId w:val="82"/>
              </w:numPr>
              <w:spacing w:after="0" w:line="240" w:lineRule="auto"/>
              <w:contextualSpacing/>
              <w:jc w:val="both"/>
              <w:rPr>
                <w:rFonts w:ascii="Arial" w:eastAsia="Times New Roman" w:hAnsi="Arial" w:cs="Arial"/>
                <w:bCs/>
                <w:vanish/>
                <w:sz w:val="20"/>
                <w:szCs w:val="20"/>
              </w:rPr>
            </w:pPr>
          </w:p>
          <w:p w14:paraId="246A51A7"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expediente, una vez que el personal termine de utilizar el expediente.</w:t>
            </w:r>
          </w:p>
          <w:p w14:paraId="1DCB46EA"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A6C5148" w14:textId="77777777" w:rsidR="00AF4EA9" w:rsidRPr="00AF4EA9" w:rsidRDefault="00AF4EA9" w:rsidP="00AF4EA9">
            <w:pPr>
              <w:numPr>
                <w:ilvl w:val="1"/>
                <w:numId w:val="8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alizar la anotación de la devolución en la bitácora de registros y destruir el vale de préstamo.</w:t>
            </w:r>
          </w:p>
          <w:p w14:paraId="4876FB9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9DBD4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uxiliar Administrativo (a)</w:t>
            </w:r>
          </w:p>
        </w:tc>
      </w:tr>
    </w:tbl>
    <w:p w14:paraId="30E567F2" w14:textId="77777777" w:rsidR="00436216" w:rsidRDefault="00436216" w:rsidP="00AF4EA9">
      <w:pPr>
        <w:spacing w:after="0" w:line="240" w:lineRule="auto"/>
        <w:rPr>
          <w:rFonts w:ascii="Arial" w:hAnsi="Arial" w:cs="Arial"/>
          <w:b/>
          <w:color w:val="000000"/>
          <w:sz w:val="20"/>
          <w:szCs w:val="20"/>
          <w:highlight w:val="yellow"/>
          <w:u w:val="single"/>
          <w:lang w:val="es-ES_tradnl"/>
        </w:rPr>
      </w:pPr>
    </w:p>
    <w:p w14:paraId="0CB32E9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510F2C5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47"/>
        <w:gridCol w:w="5242"/>
      </w:tblGrid>
      <w:tr w:rsidR="00AF4EA9" w:rsidRPr="00AF4EA9" w14:paraId="04F01352" w14:textId="77777777" w:rsidTr="002D6E72">
        <w:tc>
          <w:tcPr>
            <w:tcW w:w="4647" w:type="dxa"/>
            <w:shd w:val="clear" w:color="auto" w:fill="FFFFFF"/>
            <w:tcMar>
              <w:top w:w="0" w:type="dxa"/>
              <w:left w:w="108" w:type="dxa"/>
              <w:bottom w:w="0" w:type="dxa"/>
              <w:right w:w="108" w:type="dxa"/>
            </w:tcMar>
            <w:hideMark/>
          </w:tcPr>
          <w:p w14:paraId="4E2535D6"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2" w:type="dxa"/>
            <w:shd w:val="clear" w:color="auto" w:fill="FFFFFF"/>
            <w:tcMar>
              <w:top w:w="0" w:type="dxa"/>
              <w:left w:w="108" w:type="dxa"/>
              <w:bottom w:w="0" w:type="dxa"/>
              <w:right w:w="108" w:type="dxa"/>
            </w:tcMar>
            <w:hideMark/>
          </w:tcPr>
          <w:p w14:paraId="048F34F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FA5E0AC" w14:textId="77777777" w:rsidTr="002D6E72">
        <w:trPr>
          <w:trHeight w:val="319"/>
        </w:trPr>
        <w:tc>
          <w:tcPr>
            <w:tcW w:w="4647" w:type="dxa"/>
            <w:shd w:val="clear" w:color="auto" w:fill="FFFFFF"/>
            <w:tcMar>
              <w:top w:w="0" w:type="dxa"/>
              <w:left w:w="108" w:type="dxa"/>
              <w:bottom w:w="0" w:type="dxa"/>
              <w:right w:w="108" w:type="dxa"/>
            </w:tcMar>
            <w:hideMark/>
          </w:tcPr>
          <w:p w14:paraId="0921E29F"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Solicitud para el préstamo de un expediente.</w:t>
            </w:r>
          </w:p>
        </w:tc>
        <w:tc>
          <w:tcPr>
            <w:tcW w:w="5242" w:type="dxa"/>
            <w:shd w:val="clear" w:color="auto" w:fill="FFFFFF"/>
            <w:tcMar>
              <w:top w:w="0" w:type="dxa"/>
              <w:left w:w="108" w:type="dxa"/>
              <w:bottom w:w="0" w:type="dxa"/>
              <w:right w:w="108" w:type="dxa"/>
            </w:tcMar>
            <w:hideMark/>
          </w:tcPr>
          <w:p w14:paraId="73FF993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Préstamo del expediente al personal.</w:t>
            </w:r>
          </w:p>
        </w:tc>
      </w:tr>
    </w:tbl>
    <w:p w14:paraId="09A8EC8C"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t> </w:t>
      </w:r>
    </w:p>
    <w:p w14:paraId="308763F8"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5512E1E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r w:rsidRPr="00AF4EA9">
        <w:rPr>
          <w:rFonts w:ascii="Arial" w:eastAsia="Times New Roman" w:hAnsi="Arial" w:cs="Arial"/>
          <w:b/>
          <w:bCs/>
          <w:color w:val="000000"/>
          <w:sz w:val="20"/>
          <w:szCs w:val="20"/>
          <w:lang w:val="es-ES_tradnl" w:eastAsia="es-ES"/>
        </w:rPr>
        <w:t>:</w:t>
      </w:r>
    </w:p>
    <w:p w14:paraId="50715FB1"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3A80600" w14:textId="77777777" w:rsidTr="002D6E72">
        <w:tc>
          <w:tcPr>
            <w:tcW w:w="737" w:type="dxa"/>
          </w:tcPr>
          <w:p w14:paraId="2870DE0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D03368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F50579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83C7D8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7D8AB6D0" w14:textId="77777777" w:rsidTr="002D6E72">
        <w:trPr>
          <w:trHeight w:val="538"/>
        </w:trPr>
        <w:tc>
          <w:tcPr>
            <w:tcW w:w="737" w:type="dxa"/>
            <w:vAlign w:val="center"/>
          </w:tcPr>
          <w:p w14:paraId="7FFAE7B1"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7976C4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Perdida de expedientes </w:t>
            </w:r>
          </w:p>
        </w:tc>
        <w:tc>
          <w:tcPr>
            <w:tcW w:w="2211" w:type="dxa"/>
            <w:vAlign w:val="center"/>
          </w:tcPr>
          <w:p w14:paraId="6720FCA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vAlign w:val="center"/>
          </w:tcPr>
          <w:p w14:paraId="7789D3A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los expedientes a conciencia.</w:t>
            </w:r>
          </w:p>
        </w:tc>
      </w:tr>
      <w:tr w:rsidR="00AF4EA9" w:rsidRPr="00AF4EA9" w14:paraId="0C7CFD34" w14:textId="77777777" w:rsidTr="002D6E72">
        <w:trPr>
          <w:trHeight w:val="629"/>
        </w:trPr>
        <w:tc>
          <w:tcPr>
            <w:tcW w:w="737" w:type="dxa"/>
            <w:vAlign w:val="center"/>
          </w:tcPr>
          <w:p w14:paraId="4D944C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D46314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ilación prolongada para la entrega del expediente.</w:t>
            </w:r>
          </w:p>
        </w:tc>
        <w:tc>
          <w:tcPr>
            <w:tcW w:w="2211" w:type="dxa"/>
            <w:vAlign w:val="center"/>
          </w:tcPr>
          <w:p w14:paraId="18DDEFB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15417D9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el expediente al personal que lo tenga en su poder.</w:t>
            </w:r>
          </w:p>
        </w:tc>
      </w:tr>
      <w:tr w:rsidR="00AF4EA9" w:rsidRPr="00AF4EA9" w14:paraId="6104604A" w14:textId="77777777" w:rsidTr="002D6E72">
        <w:tc>
          <w:tcPr>
            <w:tcW w:w="737" w:type="dxa"/>
            <w:vAlign w:val="center"/>
          </w:tcPr>
          <w:p w14:paraId="320A6F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5562C4D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4926C7D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6FCE865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FEEE8FF" w14:textId="77777777" w:rsidR="00AF4EA9" w:rsidRPr="00AF4EA9" w:rsidRDefault="00AF4EA9" w:rsidP="00AF4EA9">
      <w:pPr>
        <w:rPr>
          <w:rFonts w:eastAsia="Times New Roman"/>
          <w:color w:val="000000"/>
          <w:lang w:val="es-ES_tradnl" w:eastAsia="es-ES"/>
        </w:rPr>
      </w:pPr>
    </w:p>
    <w:p w14:paraId="0B6D70FB"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D6DAC9B" w14:textId="77777777" w:rsidR="00436216" w:rsidRDefault="00436216" w:rsidP="00AF4EA9">
      <w:pPr>
        <w:rPr>
          <w:rFonts w:ascii="Arial" w:hAnsi="Arial" w:cs="Arial"/>
          <w:b/>
          <w:bCs/>
          <w:noProof/>
          <w:sz w:val="20"/>
          <w:u w:val="single"/>
          <w:lang w:val="es-ES" w:eastAsia="es-ES"/>
        </w:rPr>
      </w:pPr>
    </w:p>
    <w:p w14:paraId="49FE18A7" w14:textId="3216BD6C"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34048C12" w14:textId="5CC95034" w:rsidR="00AF4EA9" w:rsidRPr="00AF4EA9" w:rsidRDefault="00436216" w:rsidP="00AF4EA9">
      <w:pPr>
        <w:jc w:val="center"/>
        <w:rPr>
          <w:rFonts w:ascii="Arial" w:hAnsi="Arial" w:cs="Arial"/>
          <w:b/>
          <w:bCs/>
          <w:sz w:val="20"/>
          <w:u w:val="single"/>
        </w:rPr>
      </w:pPr>
      <w:r w:rsidRPr="00AF4EA9">
        <w:object w:dxaOrig="11235" w:dyaOrig="16170" w14:anchorId="23DE3BEF">
          <v:shape id="_x0000_i1049" type="#_x0000_t75" style="width:468pt;height:541.8pt" o:ole="">
            <v:imagedata r:id="rId59" o:title=""/>
          </v:shape>
          <o:OLEObject Type="Embed" ProgID="Visio.Drawing.15" ShapeID="_x0000_i1049" DrawAspect="Content" ObjectID="_1731134141" r:id="rId60"/>
        </w:object>
      </w:r>
    </w:p>
    <w:p w14:paraId="2D7E65D5"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11.- Proceso </w:t>
      </w:r>
      <w:r w:rsidRPr="00AF4EA9">
        <w:rPr>
          <w:rFonts w:ascii="Arial" w:hAnsi="Arial" w:cs="Arial"/>
          <w:b/>
          <w:color w:val="000000"/>
          <w:sz w:val="24"/>
          <w:szCs w:val="24"/>
        </w:rPr>
        <w:t>para la entrega de copias certificadas de expedientes clínicos a pacientes o autoridades judiciales</w:t>
      </w:r>
      <w:r w:rsidRPr="00AF4EA9">
        <w:rPr>
          <w:rFonts w:ascii="Arial" w:hAnsi="Arial" w:cs="Arial"/>
          <w:b/>
          <w:color w:val="000000"/>
          <w:sz w:val="24"/>
          <w:szCs w:val="24"/>
          <w:lang w:val="es-ES_tradnl"/>
        </w:rPr>
        <w:t>.</w:t>
      </w:r>
    </w:p>
    <w:p w14:paraId="6515674E" w14:textId="77777777" w:rsidR="00AF4EA9" w:rsidRPr="00AF4EA9" w:rsidRDefault="00AF4EA9" w:rsidP="00AF4EA9">
      <w:pPr>
        <w:spacing w:after="120" w:line="240" w:lineRule="auto"/>
        <w:rPr>
          <w:rFonts w:ascii="Arial" w:hAnsi="Arial" w:cs="Arial"/>
          <w:b/>
          <w:sz w:val="20"/>
          <w:szCs w:val="20"/>
          <w:u w:val="single"/>
          <w:lang w:val="es-ES_tradnl"/>
        </w:rPr>
      </w:pPr>
    </w:p>
    <w:p w14:paraId="01290DC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3C9F259" w14:textId="77777777" w:rsidTr="002D6E72">
        <w:trPr>
          <w:trHeight w:val="600"/>
        </w:trPr>
        <w:tc>
          <w:tcPr>
            <w:tcW w:w="9889" w:type="dxa"/>
            <w:vAlign w:val="center"/>
          </w:tcPr>
          <w:p w14:paraId="1F01669A"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la entrega de copias certificadas de expedientes clínicos al paciente titular del expediente, alguno de su familia o a una autoridad judicial.</w:t>
            </w:r>
          </w:p>
        </w:tc>
      </w:tr>
    </w:tbl>
    <w:p w14:paraId="4562FB7D" w14:textId="77777777" w:rsidR="00AF4EA9" w:rsidRPr="00AF4EA9" w:rsidRDefault="00AF4EA9" w:rsidP="00AF4EA9">
      <w:pPr>
        <w:spacing w:after="0" w:line="240" w:lineRule="auto"/>
        <w:rPr>
          <w:rFonts w:ascii="Arial" w:hAnsi="Arial" w:cs="Arial"/>
          <w:sz w:val="20"/>
          <w:szCs w:val="20"/>
          <w:lang w:val="es-ES_tradnl"/>
        </w:rPr>
      </w:pPr>
    </w:p>
    <w:p w14:paraId="0156C09F"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E1F1F93" w14:textId="77777777" w:rsidTr="002D6E72">
        <w:trPr>
          <w:trHeight w:val="488"/>
        </w:trPr>
        <w:tc>
          <w:tcPr>
            <w:tcW w:w="2547" w:type="dxa"/>
            <w:shd w:val="clear" w:color="auto" w:fill="auto"/>
            <w:vAlign w:val="center"/>
          </w:tcPr>
          <w:p w14:paraId="7828333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942435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w:t>
            </w:r>
            <w:r w:rsidRPr="00AF4EA9">
              <w:rPr>
                <w:rFonts w:ascii="Arial" w:hAnsi="Arial" w:cs="Arial"/>
                <w:sz w:val="20"/>
                <w:szCs w:val="20"/>
                <w:lang w:val="es-ES_tradnl"/>
              </w:rPr>
              <w:t>Salud Púbica Municipal</w:t>
            </w:r>
          </w:p>
        </w:tc>
      </w:tr>
      <w:tr w:rsidR="00AF4EA9" w:rsidRPr="00AF4EA9" w14:paraId="13F97BE4" w14:textId="77777777" w:rsidTr="002D6E72">
        <w:trPr>
          <w:trHeight w:val="424"/>
        </w:trPr>
        <w:tc>
          <w:tcPr>
            <w:tcW w:w="2547" w:type="dxa"/>
            <w:shd w:val="clear" w:color="auto" w:fill="auto"/>
            <w:vAlign w:val="center"/>
          </w:tcPr>
          <w:p w14:paraId="4B0B2D9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6E1800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3F5CB5B5" w14:textId="77777777" w:rsidTr="002D6E72">
        <w:trPr>
          <w:trHeight w:val="356"/>
        </w:trPr>
        <w:tc>
          <w:tcPr>
            <w:tcW w:w="2547" w:type="dxa"/>
            <w:shd w:val="clear" w:color="auto" w:fill="auto"/>
            <w:vAlign w:val="center"/>
          </w:tcPr>
          <w:p w14:paraId="65128A2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34B007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7D90AE5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327E7809"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4E3D78A" w14:textId="77777777" w:rsidTr="002D6E72">
        <w:trPr>
          <w:trHeight w:val="451"/>
        </w:trPr>
        <w:tc>
          <w:tcPr>
            <w:tcW w:w="9923" w:type="dxa"/>
            <w:vAlign w:val="center"/>
          </w:tcPr>
          <w:p w14:paraId="38CFBF1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03D0835B"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14BF2B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9AAC986"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1131E04E" w14:textId="77777777" w:rsidTr="002D6E72">
        <w:trPr>
          <w:trHeight w:val="282"/>
        </w:trPr>
        <w:tc>
          <w:tcPr>
            <w:tcW w:w="992" w:type="dxa"/>
            <w:tcBorders>
              <w:bottom w:val="single" w:sz="4" w:space="0" w:color="auto"/>
            </w:tcBorders>
            <w:vAlign w:val="center"/>
          </w:tcPr>
          <w:p w14:paraId="7801BCF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75BB652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3123D10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4617916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6A8F0D0"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4176D98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07846EB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scrito petitorio o requerimiento del poder judicial</w:t>
            </w:r>
          </w:p>
        </w:tc>
        <w:tc>
          <w:tcPr>
            <w:tcW w:w="5245" w:type="dxa"/>
            <w:tcBorders>
              <w:top w:val="single" w:sz="4" w:space="0" w:color="auto"/>
              <w:left w:val="single" w:sz="4" w:space="0" w:color="auto"/>
              <w:bottom w:val="single" w:sz="4" w:space="0" w:color="auto"/>
              <w:right w:val="single" w:sz="4" w:space="0" w:color="auto"/>
            </w:tcBorders>
          </w:tcPr>
          <w:p w14:paraId="7E98CF7A"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scrito solicitando copia certificada de un expediente clínico propio o de un familiar, tratándose de requerimientos Judiciales recibir oficio del juzgado del poder judicial de la federación que requiera de copia del expediente como medio de prueba en un asunto de su competencia.</w:t>
            </w:r>
          </w:p>
          <w:p w14:paraId="475C697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F46D4AB"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querir al solicitante la siguiente documentación:</w:t>
            </w:r>
          </w:p>
          <w:p w14:paraId="1B59872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4A3A822"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fotostática por ambos lados de la identificación oficial del solicitante: Credencial del Instituto Nacional Electoral (INE), Pasaporte, Cedula profesional, cartilla militar o identificación del juzgado.</w:t>
            </w:r>
          </w:p>
          <w:p w14:paraId="2575F193"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38C16A59"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a solicitud cumpla con los siguientes requisitos:</w:t>
            </w:r>
          </w:p>
          <w:p w14:paraId="6F1998E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40C5F3D"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echa</w:t>
            </w:r>
          </w:p>
          <w:p w14:paraId="29AE8858"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ugar</w:t>
            </w:r>
          </w:p>
          <w:p w14:paraId="27B16200"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mbre completo del solicitante</w:t>
            </w:r>
          </w:p>
          <w:p w14:paraId="5B095F28"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titución solicitante</w:t>
            </w:r>
          </w:p>
          <w:p w14:paraId="11947479"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Motivo por el que se solicita </w:t>
            </w:r>
          </w:p>
          <w:p w14:paraId="074511DD"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irma y sello de la autorizad judicial o firma del paciente o sus familiares</w:t>
            </w:r>
          </w:p>
          <w:p w14:paraId="7FCAFED5" w14:textId="77777777" w:rsidR="00AF4EA9" w:rsidRPr="00AF4EA9" w:rsidRDefault="00AF4EA9" w:rsidP="00AF4EA9">
            <w:pPr>
              <w:spacing w:after="0" w:line="240" w:lineRule="auto"/>
              <w:ind w:left="754"/>
              <w:contextualSpacing/>
              <w:jc w:val="both"/>
              <w:rPr>
                <w:rFonts w:ascii="Arial" w:eastAsia="Arial" w:hAnsi="Arial" w:cs="Arial"/>
                <w:color w:val="000000"/>
                <w:sz w:val="20"/>
                <w:szCs w:val="20"/>
                <w:lang w:val="es-ES_tradnl"/>
              </w:rPr>
            </w:pPr>
          </w:p>
          <w:p w14:paraId="299F3062"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 cumplir con los requisitos, admitir solicitud.</w:t>
            </w:r>
          </w:p>
          <w:p w14:paraId="5B0FF4F2"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E34BD7C"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xpedir acuse de recibido al solicitante.</w:t>
            </w:r>
          </w:p>
          <w:p w14:paraId="1856022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369D96A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Secretaria (o)</w:t>
            </w:r>
          </w:p>
        </w:tc>
      </w:tr>
      <w:tr w:rsidR="00AF4EA9" w:rsidRPr="00AF4EA9" w14:paraId="5BC985BA"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tcPr>
          <w:p w14:paraId="2A2B303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14:paraId="55E62B0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torización de la solicitud y certificación de las copias</w:t>
            </w:r>
          </w:p>
        </w:tc>
        <w:tc>
          <w:tcPr>
            <w:tcW w:w="5245" w:type="dxa"/>
            <w:tcBorders>
              <w:top w:val="single" w:sz="4" w:space="0" w:color="auto"/>
              <w:left w:val="single" w:sz="4" w:space="0" w:color="auto"/>
              <w:bottom w:val="single" w:sz="4" w:space="0" w:color="auto"/>
              <w:right w:val="single" w:sz="4" w:space="0" w:color="auto"/>
            </w:tcBorders>
          </w:tcPr>
          <w:p w14:paraId="7A0CFB49" w14:textId="77777777" w:rsidR="00AF4EA9" w:rsidRPr="00AF4EA9" w:rsidRDefault="00AF4EA9" w:rsidP="00AF4EA9">
            <w:pPr>
              <w:numPr>
                <w:ilvl w:val="0"/>
                <w:numId w:val="79"/>
              </w:numPr>
              <w:spacing w:after="0" w:line="240" w:lineRule="auto"/>
              <w:contextualSpacing/>
              <w:jc w:val="both"/>
              <w:rPr>
                <w:rFonts w:ascii="Arial" w:eastAsia="Arial" w:hAnsi="Arial" w:cs="Arial"/>
                <w:vanish/>
                <w:color w:val="000000"/>
                <w:sz w:val="20"/>
                <w:szCs w:val="20"/>
                <w:lang w:val="es-ES_tradnl"/>
              </w:rPr>
            </w:pPr>
          </w:p>
          <w:p w14:paraId="5F11209F"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el expediente clínico solicitado.</w:t>
            </w:r>
          </w:p>
          <w:p w14:paraId="2F1D4C6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208E0B1"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Coordinador (a) General de Salud Pública Municipal y al Director (a) de Urgencias Médicas que valoren y autoricen la petición, acompañando la solicitud y el expediente original.</w:t>
            </w:r>
          </w:p>
          <w:p w14:paraId="79A08E89" w14:textId="77777777" w:rsidR="00AF4EA9" w:rsidRPr="00AF4EA9" w:rsidRDefault="00AF4EA9" w:rsidP="00AF4EA9">
            <w:pPr>
              <w:ind w:left="720"/>
              <w:contextualSpacing/>
              <w:rPr>
                <w:rFonts w:ascii="Arial" w:eastAsia="Arial" w:hAnsi="Arial" w:cs="Arial"/>
                <w:color w:val="000000"/>
                <w:sz w:val="20"/>
                <w:szCs w:val="20"/>
                <w:lang w:val="es-ES_tradnl"/>
              </w:rPr>
            </w:pPr>
          </w:p>
          <w:p w14:paraId="1F890C5E"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la legalidad de la solicitud y redactar oficio en el que se autorice o se niegue la petición, de negarse se elaborará un oficio en el que se haga constar el motivo de la negativa que deberá ser entregado al solicitante.</w:t>
            </w:r>
          </w:p>
          <w:p w14:paraId="67AC2985" w14:textId="77777777" w:rsidR="00AF4EA9" w:rsidRPr="00AF4EA9" w:rsidRDefault="00AF4EA9" w:rsidP="00AF4EA9">
            <w:pPr>
              <w:ind w:left="720"/>
              <w:contextualSpacing/>
              <w:rPr>
                <w:rFonts w:ascii="Arial" w:eastAsia="Arial" w:hAnsi="Arial" w:cs="Arial"/>
                <w:color w:val="000000"/>
                <w:sz w:val="20"/>
                <w:szCs w:val="20"/>
                <w:lang w:val="es-ES_tradnl"/>
              </w:rPr>
            </w:pPr>
          </w:p>
          <w:p w14:paraId="52C1B612"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utorización por escrito del Coordinador (a) General de Salud Pública Municipal y al Director (a) de Urgencias Médicas, una vez recibida se contará con un plazo de 10 días hábiles para realizar las gestiones necesarias y entregar al solicitante.</w:t>
            </w:r>
          </w:p>
          <w:p w14:paraId="6C72B9D0" w14:textId="77777777" w:rsidR="00AF4EA9" w:rsidRPr="00AF4EA9" w:rsidRDefault="00AF4EA9" w:rsidP="00AF4EA9">
            <w:pPr>
              <w:ind w:left="720"/>
              <w:contextualSpacing/>
              <w:rPr>
                <w:rFonts w:ascii="Arial" w:eastAsia="Arial" w:hAnsi="Arial" w:cs="Arial"/>
                <w:color w:val="000000"/>
                <w:sz w:val="20"/>
                <w:szCs w:val="20"/>
                <w:lang w:val="es-ES_tradnl"/>
              </w:rPr>
            </w:pPr>
          </w:p>
          <w:p w14:paraId="084F4246"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una copia fotostática fiel del expediente, una vez autorizada la solicitud.</w:t>
            </w:r>
          </w:p>
          <w:p w14:paraId="63AE258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AE1E144"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a Secretaría del Ayuntamiento, solicitando se coteje y certifique la fidelidad de la copia fotostática con el expediente original, acompañando el expediente original y la copia fotostática.</w:t>
            </w:r>
          </w:p>
          <w:p w14:paraId="368BBCE7" w14:textId="77777777" w:rsidR="00AF4EA9" w:rsidRPr="00AF4EA9" w:rsidRDefault="00AF4EA9" w:rsidP="00AF4EA9">
            <w:pPr>
              <w:ind w:left="720"/>
              <w:contextualSpacing/>
              <w:rPr>
                <w:rFonts w:ascii="Arial" w:eastAsia="Arial" w:hAnsi="Arial" w:cs="Arial"/>
                <w:color w:val="000000"/>
                <w:sz w:val="20"/>
                <w:szCs w:val="20"/>
                <w:lang w:val="es-ES_tradnl"/>
              </w:rPr>
            </w:pPr>
          </w:p>
          <w:p w14:paraId="29DAC389" w14:textId="77777777" w:rsidR="00AF4EA9" w:rsidRPr="00AF4EA9" w:rsidRDefault="00AF4EA9" w:rsidP="00AF4EA9">
            <w:pPr>
              <w:numPr>
                <w:ilvl w:val="1"/>
                <w:numId w:val="7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certificación del Secretario (a) del Ayuntamiento.</w:t>
            </w:r>
          </w:p>
          <w:p w14:paraId="488C1B8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093C8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w:t>
            </w:r>
          </w:p>
          <w:p w14:paraId="7763ADC7" w14:textId="77777777" w:rsidR="00AF4EA9" w:rsidRPr="00AF4EA9" w:rsidRDefault="00AF4EA9" w:rsidP="00AF4EA9">
            <w:pPr>
              <w:spacing w:after="0"/>
              <w:rPr>
                <w:rFonts w:ascii="Arial" w:hAnsi="Arial" w:cs="Arial"/>
                <w:color w:val="000000"/>
                <w:sz w:val="20"/>
                <w:szCs w:val="20"/>
                <w:lang w:val="es-ES_tradnl"/>
              </w:rPr>
            </w:pPr>
          </w:p>
          <w:p w14:paraId="460EA7F9" w14:textId="77777777" w:rsidR="00AF4EA9" w:rsidRPr="00AF4EA9" w:rsidRDefault="00AF4EA9" w:rsidP="00AF4EA9">
            <w:pPr>
              <w:spacing w:after="0"/>
              <w:rPr>
                <w:rFonts w:ascii="Arial" w:hAnsi="Arial" w:cs="Arial"/>
                <w:color w:val="000000"/>
                <w:sz w:val="20"/>
                <w:szCs w:val="20"/>
                <w:lang w:val="es-ES_tradnl"/>
              </w:rPr>
            </w:pPr>
          </w:p>
          <w:p w14:paraId="3B4EDEE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a)</w:t>
            </w:r>
          </w:p>
        </w:tc>
      </w:tr>
      <w:tr w:rsidR="00AF4EA9" w:rsidRPr="00AF4EA9" w14:paraId="5DCDAC4C"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tcPr>
          <w:p w14:paraId="5D1C138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1926E00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otificación y archivo</w:t>
            </w:r>
          </w:p>
        </w:tc>
        <w:tc>
          <w:tcPr>
            <w:tcW w:w="5245" w:type="dxa"/>
            <w:tcBorders>
              <w:top w:val="single" w:sz="4" w:space="0" w:color="auto"/>
              <w:left w:val="single" w:sz="4" w:space="0" w:color="auto"/>
              <w:bottom w:val="single" w:sz="4" w:space="0" w:color="auto"/>
              <w:right w:val="single" w:sz="4" w:space="0" w:color="auto"/>
            </w:tcBorders>
          </w:tcPr>
          <w:p w14:paraId="036DB4FB" w14:textId="77777777" w:rsidR="00AF4EA9" w:rsidRPr="00AF4EA9" w:rsidRDefault="00AF4EA9" w:rsidP="00AF4EA9">
            <w:pPr>
              <w:numPr>
                <w:ilvl w:val="0"/>
                <w:numId w:val="79"/>
              </w:numPr>
              <w:spacing w:after="0" w:line="240" w:lineRule="auto"/>
              <w:contextualSpacing/>
              <w:jc w:val="both"/>
              <w:rPr>
                <w:rFonts w:ascii="Arial" w:eastAsia="Times New Roman" w:hAnsi="Arial" w:cs="Arial"/>
                <w:bCs/>
                <w:vanish/>
                <w:sz w:val="20"/>
                <w:szCs w:val="20"/>
              </w:rPr>
            </w:pPr>
          </w:p>
          <w:p w14:paraId="22C4B064"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al solicitante para que pase a recoger la copia certificada solicitada o bien tratándose de un requerimiento del poder judicial redactar y notificar oficio de respuesta, acompañado de las copias certificadas del expediente.</w:t>
            </w:r>
          </w:p>
          <w:p w14:paraId="6EAFB06F"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651096CC"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solicitante y entregarle las copias certificadas, acusándolo de recibido por escrito.</w:t>
            </w:r>
          </w:p>
          <w:p w14:paraId="4875EF5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F6BD7A3"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trega en la bitácora del archivo.</w:t>
            </w:r>
          </w:p>
          <w:p w14:paraId="173C6BCC" w14:textId="77777777" w:rsidR="00AF4EA9" w:rsidRPr="00AF4EA9" w:rsidRDefault="00AF4EA9" w:rsidP="00AF4EA9">
            <w:pPr>
              <w:ind w:left="720"/>
              <w:contextualSpacing/>
              <w:rPr>
                <w:rFonts w:ascii="Arial" w:eastAsia="Arial" w:hAnsi="Arial" w:cs="Arial"/>
                <w:color w:val="000000"/>
                <w:sz w:val="20"/>
                <w:szCs w:val="20"/>
                <w:lang w:val="es-ES_tradnl"/>
              </w:rPr>
            </w:pPr>
          </w:p>
          <w:p w14:paraId="04003406" w14:textId="77777777" w:rsidR="00AF4EA9" w:rsidRPr="00AF4EA9" w:rsidRDefault="00AF4EA9" w:rsidP="00AF4EA9">
            <w:pPr>
              <w:numPr>
                <w:ilvl w:val="1"/>
                <w:numId w:val="7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documentación generada.</w:t>
            </w:r>
          </w:p>
          <w:p w14:paraId="16D8858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873A2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w:t>
            </w:r>
          </w:p>
        </w:tc>
      </w:tr>
    </w:tbl>
    <w:p w14:paraId="3657D52C"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299D29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0DE7411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54"/>
        <w:gridCol w:w="5235"/>
      </w:tblGrid>
      <w:tr w:rsidR="00AF4EA9" w:rsidRPr="00AF4EA9" w14:paraId="70CB3847" w14:textId="77777777" w:rsidTr="00436216">
        <w:tc>
          <w:tcPr>
            <w:tcW w:w="4654" w:type="dxa"/>
            <w:shd w:val="clear" w:color="auto" w:fill="FFFFFF"/>
            <w:tcMar>
              <w:top w:w="0" w:type="dxa"/>
              <w:left w:w="108" w:type="dxa"/>
              <w:bottom w:w="0" w:type="dxa"/>
              <w:right w:w="108" w:type="dxa"/>
            </w:tcMar>
            <w:hideMark/>
          </w:tcPr>
          <w:p w14:paraId="7BB9CBE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5" w:type="dxa"/>
            <w:shd w:val="clear" w:color="auto" w:fill="FFFFFF"/>
            <w:tcMar>
              <w:top w:w="0" w:type="dxa"/>
              <w:left w:w="108" w:type="dxa"/>
              <w:bottom w:w="0" w:type="dxa"/>
              <w:right w:w="108" w:type="dxa"/>
            </w:tcMar>
            <w:hideMark/>
          </w:tcPr>
          <w:p w14:paraId="21D12D7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D912AED" w14:textId="77777777" w:rsidTr="00436216">
        <w:trPr>
          <w:trHeight w:val="589"/>
        </w:trPr>
        <w:tc>
          <w:tcPr>
            <w:tcW w:w="4654" w:type="dxa"/>
            <w:shd w:val="clear" w:color="auto" w:fill="FFFFFF"/>
            <w:tcMar>
              <w:top w:w="0" w:type="dxa"/>
              <w:left w:w="108" w:type="dxa"/>
              <w:bottom w:w="0" w:type="dxa"/>
              <w:right w:w="108" w:type="dxa"/>
            </w:tcMar>
            <w:hideMark/>
          </w:tcPr>
          <w:p w14:paraId="3F3ADF2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escrito o requerimiento judicial solicitando copias certificadas de un expediente clínico.</w:t>
            </w:r>
          </w:p>
        </w:tc>
        <w:tc>
          <w:tcPr>
            <w:tcW w:w="5235" w:type="dxa"/>
            <w:shd w:val="clear" w:color="auto" w:fill="FFFFFF"/>
            <w:tcMar>
              <w:top w:w="0" w:type="dxa"/>
              <w:left w:w="108" w:type="dxa"/>
              <w:bottom w:w="0" w:type="dxa"/>
              <w:right w:w="108" w:type="dxa"/>
            </w:tcMar>
            <w:hideMark/>
          </w:tcPr>
          <w:p w14:paraId="508F894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copias certificadas al particular o autoridad solicitante.</w:t>
            </w:r>
          </w:p>
        </w:tc>
      </w:tr>
    </w:tbl>
    <w:p w14:paraId="3528954C"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lastRenderedPageBreak/>
        <w:t> </w:t>
      </w:r>
    </w:p>
    <w:p w14:paraId="70F45E39"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69CF93D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B675E9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2D8A60E" w14:textId="77777777" w:rsidTr="002D6E72">
        <w:tc>
          <w:tcPr>
            <w:tcW w:w="737" w:type="dxa"/>
          </w:tcPr>
          <w:p w14:paraId="27A3DB1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419935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43760F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B8F486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415D7CD7" w14:textId="77777777" w:rsidTr="002D6E72">
        <w:trPr>
          <w:trHeight w:val="638"/>
        </w:trPr>
        <w:tc>
          <w:tcPr>
            <w:tcW w:w="737" w:type="dxa"/>
            <w:vAlign w:val="center"/>
          </w:tcPr>
          <w:p w14:paraId="1C672162"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3B786C37"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Entregar copia de expediente a persona no autorizada.</w:t>
            </w:r>
          </w:p>
        </w:tc>
        <w:tc>
          <w:tcPr>
            <w:tcW w:w="2211" w:type="dxa"/>
            <w:vAlign w:val="center"/>
          </w:tcPr>
          <w:p w14:paraId="15DC5BF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vAlign w:val="center"/>
          </w:tcPr>
          <w:p w14:paraId="41C1C2D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el cumplimiento de los requisitos.</w:t>
            </w:r>
          </w:p>
        </w:tc>
      </w:tr>
      <w:tr w:rsidR="00AF4EA9" w:rsidRPr="00AF4EA9" w14:paraId="238D7C41" w14:textId="77777777" w:rsidTr="002D6E72">
        <w:trPr>
          <w:trHeight w:val="406"/>
        </w:trPr>
        <w:tc>
          <w:tcPr>
            <w:tcW w:w="737" w:type="dxa"/>
            <w:vAlign w:val="center"/>
          </w:tcPr>
          <w:p w14:paraId="3A8B14CE"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04A9EE5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notificaciones.</w:t>
            </w:r>
          </w:p>
        </w:tc>
        <w:tc>
          <w:tcPr>
            <w:tcW w:w="2211" w:type="dxa"/>
            <w:vAlign w:val="center"/>
          </w:tcPr>
          <w:p w14:paraId="062A4339"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1E61A89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s diligencias a la brevedad.</w:t>
            </w:r>
          </w:p>
        </w:tc>
      </w:tr>
      <w:tr w:rsidR="00AF4EA9" w:rsidRPr="00AF4EA9" w14:paraId="67FA31D6" w14:textId="77777777" w:rsidTr="002D6E72">
        <w:trPr>
          <w:trHeight w:val="1560"/>
        </w:trPr>
        <w:tc>
          <w:tcPr>
            <w:tcW w:w="737" w:type="dxa"/>
            <w:vAlign w:val="center"/>
          </w:tcPr>
          <w:p w14:paraId="05E483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2A94020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B1EE7A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BA9464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0456DE59"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p>
    <w:p w14:paraId="139CBCA0"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EFCF3C1" w14:textId="77777777" w:rsidR="00AF4EA9" w:rsidRPr="00AF4EA9" w:rsidRDefault="00AF4EA9" w:rsidP="00AF4EA9">
      <w:pPr>
        <w:jc w:val="center"/>
      </w:pPr>
      <w:r w:rsidRPr="00AF4EA9">
        <w:object w:dxaOrig="11641" w:dyaOrig="16170" w14:anchorId="1FADFBFE">
          <v:shape id="_x0000_i1050" type="#_x0000_t75" style="width:468pt;height:588pt" o:ole="">
            <v:imagedata r:id="rId61" o:title=""/>
          </v:shape>
          <o:OLEObject Type="Embed" ProgID="Visio.Drawing.15" ShapeID="_x0000_i1050" DrawAspect="Content" ObjectID="_1731134142" r:id="rId62"/>
        </w:object>
      </w:r>
    </w:p>
    <w:p w14:paraId="492024B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12.- Proceso para la </w:t>
      </w:r>
      <w:r w:rsidRPr="00AF4EA9">
        <w:rPr>
          <w:rFonts w:ascii="Arial" w:hAnsi="Arial" w:cs="Arial"/>
          <w:b/>
          <w:color w:val="000000"/>
          <w:sz w:val="24"/>
          <w:szCs w:val="24"/>
        </w:rPr>
        <w:t>depuración de expedientes de archivo clínico</w:t>
      </w:r>
      <w:r w:rsidRPr="00AF4EA9">
        <w:rPr>
          <w:rFonts w:ascii="Arial" w:hAnsi="Arial" w:cs="Arial"/>
          <w:b/>
          <w:color w:val="000000"/>
          <w:sz w:val="24"/>
          <w:szCs w:val="24"/>
          <w:lang w:val="es-ES_tradnl"/>
        </w:rPr>
        <w:t>.</w:t>
      </w:r>
    </w:p>
    <w:p w14:paraId="712CF550" w14:textId="77777777" w:rsidR="00AF4EA9" w:rsidRPr="00AF4EA9" w:rsidRDefault="00AF4EA9" w:rsidP="00AF4EA9">
      <w:pPr>
        <w:spacing w:after="120" w:line="240" w:lineRule="auto"/>
        <w:rPr>
          <w:rFonts w:ascii="Arial" w:hAnsi="Arial" w:cs="Arial"/>
          <w:b/>
          <w:sz w:val="20"/>
          <w:szCs w:val="20"/>
          <w:u w:val="single"/>
          <w:lang w:val="es-ES_tradnl"/>
        </w:rPr>
      </w:pPr>
    </w:p>
    <w:p w14:paraId="64CBFBC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07" w:type="dxa"/>
        <w:tblLook w:val="04A0" w:firstRow="1" w:lastRow="0" w:firstColumn="1" w:lastColumn="0" w:noHBand="0" w:noVBand="1"/>
      </w:tblPr>
      <w:tblGrid>
        <w:gridCol w:w="9907"/>
      </w:tblGrid>
      <w:tr w:rsidR="00AF4EA9" w:rsidRPr="00AF4EA9" w14:paraId="66657D9D" w14:textId="77777777" w:rsidTr="002D6E72">
        <w:trPr>
          <w:trHeight w:val="427"/>
        </w:trPr>
        <w:tc>
          <w:tcPr>
            <w:tcW w:w="9907" w:type="dxa"/>
            <w:vAlign w:val="center"/>
          </w:tcPr>
          <w:p w14:paraId="00876CC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depurar los expedientes del archivo clínico.</w:t>
            </w:r>
          </w:p>
        </w:tc>
      </w:tr>
    </w:tbl>
    <w:p w14:paraId="5E90D005" w14:textId="77777777" w:rsidR="00AF4EA9" w:rsidRPr="00AF4EA9" w:rsidRDefault="00AF4EA9" w:rsidP="00AF4EA9">
      <w:pPr>
        <w:spacing w:after="0" w:line="240" w:lineRule="auto"/>
        <w:rPr>
          <w:rFonts w:ascii="Arial" w:hAnsi="Arial" w:cs="Arial"/>
          <w:sz w:val="20"/>
          <w:szCs w:val="20"/>
          <w:lang w:val="es-ES_tradnl"/>
        </w:rPr>
      </w:pPr>
    </w:p>
    <w:p w14:paraId="748928E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9E329DA" w14:textId="77777777" w:rsidTr="002D6E72">
        <w:trPr>
          <w:trHeight w:val="488"/>
        </w:trPr>
        <w:tc>
          <w:tcPr>
            <w:tcW w:w="2547" w:type="dxa"/>
            <w:shd w:val="clear" w:color="auto" w:fill="auto"/>
            <w:vAlign w:val="center"/>
          </w:tcPr>
          <w:p w14:paraId="4CF324F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6DF26E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489181C" w14:textId="77777777" w:rsidTr="002D6E72">
        <w:trPr>
          <w:trHeight w:val="424"/>
        </w:trPr>
        <w:tc>
          <w:tcPr>
            <w:tcW w:w="2547" w:type="dxa"/>
            <w:shd w:val="clear" w:color="auto" w:fill="auto"/>
            <w:vAlign w:val="center"/>
          </w:tcPr>
          <w:p w14:paraId="7AC97F2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F204879" w14:textId="77777777" w:rsidR="00AF4EA9" w:rsidRPr="00AF4EA9" w:rsidRDefault="00AF4EA9" w:rsidP="00AF4EA9">
            <w:pPr>
              <w:spacing w:after="0"/>
              <w:rPr>
                <w:rFonts w:ascii="Arial" w:hAnsi="Arial" w:cs="Arial"/>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0F756EF5" w14:textId="77777777" w:rsidTr="002D6E72">
        <w:trPr>
          <w:trHeight w:val="356"/>
        </w:trPr>
        <w:tc>
          <w:tcPr>
            <w:tcW w:w="2547" w:type="dxa"/>
            <w:shd w:val="clear" w:color="auto" w:fill="auto"/>
            <w:vAlign w:val="center"/>
          </w:tcPr>
          <w:p w14:paraId="0A6EAEF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33ABD1A"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4FAEB123"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CE5F4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7B360B3" w14:textId="77777777" w:rsidTr="002D6E72">
        <w:trPr>
          <w:trHeight w:val="451"/>
        </w:trPr>
        <w:tc>
          <w:tcPr>
            <w:tcW w:w="9923" w:type="dxa"/>
            <w:vAlign w:val="center"/>
          </w:tcPr>
          <w:p w14:paraId="3729551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47919615"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3737826A"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6792EDBA" w14:textId="77777777" w:rsidR="00AF4EA9" w:rsidRPr="00AF4EA9" w:rsidRDefault="00AF4EA9" w:rsidP="00AF4EA9">
      <w:pPr>
        <w:spacing w:after="0" w:line="240" w:lineRule="auto"/>
        <w:rPr>
          <w:rFonts w:ascii="Arial" w:hAnsi="Arial" w:cs="Arial"/>
          <w:color w:val="FF0000"/>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30E15329" w14:textId="77777777" w:rsidTr="002D6E72">
        <w:trPr>
          <w:trHeight w:val="282"/>
        </w:trPr>
        <w:tc>
          <w:tcPr>
            <w:tcW w:w="992" w:type="dxa"/>
            <w:tcBorders>
              <w:bottom w:val="single" w:sz="4" w:space="0" w:color="auto"/>
            </w:tcBorders>
            <w:vAlign w:val="center"/>
          </w:tcPr>
          <w:p w14:paraId="0AB6F4E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vAlign w:val="center"/>
          </w:tcPr>
          <w:p w14:paraId="27DD1C5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vAlign w:val="center"/>
          </w:tcPr>
          <w:p w14:paraId="68948C0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vAlign w:val="center"/>
          </w:tcPr>
          <w:p w14:paraId="25CC7CE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6D96090"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tcPr>
          <w:p w14:paraId="4F40152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tcPr>
          <w:p w14:paraId="68792B8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dentificación de expedientes sin actividad</w:t>
            </w:r>
          </w:p>
        </w:tc>
        <w:tc>
          <w:tcPr>
            <w:tcW w:w="5245" w:type="dxa"/>
            <w:tcBorders>
              <w:top w:val="single" w:sz="4" w:space="0" w:color="auto"/>
              <w:left w:val="single" w:sz="4" w:space="0" w:color="auto"/>
              <w:bottom w:val="single" w:sz="4" w:space="0" w:color="auto"/>
              <w:right w:val="single" w:sz="4" w:space="0" w:color="auto"/>
            </w:tcBorders>
          </w:tcPr>
          <w:p w14:paraId="0B888FA6"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los expedientes del anaquel del archivo.</w:t>
            </w:r>
          </w:p>
          <w:p w14:paraId="10FB9B7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F87D4A3"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parar aquellos que no hubiesen tenido actividad en un periodo superior a 5 cinco años.</w:t>
            </w:r>
          </w:p>
          <w:p w14:paraId="38F531BB" w14:textId="77777777" w:rsidR="00AF4EA9" w:rsidRPr="00AF4EA9" w:rsidRDefault="00AF4EA9" w:rsidP="00AF4EA9">
            <w:pPr>
              <w:ind w:left="720"/>
              <w:contextualSpacing/>
              <w:rPr>
                <w:rFonts w:ascii="Arial" w:eastAsia="Arial" w:hAnsi="Arial" w:cs="Arial"/>
                <w:color w:val="000000"/>
                <w:sz w:val="20"/>
                <w:szCs w:val="20"/>
                <w:lang w:val="es-ES_tradnl"/>
              </w:rPr>
            </w:pPr>
          </w:p>
          <w:p w14:paraId="31819579"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ordenar en su lugar los expedientes que no cumplan con la característica mencionada en la descripción 1.2</w:t>
            </w:r>
          </w:p>
          <w:p w14:paraId="535001D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3F62BE57"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n el sistema los números de expedientes que serán depurados.</w:t>
            </w:r>
          </w:p>
          <w:p w14:paraId="4A2CDC68" w14:textId="77777777" w:rsidR="00AF4EA9" w:rsidRPr="00AF4EA9" w:rsidRDefault="00AF4EA9" w:rsidP="00AF4EA9">
            <w:pPr>
              <w:ind w:left="720"/>
              <w:contextualSpacing/>
              <w:rPr>
                <w:rFonts w:ascii="Arial" w:eastAsia="Arial" w:hAnsi="Arial" w:cs="Arial"/>
                <w:color w:val="000000"/>
                <w:sz w:val="20"/>
                <w:szCs w:val="20"/>
                <w:lang w:val="es-ES_tradnl"/>
              </w:rPr>
            </w:pPr>
          </w:p>
          <w:p w14:paraId="36106297"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lista de depuración con los números de expedientes que no hubieran tenido actividad.</w:t>
            </w:r>
          </w:p>
          <w:p w14:paraId="2DA3086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tcPr>
          <w:p w14:paraId="6286578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6200BC24"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tcPr>
          <w:p w14:paraId="6C5A51D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tcPr>
          <w:p w14:paraId="6001D98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visión y organización de expedientes depurados</w:t>
            </w:r>
          </w:p>
        </w:tc>
        <w:tc>
          <w:tcPr>
            <w:tcW w:w="5245" w:type="dxa"/>
            <w:tcBorders>
              <w:top w:val="single" w:sz="4" w:space="0" w:color="auto"/>
              <w:left w:val="single" w:sz="4" w:space="0" w:color="auto"/>
              <w:bottom w:val="single" w:sz="4" w:space="0" w:color="auto"/>
              <w:right w:val="single" w:sz="4" w:space="0" w:color="auto"/>
            </w:tcBorders>
          </w:tcPr>
          <w:p w14:paraId="4201F936" w14:textId="77777777" w:rsidR="00AF4EA9" w:rsidRPr="00AF4EA9" w:rsidRDefault="00AF4EA9" w:rsidP="00AF4EA9">
            <w:pPr>
              <w:numPr>
                <w:ilvl w:val="0"/>
                <w:numId w:val="81"/>
              </w:numPr>
              <w:spacing w:after="0" w:line="240" w:lineRule="auto"/>
              <w:contextualSpacing/>
              <w:jc w:val="both"/>
              <w:rPr>
                <w:rFonts w:ascii="Arial" w:eastAsia="Arial" w:hAnsi="Arial" w:cs="Arial"/>
                <w:vanish/>
                <w:color w:val="000000"/>
                <w:sz w:val="20"/>
                <w:szCs w:val="20"/>
                <w:lang w:val="es-ES_tradnl"/>
              </w:rPr>
            </w:pPr>
          </w:p>
          <w:p w14:paraId="60C2742B"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que no se encuentren objetos metálicos al interior de los expedientes (que puedan llegar a oxidarse).</w:t>
            </w:r>
          </w:p>
          <w:p w14:paraId="1EEF708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2BC11BA"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ganizar los expedientes de acuerdo a:</w:t>
            </w:r>
          </w:p>
          <w:p w14:paraId="6400F8F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45CFBBF"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xpedientes de urgencias: Organizar por fecha de ingreso, por bloques de días del 1 al 10, del 11 al 20 y del 21 al 31.</w:t>
            </w:r>
          </w:p>
          <w:p w14:paraId="4E328F33"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04AC75F1" w14:textId="77777777" w:rsidR="00AF4EA9" w:rsidRPr="00AF4EA9" w:rsidRDefault="00AF4EA9" w:rsidP="00AF4EA9">
            <w:pPr>
              <w:numPr>
                <w:ilvl w:val="0"/>
                <w:numId w:val="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xpedientes de Consulta externa: Organizar por orden numérico.</w:t>
            </w:r>
          </w:p>
          <w:p w14:paraId="67354CE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2D53103" w14:textId="77777777" w:rsidR="00AF4EA9" w:rsidRPr="00AF4EA9" w:rsidRDefault="00AF4EA9" w:rsidP="00AF4EA9">
            <w:pPr>
              <w:numPr>
                <w:ilvl w:val="1"/>
                <w:numId w:val="8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alizar un bloque con los expedientes depurados, utilizando hilaza.</w:t>
            </w:r>
          </w:p>
          <w:p w14:paraId="47C5FECE"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CCFFF4" w14:textId="77777777" w:rsidR="00AF4EA9" w:rsidRPr="00AF4EA9" w:rsidRDefault="00AF4EA9" w:rsidP="00AF4EA9">
            <w:pPr>
              <w:spacing w:after="0"/>
              <w:rPr>
                <w:rFonts w:ascii="Arial" w:hAnsi="Arial" w:cs="Arial"/>
                <w:color w:val="000000"/>
                <w:sz w:val="20"/>
                <w:szCs w:val="20"/>
                <w:lang w:val="es-ES_tradnl"/>
              </w:rPr>
            </w:pPr>
          </w:p>
          <w:p w14:paraId="0083F95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760A7BDF" w14:textId="77777777" w:rsidTr="002D6E72">
        <w:trPr>
          <w:trHeight w:val="1408"/>
        </w:trPr>
        <w:tc>
          <w:tcPr>
            <w:tcW w:w="992" w:type="dxa"/>
            <w:tcBorders>
              <w:top w:val="single" w:sz="4" w:space="0" w:color="auto"/>
              <w:left w:val="single" w:sz="4" w:space="0" w:color="auto"/>
              <w:bottom w:val="single" w:sz="4" w:space="0" w:color="auto"/>
              <w:right w:val="single" w:sz="4" w:space="0" w:color="auto"/>
            </w:tcBorders>
          </w:tcPr>
          <w:p w14:paraId="513EACD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tcPr>
          <w:p w14:paraId="6C7A5BE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probación de depuración</w:t>
            </w:r>
          </w:p>
        </w:tc>
        <w:tc>
          <w:tcPr>
            <w:tcW w:w="5245" w:type="dxa"/>
            <w:tcBorders>
              <w:top w:val="single" w:sz="4" w:space="0" w:color="auto"/>
              <w:left w:val="single" w:sz="4" w:space="0" w:color="auto"/>
              <w:bottom w:val="single" w:sz="4" w:space="0" w:color="auto"/>
              <w:right w:val="single" w:sz="4" w:space="0" w:color="auto"/>
            </w:tcBorders>
          </w:tcPr>
          <w:p w14:paraId="2D254B12" w14:textId="77777777" w:rsidR="00AF4EA9" w:rsidRPr="00AF4EA9" w:rsidRDefault="00AF4EA9" w:rsidP="00AF4EA9">
            <w:pPr>
              <w:numPr>
                <w:ilvl w:val="0"/>
                <w:numId w:val="81"/>
              </w:numPr>
              <w:spacing w:after="0" w:line="240" w:lineRule="auto"/>
              <w:contextualSpacing/>
              <w:jc w:val="both"/>
              <w:rPr>
                <w:rFonts w:ascii="Arial" w:eastAsia="Times New Roman" w:hAnsi="Arial" w:cs="Arial"/>
                <w:bCs/>
                <w:vanish/>
                <w:sz w:val="20"/>
                <w:szCs w:val="20"/>
              </w:rPr>
            </w:pPr>
          </w:p>
          <w:p w14:paraId="0ABDBF65" w14:textId="77777777" w:rsidR="00AF4EA9" w:rsidRPr="00AF4EA9" w:rsidRDefault="00AF4EA9" w:rsidP="00AF4EA9">
            <w:pPr>
              <w:numPr>
                <w:ilvl w:val="1"/>
                <w:numId w:val="8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Coordinador (a) General de Salud Pública Municipal y al Director (a) de Urgencias Médicas la lista de depuración, solicitando sus autorizaciones para remitir al Archivo Municipal.</w:t>
            </w:r>
          </w:p>
          <w:p w14:paraId="2C642E9B"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1A5CAA88" w14:textId="77777777" w:rsidR="00AF4EA9" w:rsidRPr="00AF4EA9" w:rsidRDefault="00AF4EA9" w:rsidP="00AF4EA9">
            <w:pPr>
              <w:numPr>
                <w:ilvl w:val="1"/>
                <w:numId w:val="8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utorización o respuesta en sentido negativo.</w:t>
            </w:r>
          </w:p>
          <w:p w14:paraId="7006DC0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34C4D9" w14:textId="77777777" w:rsidR="00AF4EA9" w:rsidRPr="00AF4EA9" w:rsidRDefault="00AF4EA9" w:rsidP="00AF4EA9">
            <w:pPr>
              <w:spacing w:after="0"/>
              <w:rPr>
                <w:rFonts w:ascii="Arial" w:hAnsi="Arial" w:cs="Arial"/>
                <w:color w:val="000000"/>
                <w:sz w:val="20"/>
                <w:szCs w:val="20"/>
                <w:lang w:val="es-ES_tradnl"/>
              </w:rPr>
            </w:pPr>
          </w:p>
          <w:p w14:paraId="4D70A8D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4D75E560"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B3F219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F7350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misión de expedientes depurados al Archivo Municip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BB2637"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municar a la dirección de archivo municipal que se cuenta con material para archivo.</w:t>
            </w:r>
          </w:p>
          <w:p w14:paraId="3BB5D47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9A398F7"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formato para elaborar la relación de expedientes depurados.</w:t>
            </w:r>
          </w:p>
          <w:p w14:paraId="2430122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33419A8"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con la relación de los expedientes remitidos.</w:t>
            </w:r>
          </w:p>
          <w:p w14:paraId="60C93F8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3974E20"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denar los expedientes en cajas de acuerdo a las instrucciones del personal de archivo.</w:t>
            </w:r>
          </w:p>
          <w:p w14:paraId="7E9CF5E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6931F78"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cita con la dirección de archivo municipal.</w:t>
            </w:r>
          </w:p>
          <w:p w14:paraId="352B3C6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6B8EDEB"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y entregar las cajas con los expedientes.</w:t>
            </w:r>
          </w:p>
          <w:p w14:paraId="0F8C3A8C" w14:textId="77777777" w:rsidR="00AF4EA9" w:rsidRPr="00AF4EA9" w:rsidRDefault="00AF4EA9" w:rsidP="00AF4EA9">
            <w:pPr>
              <w:ind w:left="720"/>
              <w:contextualSpacing/>
              <w:rPr>
                <w:rFonts w:ascii="Arial" w:eastAsia="Arial" w:hAnsi="Arial" w:cs="Arial"/>
                <w:color w:val="000000"/>
                <w:sz w:val="20"/>
                <w:szCs w:val="20"/>
                <w:lang w:val="es-ES_tradnl"/>
              </w:rPr>
            </w:pPr>
          </w:p>
          <w:p w14:paraId="11AECF19" w14:textId="77777777" w:rsidR="00AF4EA9" w:rsidRPr="00AF4EA9" w:rsidRDefault="00AF4EA9" w:rsidP="00AF4EA9">
            <w:pPr>
              <w:numPr>
                <w:ilvl w:val="1"/>
                <w:numId w:val="9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y archivar acuse de recibido por la entrega de las cajas.</w:t>
            </w:r>
          </w:p>
          <w:p w14:paraId="7A4BBB6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628AD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3EED6A58" w14:textId="77777777" w:rsidR="00AF4EA9" w:rsidRPr="00AF4EA9" w:rsidRDefault="00AF4EA9" w:rsidP="00AF4EA9">
      <w:pPr>
        <w:spacing w:after="0" w:line="240" w:lineRule="auto"/>
        <w:jc w:val="both"/>
        <w:rPr>
          <w:rFonts w:ascii="Arial" w:eastAsia="Times New Roman" w:hAnsi="Arial" w:cs="Arial"/>
          <w:b/>
          <w:bCs/>
          <w:sz w:val="20"/>
          <w:szCs w:val="20"/>
          <w:highlight w:val="yellow"/>
          <w:lang w:val="es-ES" w:eastAsia="es-ES"/>
        </w:rPr>
      </w:pPr>
    </w:p>
    <w:p w14:paraId="35157CF9" w14:textId="77777777" w:rsidR="00AF4EA9" w:rsidRPr="00AF4EA9" w:rsidRDefault="00AF4EA9" w:rsidP="00AF4EA9">
      <w:pPr>
        <w:spacing w:after="0" w:line="240" w:lineRule="auto"/>
        <w:jc w:val="both"/>
        <w:rPr>
          <w:rFonts w:ascii="Arial" w:eastAsia="Times New Roman" w:hAnsi="Arial" w:cs="Arial"/>
          <w:b/>
          <w:bCs/>
          <w:sz w:val="20"/>
          <w:szCs w:val="20"/>
          <w:lang w:val="es-ES" w:eastAsia="es-ES"/>
        </w:rPr>
      </w:pPr>
      <w:r w:rsidRPr="00436216">
        <w:rPr>
          <w:rFonts w:ascii="Arial" w:hAnsi="Arial" w:cs="Arial"/>
          <w:b/>
          <w:color w:val="000000"/>
          <w:sz w:val="20"/>
          <w:szCs w:val="20"/>
          <w:u w:val="single"/>
          <w:lang w:val="es-ES_tradnl"/>
        </w:rPr>
        <w:t>Nota</w:t>
      </w:r>
      <w:r w:rsidRPr="00436216">
        <w:rPr>
          <w:rFonts w:ascii="Arial" w:hAnsi="Arial" w:cs="Arial"/>
          <w:b/>
          <w:color w:val="000000"/>
          <w:sz w:val="20"/>
          <w:szCs w:val="20"/>
          <w:lang w:val="es-ES_tradnl"/>
        </w:rPr>
        <w:t>: Para llevar a cabo el proceso, se auxilia del personal de la Coordinación General</w:t>
      </w:r>
    </w:p>
    <w:p w14:paraId="14682F7B"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BF23F0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40"/>
        <w:gridCol w:w="5249"/>
      </w:tblGrid>
      <w:tr w:rsidR="00AF4EA9" w:rsidRPr="00AF4EA9" w14:paraId="6B9A67E8" w14:textId="77777777" w:rsidTr="00436216">
        <w:tc>
          <w:tcPr>
            <w:tcW w:w="4640" w:type="dxa"/>
            <w:shd w:val="clear" w:color="auto" w:fill="FFFFFF"/>
            <w:tcMar>
              <w:top w:w="0" w:type="dxa"/>
              <w:left w:w="108" w:type="dxa"/>
              <w:bottom w:w="0" w:type="dxa"/>
              <w:right w:w="108" w:type="dxa"/>
            </w:tcMar>
            <w:hideMark/>
          </w:tcPr>
          <w:p w14:paraId="1769A68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9" w:type="dxa"/>
            <w:shd w:val="clear" w:color="auto" w:fill="FFFFFF"/>
            <w:tcMar>
              <w:top w:w="0" w:type="dxa"/>
              <w:left w:w="108" w:type="dxa"/>
              <w:bottom w:w="0" w:type="dxa"/>
              <w:right w:w="108" w:type="dxa"/>
            </w:tcMar>
            <w:hideMark/>
          </w:tcPr>
          <w:p w14:paraId="4B2528C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5FF02C3F" w14:textId="77777777" w:rsidTr="00436216">
        <w:trPr>
          <w:trHeight w:val="536"/>
        </w:trPr>
        <w:tc>
          <w:tcPr>
            <w:tcW w:w="4640" w:type="dxa"/>
            <w:shd w:val="clear" w:color="auto" w:fill="FFFFFF"/>
            <w:tcMar>
              <w:top w:w="0" w:type="dxa"/>
              <w:left w:w="108" w:type="dxa"/>
              <w:bottom w:w="0" w:type="dxa"/>
              <w:right w:w="108" w:type="dxa"/>
            </w:tcMar>
            <w:hideMark/>
          </w:tcPr>
          <w:p w14:paraId="1D9114A9"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stimar necesaria la depuración por saturación del archivo.</w:t>
            </w:r>
          </w:p>
        </w:tc>
        <w:tc>
          <w:tcPr>
            <w:tcW w:w="5249" w:type="dxa"/>
            <w:shd w:val="clear" w:color="auto" w:fill="FFFFFF"/>
            <w:tcMar>
              <w:top w:w="0" w:type="dxa"/>
              <w:left w:w="108" w:type="dxa"/>
              <w:bottom w:w="0" w:type="dxa"/>
              <w:right w:w="108" w:type="dxa"/>
            </w:tcMar>
            <w:hideMark/>
          </w:tcPr>
          <w:p w14:paraId="61D26817"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misión de los expedientes depurados al archivo municipal.</w:t>
            </w:r>
          </w:p>
        </w:tc>
      </w:tr>
    </w:tbl>
    <w:p w14:paraId="1BDE4A53"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r w:rsidRPr="00AF4EA9">
        <w:rPr>
          <w:rFonts w:ascii="Arial" w:eastAsia="Times New Roman" w:hAnsi="Arial" w:cs="Arial"/>
          <w:b/>
          <w:bCs/>
          <w:color w:val="FF0000"/>
          <w:sz w:val="20"/>
          <w:szCs w:val="20"/>
          <w:lang w:val="es-ES_tradnl" w:eastAsia="es-ES"/>
        </w:rPr>
        <w:t> </w:t>
      </w:r>
    </w:p>
    <w:p w14:paraId="39D61909" w14:textId="77777777" w:rsidR="00AF4EA9" w:rsidRPr="00AF4EA9" w:rsidRDefault="00AF4EA9" w:rsidP="00AF4EA9">
      <w:pPr>
        <w:shd w:val="clear" w:color="auto" w:fill="FFFFFF"/>
        <w:spacing w:after="0" w:line="240" w:lineRule="auto"/>
        <w:rPr>
          <w:rFonts w:ascii="Arial" w:eastAsia="Times New Roman" w:hAnsi="Arial" w:cs="Arial"/>
          <w:b/>
          <w:bCs/>
          <w:color w:val="FF0000"/>
          <w:sz w:val="20"/>
          <w:szCs w:val="20"/>
          <w:lang w:val="es-ES_tradnl" w:eastAsia="es-ES"/>
        </w:rPr>
      </w:pPr>
    </w:p>
    <w:p w14:paraId="658B41A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A62F6F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E9745B3" w14:textId="77777777" w:rsidTr="002D6E72">
        <w:tc>
          <w:tcPr>
            <w:tcW w:w="737" w:type="dxa"/>
          </w:tcPr>
          <w:p w14:paraId="31A9444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5AC92B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88517D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4EFCCF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4AAB6D43" w14:textId="77777777" w:rsidTr="002D6E72">
        <w:trPr>
          <w:trHeight w:val="372"/>
        </w:trPr>
        <w:tc>
          <w:tcPr>
            <w:tcW w:w="737" w:type="dxa"/>
            <w:vAlign w:val="center"/>
          </w:tcPr>
          <w:p w14:paraId="7C59A46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16046B4B"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Perdida de expedientes.</w:t>
            </w:r>
          </w:p>
        </w:tc>
        <w:tc>
          <w:tcPr>
            <w:tcW w:w="2211" w:type="dxa"/>
            <w:vAlign w:val="center"/>
          </w:tcPr>
          <w:p w14:paraId="4294E381"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vAlign w:val="center"/>
          </w:tcPr>
          <w:p w14:paraId="64E89BBC"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Manejo adecuado del archivo.</w:t>
            </w:r>
          </w:p>
        </w:tc>
      </w:tr>
      <w:tr w:rsidR="00AF4EA9" w:rsidRPr="00AF4EA9" w14:paraId="21E9A248" w14:textId="77777777" w:rsidTr="002D6E72">
        <w:trPr>
          <w:trHeight w:val="547"/>
        </w:trPr>
        <w:tc>
          <w:tcPr>
            <w:tcW w:w="737" w:type="dxa"/>
            <w:vAlign w:val="center"/>
          </w:tcPr>
          <w:p w14:paraId="2D8B87B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5CE36D2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Organización deficiente de los expedientes remitidos.</w:t>
            </w:r>
          </w:p>
        </w:tc>
        <w:tc>
          <w:tcPr>
            <w:tcW w:w="2211" w:type="dxa"/>
            <w:vAlign w:val="center"/>
          </w:tcPr>
          <w:p w14:paraId="1BDF1E9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59A4CA1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ecaución al organizar los expedientes.</w:t>
            </w:r>
          </w:p>
        </w:tc>
      </w:tr>
      <w:tr w:rsidR="00AF4EA9" w:rsidRPr="00AF4EA9" w14:paraId="7F1A431D" w14:textId="77777777" w:rsidTr="002D6E72">
        <w:trPr>
          <w:trHeight w:val="1562"/>
        </w:trPr>
        <w:tc>
          <w:tcPr>
            <w:tcW w:w="737" w:type="dxa"/>
            <w:vAlign w:val="center"/>
          </w:tcPr>
          <w:p w14:paraId="1B037A6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6F7B778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6EA4E25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468BDFE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02F882CB"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2BE5B53" w14:textId="77777777" w:rsidR="00AF4EA9" w:rsidRPr="00AF4EA9" w:rsidRDefault="00AF4EA9" w:rsidP="00AF4EA9">
      <w:pPr>
        <w:jc w:val="center"/>
      </w:pPr>
      <w:r w:rsidRPr="00AF4EA9">
        <w:object w:dxaOrig="11235" w:dyaOrig="16170" w14:anchorId="70A913A4">
          <v:shape id="_x0000_i1051" type="#_x0000_t75" style="width:468pt;height:594pt" o:ole="">
            <v:imagedata r:id="rId63" o:title=""/>
          </v:shape>
          <o:OLEObject Type="Embed" ProgID="Visio.Drawing.15" ShapeID="_x0000_i1051" DrawAspect="Content" ObjectID="_1731134143" r:id="rId64"/>
        </w:object>
      </w:r>
    </w:p>
    <w:p w14:paraId="2BC22DC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3.- Proceso para la clasificación y manejo de residuos peligrosos biológico-infecciosos (RPBI).</w:t>
      </w:r>
    </w:p>
    <w:p w14:paraId="53625B92" w14:textId="77777777" w:rsidR="00AF4EA9" w:rsidRPr="00AF4EA9" w:rsidRDefault="00AF4EA9" w:rsidP="00AF4EA9">
      <w:pPr>
        <w:spacing w:after="0" w:line="240" w:lineRule="auto"/>
        <w:rPr>
          <w:rFonts w:ascii="Arial" w:hAnsi="Arial" w:cs="Arial"/>
          <w:b/>
          <w:sz w:val="20"/>
          <w:szCs w:val="20"/>
          <w:u w:val="single"/>
          <w:lang w:val="es-ES_tradnl"/>
        </w:rPr>
      </w:pPr>
    </w:p>
    <w:p w14:paraId="7F5FBFAF"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E8BEA8D" w14:textId="77777777" w:rsidTr="002D6E72">
        <w:trPr>
          <w:trHeight w:val="427"/>
        </w:trPr>
        <w:tc>
          <w:tcPr>
            <w:tcW w:w="9889" w:type="dxa"/>
            <w:shd w:val="clear" w:color="auto" w:fill="auto"/>
            <w:vAlign w:val="center"/>
          </w:tcPr>
          <w:p w14:paraId="1749A000"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clasificar y manejar los residuos peligrosos biológico infecciosos generados al interior de la unidad de SMMT.</w:t>
            </w:r>
          </w:p>
        </w:tc>
      </w:tr>
    </w:tbl>
    <w:p w14:paraId="58B21929" w14:textId="77777777" w:rsidR="00AF4EA9" w:rsidRPr="00AF4EA9" w:rsidRDefault="00AF4EA9" w:rsidP="00AF4EA9">
      <w:pPr>
        <w:spacing w:after="0" w:line="240" w:lineRule="auto"/>
        <w:rPr>
          <w:rFonts w:ascii="Arial" w:hAnsi="Arial" w:cs="Arial"/>
          <w:sz w:val="20"/>
          <w:szCs w:val="20"/>
          <w:lang w:val="es-ES_tradnl"/>
        </w:rPr>
      </w:pPr>
    </w:p>
    <w:p w14:paraId="437C102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0CA9748B" w14:textId="77777777" w:rsidTr="002D6E72">
        <w:trPr>
          <w:trHeight w:val="488"/>
        </w:trPr>
        <w:tc>
          <w:tcPr>
            <w:tcW w:w="2547" w:type="dxa"/>
            <w:shd w:val="clear" w:color="auto" w:fill="auto"/>
            <w:vAlign w:val="center"/>
          </w:tcPr>
          <w:p w14:paraId="0983EB2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4E1FCB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FC1AE32" w14:textId="77777777" w:rsidTr="002D6E72">
        <w:trPr>
          <w:trHeight w:val="424"/>
        </w:trPr>
        <w:tc>
          <w:tcPr>
            <w:tcW w:w="2547" w:type="dxa"/>
            <w:shd w:val="clear" w:color="auto" w:fill="auto"/>
            <w:vAlign w:val="center"/>
          </w:tcPr>
          <w:p w14:paraId="5BE8AD78"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853BE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unicipales</w:t>
            </w:r>
          </w:p>
        </w:tc>
      </w:tr>
      <w:tr w:rsidR="00AF4EA9" w:rsidRPr="00AF4EA9" w14:paraId="164940A8" w14:textId="77777777" w:rsidTr="002D6E72">
        <w:trPr>
          <w:trHeight w:val="356"/>
        </w:trPr>
        <w:tc>
          <w:tcPr>
            <w:tcW w:w="2547" w:type="dxa"/>
            <w:shd w:val="clear" w:color="auto" w:fill="auto"/>
            <w:vAlign w:val="center"/>
          </w:tcPr>
          <w:p w14:paraId="1444638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EAAB75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51751ED7"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52D02F6"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32DB1CF" w14:textId="77777777" w:rsidTr="002D6E72">
        <w:trPr>
          <w:trHeight w:val="451"/>
        </w:trPr>
        <w:tc>
          <w:tcPr>
            <w:tcW w:w="9923" w:type="dxa"/>
            <w:shd w:val="clear" w:color="auto" w:fill="auto"/>
            <w:vAlign w:val="center"/>
          </w:tcPr>
          <w:p w14:paraId="7AD75D9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Urgencias Médicas</w:t>
            </w:r>
          </w:p>
        </w:tc>
      </w:tr>
    </w:tbl>
    <w:p w14:paraId="7B0B312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768C482"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947A372"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0B092C2F" w14:textId="77777777" w:rsidTr="002D6E72">
        <w:trPr>
          <w:trHeight w:val="282"/>
        </w:trPr>
        <w:tc>
          <w:tcPr>
            <w:tcW w:w="992" w:type="dxa"/>
            <w:tcBorders>
              <w:bottom w:val="single" w:sz="4" w:space="0" w:color="auto"/>
            </w:tcBorders>
            <w:shd w:val="clear" w:color="auto" w:fill="auto"/>
            <w:vAlign w:val="center"/>
          </w:tcPr>
          <w:p w14:paraId="1C55F56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8B4319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3DFE23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EF57EA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9CCC091"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F0B42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3D2F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reparación de bolsas y contenedores para el envasado de RPB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62F5F4"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sentarse al turno laboral.</w:t>
            </w:r>
          </w:p>
          <w:p w14:paraId="0F8246F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3EA3E57"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encargado del almacenamiento de insumos los materiales necesarios para realizar el envasado de RPBI en recipientes rígidos herméticos y bolsas de polietileno del color adecuado para clasificar los residuos; se clasificaran:</w:t>
            </w:r>
          </w:p>
          <w:p w14:paraId="1C664EB3" w14:textId="77777777" w:rsidR="00AF4EA9" w:rsidRPr="00AF4EA9" w:rsidRDefault="00AF4EA9" w:rsidP="00AF4EA9">
            <w:pPr>
              <w:ind w:left="720"/>
              <w:contextualSpacing/>
              <w:rPr>
                <w:rFonts w:ascii="Arial" w:eastAsia="Arial" w:hAnsi="Arial" w:cs="Arial"/>
                <w:color w:val="000000"/>
                <w:sz w:val="20"/>
                <w:szCs w:val="20"/>
                <w:lang w:val="es-ES_tradnl"/>
              </w:rPr>
            </w:pPr>
          </w:p>
          <w:p w14:paraId="1BE5DA42" w14:textId="77777777" w:rsidR="00AF4EA9" w:rsidRPr="00AF4EA9" w:rsidRDefault="00AF4EA9" w:rsidP="00AF4EA9">
            <w:pPr>
              <w:numPr>
                <w:ilvl w:val="0"/>
                <w:numId w:val="94"/>
              </w:numPr>
              <w:spacing w:after="0" w:line="240" w:lineRule="auto"/>
              <w:ind w:left="889" w:right="452" w:hanging="28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Rojo</w:t>
            </w:r>
            <w:r w:rsidRPr="00AF4EA9">
              <w:rPr>
                <w:rFonts w:ascii="Arial" w:eastAsia="Arial" w:hAnsi="Arial" w:cs="Arial"/>
                <w:color w:val="000000"/>
                <w:sz w:val="20"/>
                <w:szCs w:val="20"/>
                <w:lang w:val="es-ES_tradnl"/>
              </w:rPr>
              <w:t>: sangre, residuos no anatómicos y objetos punzocortantes.</w:t>
            </w:r>
          </w:p>
          <w:p w14:paraId="5BF2D66A" w14:textId="77777777" w:rsidR="00AF4EA9" w:rsidRPr="00AF4EA9" w:rsidRDefault="00AF4EA9" w:rsidP="00AF4EA9">
            <w:pPr>
              <w:ind w:left="889" w:right="452" w:hanging="283"/>
              <w:contextualSpacing/>
              <w:jc w:val="both"/>
              <w:rPr>
                <w:rFonts w:ascii="Arial" w:eastAsia="Arial" w:hAnsi="Arial" w:cs="Arial"/>
                <w:color w:val="000000"/>
                <w:sz w:val="20"/>
                <w:szCs w:val="20"/>
                <w:lang w:val="es-ES_tradnl"/>
              </w:rPr>
            </w:pPr>
          </w:p>
          <w:p w14:paraId="0E188271" w14:textId="77777777" w:rsidR="00AF4EA9" w:rsidRPr="00AF4EA9" w:rsidRDefault="00AF4EA9" w:rsidP="00AF4EA9">
            <w:pPr>
              <w:numPr>
                <w:ilvl w:val="0"/>
                <w:numId w:val="94"/>
              </w:numPr>
              <w:spacing w:after="0" w:line="240" w:lineRule="auto"/>
              <w:ind w:left="889" w:right="452" w:hanging="283"/>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Amarillo</w:t>
            </w:r>
            <w:r w:rsidRPr="00AF4EA9">
              <w:rPr>
                <w:rFonts w:ascii="Arial" w:eastAsia="Arial" w:hAnsi="Arial" w:cs="Arial"/>
                <w:color w:val="000000"/>
                <w:sz w:val="20"/>
                <w:szCs w:val="20"/>
                <w:lang w:val="es-ES_tradnl"/>
              </w:rPr>
              <w:t>: Residuos patológicos</w:t>
            </w:r>
          </w:p>
          <w:p w14:paraId="5D50EC09" w14:textId="77777777" w:rsidR="00AF4EA9" w:rsidRPr="00AF4EA9" w:rsidRDefault="00AF4EA9" w:rsidP="00AF4EA9">
            <w:pPr>
              <w:ind w:left="720"/>
              <w:contextualSpacing/>
              <w:rPr>
                <w:rFonts w:ascii="Arial" w:eastAsia="Arial" w:hAnsi="Arial" w:cs="Arial"/>
                <w:color w:val="000000"/>
                <w:sz w:val="20"/>
                <w:szCs w:val="20"/>
                <w:lang w:val="es-ES_tradnl"/>
              </w:rPr>
            </w:pPr>
          </w:p>
          <w:p w14:paraId="047BFDF3"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 las áreas donde se generan RPBI.</w:t>
            </w:r>
          </w:p>
          <w:p w14:paraId="23C9FD3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704DC36"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bolsas en los recipientes o bien realizar el cabio de contenedores rígidos destinados para el envasado de los RPBI que se generen durante el desarrollo de las actividades de la unidad de SMMT, en observancia de la NOM-087-ECOL-SSA1-2002.</w:t>
            </w:r>
          </w:p>
          <w:p w14:paraId="3080CF4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9D5B9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 (a)</w:t>
            </w:r>
          </w:p>
          <w:p w14:paraId="27D0A16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lmacenista </w:t>
            </w:r>
          </w:p>
        </w:tc>
      </w:tr>
      <w:tr w:rsidR="00AF4EA9" w:rsidRPr="00AF4EA9" w14:paraId="7208922B" w14:textId="77777777" w:rsidTr="002D6E72">
        <w:trPr>
          <w:trHeight w:val="836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F042D7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51810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ambio de bolsas y contenedores rígi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CEDB7C" w14:textId="77777777" w:rsidR="00AF4EA9" w:rsidRPr="00AF4EA9" w:rsidRDefault="00AF4EA9" w:rsidP="00AF4EA9">
            <w:pPr>
              <w:numPr>
                <w:ilvl w:val="0"/>
                <w:numId w:val="95"/>
              </w:numPr>
              <w:spacing w:after="0" w:line="240" w:lineRule="auto"/>
              <w:contextualSpacing/>
              <w:jc w:val="both"/>
              <w:rPr>
                <w:rFonts w:ascii="Arial" w:eastAsia="Arial" w:hAnsi="Arial" w:cs="Arial"/>
                <w:vanish/>
                <w:color w:val="000000"/>
                <w:sz w:val="20"/>
                <w:szCs w:val="20"/>
                <w:lang w:val="es-ES_tradnl"/>
              </w:rPr>
            </w:pPr>
          </w:p>
          <w:p w14:paraId="25C6C88A"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gadas las 12.00 hrs. del día, iniciar la recolección de RPBI de los contenedores que se encuentren o excedan el 80% de su capacidad.</w:t>
            </w:r>
          </w:p>
          <w:p w14:paraId="56081B3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008F8F5"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tilizar el equipo de protección personal, al iniciar las actividades.</w:t>
            </w:r>
          </w:p>
          <w:p w14:paraId="434378A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E78EB4D"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lectar las bolsas que contengan RPBI de las diferentes áreas de la unidad de SMMT una vez que se encuentren al 80% de su capacidad, evitando transvasar residuos y reutilizar las bolsas previamente instaladas.</w:t>
            </w:r>
          </w:p>
          <w:p w14:paraId="4FE79EC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3C2D572"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Nota</w:t>
            </w:r>
            <w:r w:rsidRPr="00AF4EA9">
              <w:rPr>
                <w:rFonts w:ascii="Arial" w:eastAsia="Arial" w:hAnsi="Arial" w:cs="Arial"/>
                <w:color w:val="000000"/>
                <w:sz w:val="20"/>
                <w:szCs w:val="20"/>
                <w:lang w:val="es-ES_tradnl"/>
              </w:rPr>
              <w:t>: aun cuando los contenedores rígidos no rebasen la capacidad señalada deberán retirarse los RPBI en un lapso no mayor a un mes.</w:t>
            </w:r>
          </w:p>
          <w:p w14:paraId="64831CC7"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marrar las bolsas y trasladar al espacio destinado para el almacenamiento temporal de RPBI.</w:t>
            </w:r>
          </w:p>
          <w:p w14:paraId="14F3D823" w14:textId="77777777" w:rsidR="00AF4EA9" w:rsidRPr="00AF4EA9" w:rsidRDefault="00AF4EA9" w:rsidP="00AF4EA9">
            <w:pPr>
              <w:ind w:left="720"/>
              <w:contextualSpacing/>
              <w:rPr>
                <w:rFonts w:ascii="Arial" w:eastAsia="Arial" w:hAnsi="Arial" w:cs="Arial"/>
                <w:color w:val="000000"/>
                <w:sz w:val="20"/>
                <w:szCs w:val="20"/>
                <w:lang w:val="es-ES_tradnl"/>
              </w:rPr>
            </w:pPr>
          </w:p>
          <w:p w14:paraId="69B76205"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l número de bolsas y contenedores de RPBI recolectados en la bitácora de recolección interna de RPBI.</w:t>
            </w:r>
          </w:p>
          <w:p w14:paraId="3B385992" w14:textId="77777777" w:rsidR="00AF4EA9" w:rsidRPr="00AF4EA9" w:rsidRDefault="00AF4EA9" w:rsidP="00AF4EA9">
            <w:pPr>
              <w:ind w:left="720"/>
              <w:contextualSpacing/>
              <w:rPr>
                <w:rFonts w:ascii="Arial" w:eastAsia="Arial" w:hAnsi="Arial" w:cs="Arial"/>
                <w:color w:val="000000"/>
                <w:sz w:val="20"/>
                <w:szCs w:val="20"/>
                <w:lang w:val="es-ES_tradnl"/>
              </w:rPr>
            </w:pPr>
          </w:p>
          <w:p w14:paraId="7BD10443"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brir el almacén temporal.</w:t>
            </w:r>
          </w:p>
          <w:p w14:paraId="1C9D7075" w14:textId="77777777" w:rsidR="00AF4EA9" w:rsidRPr="00AF4EA9" w:rsidRDefault="00AF4EA9" w:rsidP="00AF4EA9">
            <w:pPr>
              <w:ind w:left="720"/>
              <w:contextualSpacing/>
              <w:rPr>
                <w:rFonts w:ascii="Arial" w:eastAsia="Arial" w:hAnsi="Arial" w:cs="Arial"/>
                <w:color w:val="000000"/>
                <w:sz w:val="20"/>
                <w:szCs w:val="20"/>
                <w:lang w:val="es-ES_tradnl"/>
              </w:rPr>
            </w:pPr>
          </w:p>
          <w:p w14:paraId="5EF0048E"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as bolsas y contenedores en los contenedores ubicados en el almacén temporal de residuos.</w:t>
            </w:r>
          </w:p>
          <w:p w14:paraId="38EBA370" w14:textId="77777777" w:rsidR="00AF4EA9" w:rsidRPr="00AF4EA9" w:rsidRDefault="00AF4EA9" w:rsidP="00AF4EA9">
            <w:pPr>
              <w:ind w:left="720"/>
              <w:contextualSpacing/>
              <w:rPr>
                <w:rFonts w:ascii="Arial" w:eastAsia="Arial" w:hAnsi="Arial" w:cs="Arial"/>
                <w:color w:val="000000"/>
                <w:sz w:val="20"/>
                <w:szCs w:val="20"/>
                <w:lang w:val="es-ES_tradnl"/>
              </w:rPr>
            </w:pPr>
          </w:p>
          <w:p w14:paraId="42E9D016"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lmacenar los residuos considerados patológicos a una temperatura de no más de 4° centígrados, estos no deberán permanecer en el almacén temporal más de 15 días.</w:t>
            </w:r>
          </w:p>
          <w:p w14:paraId="1EE0B20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D19E4A6" w14:textId="77777777" w:rsidR="00AF4EA9" w:rsidRPr="00AF4EA9" w:rsidRDefault="00AF4EA9" w:rsidP="00AF4EA9">
            <w:pPr>
              <w:ind w:left="34"/>
              <w:jc w:val="both"/>
              <w:rPr>
                <w:rFonts w:ascii="Arial" w:eastAsia="Arial" w:hAnsi="Arial" w:cs="Arial"/>
                <w:color w:val="000000"/>
                <w:sz w:val="20"/>
                <w:szCs w:val="20"/>
                <w:lang w:val="es-ES_tradnl"/>
              </w:rPr>
            </w:pPr>
            <w:r w:rsidRPr="00AF4EA9">
              <w:rPr>
                <w:rFonts w:ascii="Arial" w:eastAsia="Arial" w:hAnsi="Arial" w:cs="Arial"/>
                <w:color w:val="000000"/>
                <w:sz w:val="20"/>
                <w:szCs w:val="20"/>
                <w:u w:val="single"/>
                <w:lang w:val="es-ES_tradnl"/>
              </w:rPr>
              <w:t>Nota</w:t>
            </w:r>
            <w:r w:rsidRPr="00AF4EA9">
              <w:rPr>
                <w:rFonts w:ascii="Arial" w:eastAsia="Arial" w:hAnsi="Arial" w:cs="Arial"/>
                <w:color w:val="000000"/>
                <w:sz w:val="20"/>
                <w:szCs w:val="20"/>
                <w:lang w:val="es-ES_tradnl"/>
              </w:rPr>
              <w:t>: por ninguna circunstancia se deberá colocar los RPBI fuera del almacén temporal.</w:t>
            </w:r>
          </w:p>
          <w:p w14:paraId="556579B0" w14:textId="77777777" w:rsidR="00AF4EA9" w:rsidRPr="00AF4EA9" w:rsidRDefault="00AF4EA9" w:rsidP="00AF4EA9">
            <w:pPr>
              <w:numPr>
                <w:ilvl w:val="1"/>
                <w:numId w:val="9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errar el almacén temporal y realizar rondines verificando que los contenedores rígidos y bolsas no excedan el 80% de su capacidad.</w:t>
            </w:r>
          </w:p>
          <w:p w14:paraId="30FA366C"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068CC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 (a)</w:t>
            </w:r>
          </w:p>
          <w:p w14:paraId="385362F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lmacenista </w:t>
            </w:r>
          </w:p>
        </w:tc>
      </w:tr>
      <w:tr w:rsidR="00AF4EA9" w:rsidRPr="00AF4EA9" w14:paraId="41AA5C6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DDC5FC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A540FC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RPBI a empresa recolectora extern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EDB94E" w14:textId="77777777" w:rsidR="00AF4EA9" w:rsidRPr="00AF4EA9" w:rsidRDefault="00AF4EA9" w:rsidP="00AF4EA9">
            <w:pPr>
              <w:numPr>
                <w:ilvl w:val="0"/>
                <w:numId w:val="95"/>
              </w:numPr>
              <w:spacing w:after="0" w:line="240" w:lineRule="auto"/>
              <w:contextualSpacing/>
              <w:jc w:val="both"/>
              <w:rPr>
                <w:rFonts w:ascii="Arial" w:eastAsia="Times New Roman" w:hAnsi="Arial" w:cs="Arial"/>
                <w:bCs/>
                <w:vanish/>
                <w:sz w:val="20"/>
                <w:szCs w:val="20"/>
              </w:rPr>
            </w:pPr>
          </w:p>
          <w:p w14:paraId="2BEABCC7"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gado el día de recolección, recibir al personal externo encargado de recolectar los RPBI.</w:t>
            </w:r>
          </w:p>
          <w:p w14:paraId="6758F728"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5B0EA3B4"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almacén temporal.</w:t>
            </w:r>
          </w:p>
          <w:p w14:paraId="5BAB18FD" w14:textId="77777777" w:rsidR="00AF4EA9" w:rsidRPr="00AF4EA9" w:rsidRDefault="00AF4EA9" w:rsidP="00AF4EA9">
            <w:pPr>
              <w:ind w:left="720"/>
              <w:contextualSpacing/>
              <w:rPr>
                <w:rFonts w:ascii="Arial" w:eastAsia="Arial" w:hAnsi="Arial" w:cs="Arial"/>
                <w:color w:val="000000"/>
                <w:sz w:val="20"/>
                <w:szCs w:val="20"/>
                <w:lang w:val="es-ES_tradnl"/>
              </w:rPr>
            </w:pPr>
          </w:p>
          <w:p w14:paraId="4DEA91A1"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esar los RPBI que serán entregados al personal externo.</w:t>
            </w:r>
          </w:p>
          <w:p w14:paraId="3AE1A0A9" w14:textId="77777777" w:rsidR="00AF4EA9" w:rsidRPr="00AF4EA9" w:rsidRDefault="00AF4EA9" w:rsidP="00AF4EA9">
            <w:pPr>
              <w:ind w:left="720"/>
              <w:contextualSpacing/>
              <w:rPr>
                <w:rFonts w:ascii="Arial" w:eastAsia="Arial" w:hAnsi="Arial" w:cs="Arial"/>
                <w:color w:val="000000"/>
                <w:sz w:val="20"/>
                <w:szCs w:val="20"/>
                <w:lang w:val="es-ES_tradnl"/>
              </w:rPr>
            </w:pPr>
          </w:p>
          <w:p w14:paraId="7CDD3EB2" w14:textId="1EE68743"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peso y </w:t>
            </w:r>
            <w:r w:rsidR="001979D3" w:rsidRPr="00AF4EA9">
              <w:rPr>
                <w:rFonts w:ascii="Arial" w:eastAsia="Arial" w:hAnsi="Arial" w:cs="Arial"/>
                <w:color w:val="000000"/>
                <w:sz w:val="20"/>
                <w:szCs w:val="20"/>
                <w:lang w:val="es-ES_tradnl"/>
              </w:rPr>
              <w:t>número</w:t>
            </w:r>
            <w:r w:rsidRPr="00AF4EA9">
              <w:rPr>
                <w:rFonts w:ascii="Arial" w:eastAsia="Arial" w:hAnsi="Arial" w:cs="Arial"/>
                <w:color w:val="000000"/>
                <w:sz w:val="20"/>
                <w:szCs w:val="20"/>
                <w:lang w:val="es-ES_tradnl"/>
              </w:rPr>
              <w:t xml:space="preserve"> de bolsas entregadas en la bitácora de recolección externa de RPBI.</w:t>
            </w:r>
          </w:p>
          <w:p w14:paraId="4EBB218F" w14:textId="77777777" w:rsidR="00AF4EA9" w:rsidRPr="00AF4EA9" w:rsidRDefault="00AF4EA9" w:rsidP="00AF4EA9">
            <w:pPr>
              <w:ind w:left="720"/>
              <w:contextualSpacing/>
              <w:rPr>
                <w:rFonts w:ascii="Arial" w:eastAsia="Arial" w:hAnsi="Arial" w:cs="Arial"/>
                <w:color w:val="000000"/>
                <w:sz w:val="20"/>
                <w:szCs w:val="20"/>
                <w:lang w:val="es-ES_tradnl"/>
              </w:rPr>
            </w:pPr>
          </w:p>
          <w:p w14:paraId="7C033E31"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l personal externo los RPBI.</w:t>
            </w:r>
          </w:p>
          <w:p w14:paraId="2375D670" w14:textId="77777777" w:rsidR="00AF4EA9" w:rsidRPr="00AF4EA9" w:rsidRDefault="00AF4EA9" w:rsidP="00AF4EA9">
            <w:pPr>
              <w:ind w:left="720"/>
              <w:contextualSpacing/>
              <w:rPr>
                <w:rFonts w:ascii="Arial" w:eastAsia="Arial" w:hAnsi="Arial" w:cs="Arial"/>
                <w:color w:val="000000"/>
                <w:sz w:val="20"/>
                <w:szCs w:val="20"/>
                <w:lang w:val="es-ES_tradnl"/>
              </w:rPr>
            </w:pPr>
          </w:p>
          <w:p w14:paraId="7AB04B3E" w14:textId="77777777" w:rsidR="00AF4EA9" w:rsidRPr="00AF4EA9" w:rsidRDefault="00AF4EA9" w:rsidP="00AF4EA9">
            <w:pPr>
              <w:numPr>
                <w:ilvl w:val="1"/>
                <w:numId w:val="95"/>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de la empresa recolectora el manifiesto de tratamiento y disposición final de residuo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43917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uxiliar Técnico (a)</w:t>
            </w:r>
          </w:p>
          <w:p w14:paraId="332F891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lmacenista </w:t>
            </w:r>
          </w:p>
        </w:tc>
      </w:tr>
    </w:tbl>
    <w:p w14:paraId="3FA754E6" w14:textId="77777777" w:rsidR="00AF4EA9" w:rsidRPr="00AF4EA9" w:rsidRDefault="00AF4EA9" w:rsidP="00AF4EA9">
      <w:pPr>
        <w:spacing w:after="0" w:line="240" w:lineRule="auto"/>
        <w:rPr>
          <w:rFonts w:ascii="Arial" w:eastAsia="Times New Roman" w:hAnsi="Arial" w:cs="Arial"/>
          <w:b/>
          <w:bCs/>
          <w:sz w:val="20"/>
          <w:szCs w:val="20"/>
          <w:lang w:val="es-ES" w:eastAsia="es-ES"/>
        </w:rPr>
      </w:pPr>
      <w:r w:rsidRPr="00AF4EA9">
        <w:rPr>
          <w:rFonts w:ascii="Arial" w:eastAsia="Times New Roman" w:hAnsi="Arial" w:cs="Arial"/>
          <w:b/>
          <w:bCs/>
          <w:sz w:val="20"/>
          <w:szCs w:val="20"/>
          <w:lang w:val="es-ES" w:eastAsia="es-ES"/>
        </w:rPr>
        <w:t xml:space="preserve"> </w:t>
      </w:r>
    </w:p>
    <w:p w14:paraId="1170DCF7" w14:textId="77777777" w:rsidR="00AF4EA9" w:rsidRPr="00AF4EA9" w:rsidRDefault="00AF4EA9" w:rsidP="00AF4EA9">
      <w:pPr>
        <w:spacing w:after="0" w:line="240" w:lineRule="auto"/>
        <w:rPr>
          <w:rFonts w:ascii="Times New Roman" w:eastAsia="Times New Roman" w:hAnsi="Times New Roman"/>
          <w:sz w:val="24"/>
          <w:szCs w:val="24"/>
          <w:lang w:val="es-ES" w:eastAsia="es-ES"/>
        </w:rPr>
      </w:pPr>
      <w:r w:rsidRPr="001979D3">
        <w:rPr>
          <w:rFonts w:ascii="Arial" w:hAnsi="Arial" w:cs="Arial"/>
          <w:b/>
          <w:color w:val="000000"/>
          <w:sz w:val="20"/>
          <w:szCs w:val="20"/>
          <w:u w:val="single"/>
          <w:lang w:val="es-ES_tradnl"/>
        </w:rPr>
        <w:t>Nota</w:t>
      </w:r>
      <w:r w:rsidRPr="001979D3">
        <w:rPr>
          <w:rFonts w:ascii="Arial" w:hAnsi="Arial" w:cs="Arial"/>
          <w:b/>
          <w:color w:val="000000"/>
          <w:sz w:val="20"/>
          <w:szCs w:val="20"/>
          <w:lang w:val="es-ES_tradnl"/>
        </w:rPr>
        <w:t>: Para llevar a cabo el proceso, se auxilia del personal de la Coordinación General</w:t>
      </w:r>
    </w:p>
    <w:p w14:paraId="31D9A84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4"/>
        <w:gridCol w:w="5235"/>
      </w:tblGrid>
      <w:tr w:rsidR="00AF4EA9" w:rsidRPr="00AF4EA9" w14:paraId="37E3216D" w14:textId="77777777" w:rsidTr="002D6E72">
        <w:tc>
          <w:tcPr>
            <w:tcW w:w="4654" w:type="dxa"/>
            <w:shd w:val="clear" w:color="auto" w:fill="auto"/>
            <w:tcMar>
              <w:top w:w="0" w:type="dxa"/>
              <w:left w:w="108" w:type="dxa"/>
              <w:bottom w:w="0" w:type="dxa"/>
              <w:right w:w="108" w:type="dxa"/>
            </w:tcMar>
            <w:hideMark/>
          </w:tcPr>
          <w:p w14:paraId="061A712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5" w:type="dxa"/>
            <w:shd w:val="clear" w:color="auto" w:fill="auto"/>
            <w:tcMar>
              <w:top w:w="0" w:type="dxa"/>
              <w:left w:w="108" w:type="dxa"/>
              <w:bottom w:w="0" w:type="dxa"/>
              <w:right w:w="108" w:type="dxa"/>
            </w:tcMar>
            <w:hideMark/>
          </w:tcPr>
          <w:p w14:paraId="3F72F30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16BB12ED" w14:textId="77777777" w:rsidTr="002D6E72">
        <w:tc>
          <w:tcPr>
            <w:tcW w:w="4654" w:type="dxa"/>
            <w:shd w:val="clear" w:color="auto" w:fill="auto"/>
            <w:tcMar>
              <w:top w:w="0" w:type="dxa"/>
              <w:left w:w="108" w:type="dxa"/>
              <w:bottom w:w="0" w:type="dxa"/>
              <w:right w:w="108" w:type="dxa"/>
            </w:tcMar>
            <w:hideMark/>
          </w:tcPr>
          <w:p w14:paraId="1F86151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Preparación de contenedores para el envasado de RPBI.</w:t>
            </w:r>
          </w:p>
        </w:tc>
        <w:tc>
          <w:tcPr>
            <w:tcW w:w="5235" w:type="dxa"/>
            <w:shd w:val="clear" w:color="auto" w:fill="auto"/>
            <w:tcMar>
              <w:top w:w="0" w:type="dxa"/>
              <w:left w:w="108" w:type="dxa"/>
              <w:bottom w:w="0" w:type="dxa"/>
              <w:right w:w="108" w:type="dxa"/>
            </w:tcMar>
            <w:hideMark/>
          </w:tcPr>
          <w:p w14:paraId="75E2BEB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RPBI a la empresa recolectora externa.</w:t>
            </w:r>
          </w:p>
        </w:tc>
      </w:tr>
    </w:tbl>
    <w:p w14:paraId="21D1DA9A"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ABC0AE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AFA37C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1C3A7F3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DDA0917" w14:textId="77777777" w:rsidTr="002D6E72">
        <w:tc>
          <w:tcPr>
            <w:tcW w:w="737" w:type="dxa"/>
          </w:tcPr>
          <w:p w14:paraId="0B2E7A1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10F289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D94E6F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46DA83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1566675" w14:textId="77777777" w:rsidTr="002D6E72">
        <w:tc>
          <w:tcPr>
            <w:tcW w:w="737" w:type="dxa"/>
            <w:vAlign w:val="center"/>
          </w:tcPr>
          <w:p w14:paraId="509B6E0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75D9D97D"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Negligencia al negarse a utilizar el equipo de protección.</w:t>
            </w:r>
          </w:p>
        </w:tc>
        <w:tc>
          <w:tcPr>
            <w:tcW w:w="2211" w:type="dxa"/>
            <w:vAlign w:val="center"/>
          </w:tcPr>
          <w:p w14:paraId="4179786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6C0D327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uso del equipo de protección.</w:t>
            </w:r>
          </w:p>
        </w:tc>
      </w:tr>
      <w:tr w:rsidR="00AF4EA9" w:rsidRPr="00AF4EA9" w14:paraId="6510D1CA" w14:textId="77777777" w:rsidTr="002D6E72">
        <w:tc>
          <w:tcPr>
            <w:tcW w:w="737" w:type="dxa"/>
            <w:shd w:val="clear" w:color="auto" w:fill="auto"/>
            <w:vAlign w:val="center"/>
          </w:tcPr>
          <w:p w14:paraId="7AA5855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tcPr>
          <w:p w14:paraId="3AF88D6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lmacenamiento inadecuado de residuos</w:t>
            </w:r>
          </w:p>
        </w:tc>
        <w:tc>
          <w:tcPr>
            <w:tcW w:w="2211" w:type="dxa"/>
            <w:shd w:val="clear" w:color="auto" w:fill="auto"/>
            <w:vAlign w:val="center"/>
          </w:tcPr>
          <w:p w14:paraId="6C568B8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vAlign w:val="center"/>
          </w:tcPr>
          <w:p w14:paraId="4F32A5D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Observar el cumplimiento de la NOM</w:t>
            </w:r>
          </w:p>
        </w:tc>
      </w:tr>
    </w:tbl>
    <w:p w14:paraId="514D246C" w14:textId="77777777" w:rsidR="00AF4EA9" w:rsidRPr="00AF4EA9" w:rsidRDefault="00AF4EA9" w:rsidP="00AF4EA9">
      <w:pPr>
        <w:rPr>
          <w:rFonts w:eastAsia="Times New Roman"/>
          <w:color w:val="000000"/>
          <w:lang w:val="es-ES_tradnl" w:eastAsia="es-ES"/>
        </w:rPr>
      </w:pPr>
    </w:p>
    <w:p w14:paraId="177B2E9C"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6BB7D54F"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067F3236" w14:textId="77777777" w:rsidR="00AF4EA9" w:rsidRPr="00AF4EA9" w:rsidRDefault="00AF4EA9" w:rsidP="00AF4EA9">
      <w:pPr>
        <w:jc w:val="center"/>
      </w:pPr>
      <w:r w:rsidRPr="00AF4EA9">
        <w:object w:dxaOrig="11311" w:dyaOrig="16140" w14:anchorId="216368A6">
          <v:shape id="_x0000_i1052" type="#_x0000_t75" style="width:462pt;height:606pt" o:ole="">
            <v:imagedata r:id="rId65" o:title=""/>
          </v:shape>
          <o:OLEObject Type="Embed" ProgID="Visio.Drawing.15" ShapeID="_x0000_i1052" DrawAspect="Content" ObjectID="_1731134144" r:id="rId66"/>
        </w:object>
      </w:r>
    </w:p>
    <w:p w14:paraId="58B5F47E"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4.- Proceso de atención prehospitalaria en caso de emergencias médicas.</w:t>
      </w:r>
    </w:p>
    <w:p w14:paraId="57716C6D" w14:textId="77777777" w:rsidR="00AF4EA9" w:rsidRPr="00AF4EA9" w:rsidRDefault="00AF4EA9" w:rsidP="00AF4EA9">
      <w:pPr>
        <w:spacing w:after="120" w:line="240" w:lineRule="auto"/>
        <w:rPr>
          <w:rFonts w:ascii="Arial" w:hAnsi="Arial" w:cs="Arial"/>
          <w:b/>
          <w:sz w:val="20"/>
          <w:szCs w:val="20"/>
          <w:u w:val="single"/>
          <w:lang w:val="es-ES_tradnl"/>
        </w:rPr>
      </w:pPr>
    </w:p>
    <w:p w14:paraId="35596598"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C775456" w14:textId="77777777" w:rsidTr="002D6E72">
        <w:trPr>
          <w:trHeight w:val="427"/>
        </w:trPr>
        <w:tc>
          <w:tcPr>
            <w:tcW w:w="9889" w:type="dxa"/>
            <w:shd w:val="clear" w:color="auto" w:fill="auto"/>
            <w:vAlign w:val="center"/>
          </w:tcPr>
          <w:p w14:paraId="419B437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gestionar los reportes que soliciten atención de urgencia, proporcionar atención prehospitalaria y de ser necesario realizar el traslado de particulares para recibir atención médica.</w:t>
            </w:r>
          </w:p>
        </w:tc>
      </w:tr>
    </w:tbl>
    <w:p w14:paraId="08EB64FA" w14:textId="77777777" w:rsidR="00AF4EA9" w:rsidRPr="00AF4EA9" w:rsidRDefault="00AF4EA9" w:rsidP="00AF4EA9">
      <w:pPr>
        <w:spacing w:after="0" w:line="240" w:lineRule="auto"/>
        <w:rPr>
          <w:rFonts w:ascii="Arial" w:hAnsi="Arial" w:cs="Arial"/>
          <w:sz w:val="20"/>
          <w:szCs w:val="20"/>
          <w:lang w:val="es-ES_tradnl"/>
        </w:rPr>
      </w:pPr>
    </w:p>
    <w:p w14:paraId="498D768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23F7E00" w14:textId="77777777" w:rsidTr="002D6E72">
        <w:trPr>
          <w:trHeight w:val="488"/>
        </w:trPr>
        <w:tc>
          <w:tcPr>
            <w:tcW w:w="2547" w:type="dxa"/>
            <w:shd w:val="clear" w:color="auto" w:fill="auto"/>
            <w:vAlign w:val="center"/>
          </w:tcPr>
          <w:p w14:paraId="530808B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643CDE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7E500DC0" w14:textId="77777777" w:rsidTr="002D6E72">
        <w:trPr>
          <w:trHeight w:val="424"/>
        </w:trPr>
        <w:tc>
          <w:tcPr>
            <w:tcW w:w="2547" w:type="dxa"/>
            <w:shd w:val="clear" w:color="auto" w:fill="auto"/>
            <w:vAlign w:val="center"/>
          </w:tcPr>
          <w:p w14:paraId="78D1805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836831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22C96E7E" w14:textId="77777777" w:rsidTr="002D6E72">
        <w:trPr>
          <w:trHeight w:val="544"/>
        </w:trPr>
        <w:tc>
          <w:tcPr>
            <w:tcW w:w="2547" w:type="dxa"/>
            <w:shd w:val="clear" w:color="auto" w:fill="auto"/>
            <w:vAlign w:val="center"/>
          </w:tcPr>
          <w:p w14:paraId="602C7D61"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5D2CB2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Paramédicos</w:t>
            </w:r>
            <w:r w:rsidRPr="00AF4EA9">
              <w:rPr>
                <w:rFonts w:ascii="Arial" w:hAnsi="Arial" w:cs="Arial"/>
                <w:color w:val="000000"/>
                <w:sz w:val="20"/>
                <w:szCs w:val="20"/>
                <w:lang w:val="es-ES_tradnl"/>
              </w:rPr>
              <w:t xml:space="preserve"> </w:t>
            </w:r>
          </w:p>
        </w:tc>
      </w:tr>
    </w:tbl>
    <w:p w14:paraId="142E70A5"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4A4347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AF40B36" w14:textId="77777777" w:rsidTr="002D6E72">
        <w:trPr>
          <w:trHeight w:val="451"/>
        </w:trPr>
        <w:tc>
          <w:tcPr>
            <w:tcW w:w="9923" w:type="dxa"/>
            <w:shd w:val="clear" w:color="auto" w:fill="auto"/>
            <w:vAlign w:val="center"/>
          </w:tcPr>
          <w:p w14:paraId="3A7EBBB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6F5EE52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6897DB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3A8445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42954586" w14:textId="77777777" w:rsidTr="002D6E72">
        <w:trPr>
          <w:trHeight w:val="282"/>
        </w:trPr>
        <w:tc>
          <w:tcPr>
            <w:tcW w:w="992" w:type="dxa"/>
            <w:tcBorders>
              <w:bottom w:val="single" w:sz="4" w:space="0" w:color="auto"/>
            </w:tcBorders>
            <w:shd w:val="clear" w:color="auto" w:fill="auto"/>
            <w:vAlign w:val="center"/>
          </w:tcPr>
          <w:p w14:paraId="6951E72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61D126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45756A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5A413B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F74825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98EAB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7046F1" w14:textId="15884E1A"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Recepción de reporte en cabina de </w:t>
            </w:r>
            <w:r w:rsidR="001979D3" w:rsidRPr="00AF4EA9">
              <w:rPr>
                <w:rFonts w:ascii="Arial" w:hAnsi="Arial" w:cs="Arial"/>
                <w:color w:val="000000"/>
                <w:sz w:val="20"/>
                <w:szCs w:val="20"/>
                <w:lang w:val="es-ES_tradnl"/>
              </w:rPr>
              <w:t>tele rad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5E5FB3"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omunicación directa a la unidad de SMMT o reporte derivado del centro de coordinación, comando, control, comunicaciones y computo del estado de Jalisco en respuesta de una solicitud al 911 que solicite el servicio de atención médica de urgencia.</w:t>
            </w:r>
          </w:p>
          <w:p w14:paraId="618A08D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7818CB4" w14:textId="4B732C6A"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la ubicación del particular con malestar, lesiones o </w:t>
            </w:r>
            <w:r w:rsidR="001979D3" w:rsidRPr="00AF4EA9">
              <w:rPr>
                <w:rFonts w:ascii="Arial" w:eastAsia="Arial" w:hAnsi="Arial" w:cs="Arial"/>
                <w:color w:val="000000"/>
                <w:sz w:val="20"/>
                <w:szCs w:val="20"/>
                <w:lang w:val="es-ES_tradnl"/>
              </w:rPr>
              <w:t>los siniestros y demás datos</w:t>
            </w:r>
            <w:r w:rsidRPr="00AF4EA9">
              <w:rPr>
                <w:rFonts w:ascii="Arial" w:eastAsia="Arial" w:hAnsi="Arial" w:cs="Arial"/>
                <w:color w:val="000000"/>
                <w:sz w:val="20"/>
                <w:szCs w:val="20"/>
                <w:lang w:val="es-ES_tradnl"/>
              </w:rPr>
              <w:t xml:space="preserve"> de identificación para proporcionar la atención en el formato de </w:t>
            </w:r>
            <w:r w:rsidR="001979D3" w:rsidRPr="00AF4EA9">
              <w:rPr>
                <w:rFonts w:ascii="Arial" w:eastAsia="Arial" w:hAnsi="Arial" w:cs="Arial"/>
                <w:color w:val="000000"/>
                <w:sz w:val="20"/>
                <w:szCs w:val="20"/>
                <w:lang w:val="es-ES_tradnl"/>
              </w:rPr>
              <w:t>tele radio</w:t>
            </w:r>
            <w:r w:rsidRPr="00AF4EA9">
              <w:rPr>
                <w:rFonts w:ascii="Arial" w:eastAsia="Arial" w:hAnsi="Arial" w:cs="Arial"/>
                <w:color w:val="000000"/>
                <w:sz w:val="20"/>
                <w:szCs w:val="20"/>
                <w:lang w:val="es-ES_tradnl"/>
              </w:rPr>
              <w:t xml:space="preserve"> comunicaciones.</w:t>
            </w:r>
          </w:p>
          <w:p w14:paraId="0FFF8725" w14:textId="77777777" w:rsidR="00AF4EA9" w:rsidRPr="00AF4EA9" w:rsidRDefault="00AF4EA9" w:rsidP="00AF4EA9">
            <w:pPr>
              <w:ind w:left="720"/>
              <w:contextualSpacing/>
              <w:rPr>
                <w:rFonts w:ascii="Arial" w:eastAsia="Arial" w:hAnsi="Arial" w:cs="Arial"/>
                <w:color w:val="000000"/>
                <w:sz w:val="20"/>
                <w:szCs w:val="20"/>
                <w:lang w:val="es-ES_tradnl"/>
              </w:rPr>
            </w:pPr>
          </w:p>
          <w:p w14:paraId="58F0614B"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ignar la unidad que responderá al reporte recibido.</w:t>
            </w:r>
          </w:p>
          <w:p w14:paraId="18D165B2" w14:textId="77777777" w:rsidR="00AF4EA9" w:rsidRPr="00AF4EA9" w:rsidRDefault="00AF4EA9" w:rsidP="00AF4EA9">
            <w:pPr>
              <w:ind w:left="720"/>
              <w:contextualSpacing/>
              <w:rPr>
                <w:rFonts w:ascii="Arial" w:eastAsia="Arial" w:hAnsi="Arial" w:cs="Arial"/>
                <w:color w:val="000000"/>
                <w:sz w:val="20"/>
                <w:szCs w:val="20"/>
                <w:lang w:val="es-ES_tradnl"/>
              </w:rPr>
            </w:pPr>
          </w:p>
          <w:p w14:paraId="34372346"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reporte al personal paramédico asignado a las ambulancias mediante comunicación telefónica o radiofónica solicitando acudan a realizar el servicio.</w:t>
            </w:r>
          </w:p>
          <w:p w14:paraId="4251047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24AFA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a)</w:t>
            </w:r>
          </w:p>
        </w:tc>
      </w:tr>
      <w:tr w:rsidR="00AF4EA9" w:rsidRPr="00AF4EA9" w14:paraId="7ACA401D"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3BA606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1082B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rvicio de atención prehospitala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729A23" w14:textId="77777777" w:rsidR="00AF4EA9" w:rsidRPr="00AF4EA9" w:rsidRDefault="00AF4EA9" w:rsidP="00AF4EA9">
            <w:pPr>
              <w:numPr>
                <w:ilvl w:val="0"/>
                <w:numId w:val="73"/>
              </w:numPr>
              <w:spacing w:after="0" w:line="240" w:lineRule="auto"/>
              <w:contextualSpacing/>
              <w:jc w:val="both"/>
              <w:rPr>
                <w:rFonts w:ascii="Arial" w:eastAsia="Arial" w:hAnsi="Arial" w:cs="Arial"/>
                <w:vanish/>
                <w:color w:val="000000"/>
                <w:sz w:val="20"/>
                <w:szCs w:val="20"/>
                <w:lang w:val="es-ES_tradnl"/>
              </w:rPr>
            </w:pPr>
          </w:p>
          <w:p w14:paraId="6B9028BF"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 la ubicación señalada en el reporte.</w:t>
            </w:r>
          </w:p>
          <w:p w14:paraId="1478274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0881E1E"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valorar la situación e identificar la atención requerida.</w:t>
            </w:r>
          </w:p>
          <w:p w14:paraId="60F855B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1FE22A1"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porcionar atención prehospitalaria necesaria.</w:t>
            </w:r>
          </w:p>
          <w:p w14:paraId="7D8354B3" w14:textId="77777777" w:rsidR="00AF4EA9" w:rsidRPr="00AF4EA9" w:rsidRDefault="00AF4EA9" w:rsidP="00AF4EA9">
            <w:pPr>
              <w:ind w:left="720"/>
              <w:contextualSpacing/>
              <w:rPr>
                <w:rFonts w:ascii="Arial" w:eastAsia="Arial" w:hAnsi="Arial" w:cs="Arial"/>
                <w:color w:val="000000"/>
                <w:sz w:val="20"/>
                <w:szCs w:val="20"/>
                <w:lang w:val="es-ES_tradnl"/>
              </w:rPr>
            </w:pPr>
          </w:p>
          <w:p w14:paraId="32554B8B"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 Determinar si es necesario el trasladar a los particulares para recibir atención médica.</w:t>
            </w:r>
          </w:p>
          <w:p w14:paraId="0D3FD85C" w14:textId="77777777" w:rsidR="00AF4EA9" w:rsidRPr="00AF4EA9" w:rsidRDefault="00AF4EA9" w:rsidP="00AF4EA9">
            <w:pPr>
              <w:ind w:left="720"/>
              <w:contextualSpacing/>
              <w:rPr>
                <w:rFonts w:ascii="Arial" w:eastAsia="Arial" w:hAnsi="Arial" w:cs="Arial"/>
                <w:color w:val="000000"/>
                <w:sz w:val="20"/>
                <w:szCs w:val="20"/>
                <w:lang w:val="es-ES_tradnl"/>
              </w:rPr>
            </w:pPr>
          </w:p>
          <w:p w14:paraId="655BF220"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atención prehospitalaria por duplicado, solicitar firma de quienes recibieron el servicio y trasladar a los particulares a la unidad de SMMT o a la institución de salud que corresponda en caso de ser asegurado, de estimar necesario el traslado.</w:t>
            </w:r>
          </w:p>
          <w:p w14:paraId="13649204" w14:textId="77777777" w:rsidR="00AF4EA9" w:rsidRPr="00AF4EA9" w:rsidRDefault="00AF4EA9" w:rsidP="00AF4EA9">
            <w:pPr>
              <w:ind w:left="720"/>
              <w:contextualSpacing/>
              <w:rPr>
                <w:rFonts w:ascii="Arial" w:eastAsia="Arial" w:hAnsi="Arial" w:cs="Arial"/>
                <w:color w:val="000000"/>
                <w:sz w:val="20"/>
                <w:szCs w:val="20"/>
                <w:lang w:val="es-ES_tradnl"/>
              </w:rPr>
            </w:pPr>
          </w:p>
          <w:p w14:paraId="14425582"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atención prehospitalaria por duplicado, solicitar firma de quienes recibieron el servicio e indicar cuidados recomendados, de no estimarse necesario el traslado.</w:t>
            </w:r>
          </w:p>
          <w:p w14:paraId="4FD71C97" w14:textId="77777777" w:rsidR="00AF4EA9" w:rsidRPr="00AF4EA9" w:rsidRDefault="00AF4EA9" w:rsidP="00AF4EA9">
            <w:pPr>
              <w:ind w:left="720"/>
              <w:contextualSpacing/>
              <w:rPr>
                <w:rFonts w:ascii="Arial" w:eastAsia="Arial" w:hAnsi="Arial" w:cs="Arial"/>
                <w:color w:val="000000"/>
                <w:sz w:val="20"/>
                <w:szCs w:val="20"/>
                <w:lang w:val="es-ES_tradnl"/>
              </w:rPr>
            </w:pPr>
          </w:p>
          <w:p w14:paraId="0A70A7D2" w14:textId="77777777" w:rsidR="00AF4EA9" w:rsidRPr="00AF4EA9" w:rsidRDefault="00AF4EA9" w:rsidP="00AF4EA9">
            <w:pPr>
              <w:numPr>
                <w:ilvl w:val="1"/>
                <w:numId w:val="7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ersonal de cabina que el servicio concluyo.</w:t>
            </w:r>
          </w:p>
          <w:p w14:paraId="1EE2EA6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470CF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aramédico (a)</w:t>
            </w:r>
          </w:p>
        </w:tc>
      </w:tr>
      <w:tr w:rsidR="00AF4EA9" w:rsidRPr="00AF4EA9" w14:paraId="513D8D1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C0AA28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0B0277" w14:textId="36770755"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Verificación de información y elaboración de informe en cabina de </w:t>
            </w:r>
            <w:r w:rsidR="001979D3" w:rsidRPr="00AF4EA9">
              <w:rPr>
                <w:rFonts w:ascii="Arial" w:hAnsi="Arial" w:cs="Arial"/>
                <w:color w:val="000000"/>
                <w:sz w:val="20"/>
                <w:szCs w:val="20"/>
                <w:lang w:val="es-ES_tradnl"/>
              </w:rPr>
              <w:t>tele rad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6A8A1C" w14:textId="77777777" w:rsidR="00AF4EA9" w:rsidRPr="00AF4EA9" w:rsidRDefault="00AF4EA9" w:rsidP="00AF4EA9">
            <w:pPr>
              <w:numPr>
                <w:ilvl w:val="0"/>
                <w:numId w:val="73"/>
              </w:numPr>
              <w:spacing w:after="0" w:line="240" w:lineRule="auto"/>
              <w:contextualSpacing/>
              <w:jc w:val="both"/>
              <w:rPr>
                <w:rFonts w:ascii="Arial" w:eastAsia="Times New Roman" w:hAnsi="Arial" w:cs="Arial"/>
                <w:bCs/>
                <w:vanish/>
                <w:sz w:val="20"/>
                <w:szCs w:val="20"/>
              </w:rPr>
            </w:pPr>
          </w:p>
          <w:p w14:paraId="6641502D" w14:textId="01103300"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gistrar hora de conclusión del servicio en el formato de </w:t>
            </w:r>
            <w:r w:rsidR="001979D3" w:rsidRPr="00AF4EA9">
              <w:rPr>
                <w:rFonts w:ascii="Arial" w:eastAsia="Arial" w:hAnsi="Arial" w:cs="Arial"/>
                <w:color w:val="000000"/>
                <w:sz w:val="20"/>
                <w:szCs w:val="20"/>
                <w:lang w:val="es-ES_tradnl"/>
              </w:rPr>
              <w:t>tele radio</w:t>
            </w:r>
            <w:r w:rsidRPr="00AF4EA9">
              <w:rPr>
                <w:rFonts w:ascii="Arial" w:eastAsia="Arial" w:hAnsi="Arial" w:cs="Arial"/>
                <w:color w:val="000000"/>
                <w:sz w:val="20"/>
                <w:szCs w:val="20"/>
                <w:lang w:val="es-ES_tradnl"/>
              </w:rPr>
              <w:t xml:space="preserve"> comunicaciones.</w:t>
            </w:r>
          </w:p>
          <w:p w14:paraId="72ADBFC9"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0EA38260" w14:textId="77777777"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paramédico de las ambulancias los formatos originales de atención prehospitalaria realizados durante el turno.</w:t>
            </w:r>
          </w:p>
          <w:p w14:paraId="31CD5632" w14:textId="77777777" w:rsidR="00AF4EA9" w:rsidRPr="00AF4EA9" w:rsidRDefault="00AF4EA9" w:rsidP="00AF4EA9">
            <w:pPr>
              <w:ind w:left="720"/>
              <w:contextualSpacing/>
              <w:rPr>
                <w:rFonts w:ascii="Arial" w:eastAsia="Arial" w:hAnsi="Arial" w:cs="Arial"/>
                <w:color w:val="000000"/>
                <w:sz w:val="20"/>
                <w:szCs w:val="20"/>
                <w:lang w:val="es-ES_tradnl"/>
              </w:rPr>
            </w:pPr>
          </w:p>
          <w:p w14:paraId="2D709448" w14:textId="77777777"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formatos y cotejar la información asentada en los mismos a fin de verificar que la información sea correcta.</w:t>
            </w:r>
          </w:p>
          <w:p w14:paraId="52F55902"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29648D2D" w14:textId="77777777" w:rsidR="00AF4EA9" w:rsidRPr="00AF4EA9" w:rsidRDefault="00AF4EA9" w:rsidP="00AF4EA9">
            <w:pPr>
              <w:numPr>
                <w:ilvl w:val="1"/>
                <w:numId w:val="7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reporte y entregar junto con los formatos al Jefe (a) del Departamento de Paramédicos.</w:t>
            </w:r>
          </w:p>
          <w:p w14:paraId="1188BCF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C5D30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a)</w:t>
            </w:r>
          </w:p>
        </w:tc>
      </w:tr>
      <w:tr w:rsidR="00AF4EA9" w:rsidRPr="00AF4EA9" w14:paraId="5272FD87"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5A3AC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8E414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infor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6A4DB5"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 diario de actividades.</w:t>
            </w:r>
          </w:p>
          <w:p w14:paraId="2A33CC3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02EC51C"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reporte y en caso de identificar inconsistencias solicitar correcciones al personal encargado de cabina.</w:t>
            </w:r>
          </w:p>
          <w:p w14:paraId="3D4C763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95F50C1"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3 copias fotostáticas del reporte.</w:t>
            </w:r>
          </w:p>
          <w:p w14:paraId="18A9C7D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4655BA0" w14:textId="77777777" w:rsidR="00AF4EA9" w:rsidRPr="00AF4EA9" w:rsidRDefault="00AF4EA9" w:rsidP="00AF4EA9">
            <w:pPr>
              <w:numPr>
                <w:ilvl w:val="1"/>
                <w:numId w:val="9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Reporte de actividades y las 3 copias al Coordinador (a) General, para que este entregue una copia al Director (a) de Urgencias Médicas, al Director (a) Administrativo y al personal encargado de la estadística.</w:t>
            </w:r>
          </w:p>
          <w:p w14:paraId="7F78EA0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B6233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tc>
      </w:tr>
    </w:tbl>
    <w:p w14:paraId="2075157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6C6100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2"/>
        <w:gridCol w:w="5257"/>
      </w:tblGrid>
      <w:tr w:rsidR="00AF4EA9" w:rsidRPr="00AF4EA9" w14:paraId="37268371" w14:textId="77777777" w:rsidTr="002D6E72">
        <w:tc>
          <w:tcPr>
            <w:tcW w:w="4632" w:type="dxa"/>
            <w:shd w:val="clear" w:color="auto" w:fill="auto"/>
            <w:tcMar>
              <w:top w:w="0" w:type="dxa"/>
              <w:left w:w="108" w:type="dxa"/>
              <w:bottom w:w="0" w:type="dxa"/>
              <w:right w:w="108" w:type="dxa"/>
            </w:tcMar>
            <w:hideMark/>
          </w:tcPr>
          <w:p w14:paraId="376208E1"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7" w:type="dxa"/>
            <w:shd w:val="clear" w:color="auto" w:fill="auto"/>
            <w:tcMar>
              <w:top w:w="0" w:type="dxa"/>
              <w:left w:w="108" w:type="dxa"/>
              <w:bottom w:w="0" w:type="dxa"/>
              <w:right w:w="108" w:type="dxa"/>
            </w:tcMar>
            <w:hideMark/>
          </w:tcPr>
          <w:p w14:paraId="46FB70E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1D2B85BA" w14:textId="77777777" w:rsidTr="002D6E72">
        <w:trPr>
          <w:trHeight w:val="620"/>
        </w:trPr>
        <w:tc>
          <w:tcPr>
            <w:tcW w:w="4632" w:type="dxa"/>
            <w:shd w:val="clear" w:color="auto" w:fill="auto"/>
            <w:tcMar>
              <w:top w:w="0" w:type="dxa"/>
              <w:left w:w="108" w:type="dxa"/>
              <w:bottom w:w="0" w:type="dxa"/>
              <w:right w:w="108" w:type="dxa"/>
            </w:tcMar>
            <w:hideMark/>
          </w:tcPr>
          <w:p w14:paraId="5B8D4AC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reporte que solicite atención de urgencia.</w:t>
            </w:r>
          </w:p>
        </w:tc>
        <w:tc>
          <w:tcPr>
            <w:tcW w:w="5257" w:type="dxa"/>
            <w:shd w:val="clear" w:color="auto" w:fill="auto"/>
            <w:tcMar>
              <w:top w:w="0" w:type="dxa"/>
              <w:left w:w="108" w:type="dxa"/>
              <w:bottom w:w="0" w:type="dxa"/>
              <w:right w:w="108" w:type="dxa"/>
            </w:tcMar>
            <w:hideMark/>
          </w:tcPr>
          <w:p w14:paraId="5679E3F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tención del reporte y en su caso traslado de los particulares a las instituciones de salud.</w:t>
            </w:r>
          </w:p>
        </w:tc>
      </w:tr>
    </w:tbl>
    <w:p w14:paraId="29B5E1E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1A715C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1FB7777"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722F9F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43DBEAC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CF3A4BF" w14:textId="77777777" w:rsidTr="002D6E72">
        <w:tc>
          <w:tcPr>
            <w:tcW w:w="737" w:type="dxa"/>
          </w:tcPr>
          <w:p w14:paraId="66CB4FD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0C248F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874FF9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B7F47D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44AF4F5" w14:textId="77777777" w:rsidTr="002D6E72">
        <w:tc>
          <w:tcPr>
            <w:tcW w:w="737" w:type="dxa"/>
            <w:vAlign w:val="center"/>
          </w:tcPr>
          <w:p w14:paraId="2A042295"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BAF76E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Dilación en la respuesta del servicio.</w:t>
            </w:r>
          </w:p>
        </w:tc>
        <w:tc>
          <w:tcPr>
            <w:tcW w:w="2211" w:type="dxa"/>
            <w:vAlign w:val="center"/>
          </w:tcPr>
          <w:p w14:paraId="1570A441"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1D5A17A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porcionar el servicio inmediatamente se reciba reporte que lo solicite.</w:t>
            </w:r>
          </w:p>
        </w:tc>
      </w:tr>
      <w:tr w:rsidR="00AF4EA9" w:rsidRPr="00AF4EA9" w14:paraId="62CD5DCC" w14:textId="77777777" w:rsidTr="002D6E72">
        <w:trPr>
          <w:trHeight w:val="386"/>
        </w:trPr>
        <w:tc>
          <w:tcPr>
            <w:tcW w:w="737" w:type="dxa"/>
            <w:vAlign w:val="center"/>
          </w:tcPr>
          <w:p w14:paraId="6AA41BD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34CBFF5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Omisión de respuesta del servicio</w:t>
            </w:r>
          </w:p>
        </w:tc>
        <w:tc>
          <w:tcPr>
            <w:tcW w:w="2211" w:type="dxa"/>
            <w:vAlign w:val="center"/>
          </w:tcPr>
          <w:p w14:paraId="110F5AF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vAlign w:val="center"/>
          </w:tcPr>
          <w:p w14:paraId="15226019"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Compromiso a realizar el servicio.</w:t>
            </w:r>
          </w:p>
        </w:tc>
      </w:tr>
      <w:tr w:rsidR="00AF4EA9" w:rsidRPr="00AF4EA9" w14:paraId="6478E51E" w14:textId="77777777" w:rsidTr="002D6E72">
        <w:trPr>
          <w:trHeight w:val="1540"/>
        </w:trPr>
        <w:tc>
          <w:tcPr>
            <w:tcW w:w="737" w:type="dxa"/>
            <w:vAlign w:val="center"/>
          </w:tcPr>
          <w:p w14:paraId="7B94363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FF0FDB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5B438EE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49CD4FB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0CFA997A" w14:textId="77777777" w:rsidR="00AF4EA9" w:rsidRPr="00AF4EA9" w:rsidRDefault="00AF4EA9" w:rsidP="00AF4EA9">
      <w:pPr>
        <w:rPr>
          <w:rFonts w:ascii="Arial" w:hAnsi="Arial" w:cs="Arial"/>
          <w:b/>
          <w:bCs/>
          <w:noProof/>
          <w:sz w:val="20"/>
          <w:u w:val="single"/>
          <w:lang w:val="es-ES" w:eastAsia="es-ES"/>
        </w:rPr>
      </w:pPr>
    </w:p>
    <w:p w14:paraId="04DE8E2D" w14:textId="77777777" w:rsidR="00AF4EA9" w:rsidRPr="00AF4EA9" w:rsidRDefault="00AF4EA9" w:rsidP="00AF4EA9">
      <w:pPr>
        <w:rPr>
          <w:rFonts w:ascii="Arial" w:hAnsi="Arial" w:cs="Arial"/>
          <w:b/>
          <w:bCs/>
          <w:noProof/>
          <w:sz w:val="20"/>
          <w:u w:val="single"/>
          <w:lang w:val="es-ES" w:eastAsia="es-ES"/>
        </w:rPr>
      </w:pPr>
      <w:r w:rsidRPr="00AF4EA9">
        <w:rPr>
          <w:rFonts w:ascii="Arial" w:hAnsi="Arial" w:cs="Arial"/>
          <w:b/>
          <w:bCs/>
          <w:noProof/>
          <w:sz w:val="20"/>
          <w:u w:val="single"/>
          <w:lang w:val="es-ES" w:eastAsia="es-ES"/>
        </w:rPr>
        <w:br w:type="page"/>
      </w:r>
    </w:p>
    <w:p w14:paraId="6901184E"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6A0E5EDF" w14:textId="18C82A84" w:rsidR="00AF4EA9" w:rsidRPr="00AF4EA9" w:rsidRDefault="001979D3" w:rsidP="00AF4EA9">
      <w:pPr>
        <w:rPr>
          <w:rFonts w:ascii="Arial" w:hAnsi="Arial" w:cs="Arial"/>
          <w:b/>
          <w:bCs/>
          <w:sz w:val="20"/>
          <w:u w:val="single"/>
        </w:rPr>
      </w:pPr>
      <w:r w:rsidRPr="00AF4EA9">
        <w:object w:dxaOrig="11265" w:dyaOrig="16170" w14:anchorId="7DB27BB2">
          <v:shape id="_x0000_i1053" type="#_x0000_t75" style="width:468pt;height:589.2pt" o:ole="">
            <v:imagedata r:id="rId67" o:title=""/>
          </v:shape>
          <o:OLEObject Type="Embed" ProgID="Visio.Drawing.15" ShapeID="_x0000_i1053" DrawAspect="Content" ObjectID="_1731134145" r:id="rId68"/>
        </w:object>
      </w:r>
    </w:p>
    <w:p w14:paraId="445A787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5.- Proceso para la atención de solicitudes del servicio de ambulancia.</w:t>
      </w:r>
    </w:p>
    <w:p w14:paraId="5DCD2754" w14:textId="77777777" w:rsidR="00AF4EA9" w:rsidRPr="00AF4EA9" w:rsidRDefault="00AF4EA9" w:rsidP="00AF4EA9">
      <w:pPr>
        <w:spacing w:after="120" w:line="240" w:lineRule="auto"/>
        <w:rPr>
          <w:rFonts w:ascii="Arial" w:hAnsi="Arial" w:cs="Arial"/>
          <w:b/>
          <w:sz w:val="20"/>
          <w:szCs w:val="20"/>
          <w:u w:val="single"/>
          <w:lang w:val="es-ES_tradnl"/>
        </w:rPr>
      </w:pPr>
    </w:p>
    <w:p w14:paraId="226AAC24"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3DBC5DD5" w14:textId="77777777" w:rsidTr="002D6E72">
        <w:trPr>
          <w:trHeight w:val="597"/>
        </w:trPr>
        <w:tc>
          <w:tcPr>
            <w:tcW w:w="9889" w:type="dxa"/>
            <w:shd w:val="clear" w:color="auto" w:fill="auto"/>
            <w:vAlign w:val="center"/>
          </w:tcPr>
          <w:p w14:paraId="715AA6C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porcionar el servicio de ambulancia a los particulares que lo soliciten.</w:t>
            </w:r>
          </w:p>
        </w:tc>
      </w:tr>
    </w:tbl>
    <w:p w14:paraId="7E6889DE" w14:textId="77777777" w:rsidR="00AF4EA9" w:rsidRPr="00AF4EA9" w:rsidRDefault="00AF4EA9" w:rsidP="00AF4EA9">
      <w:pPr>
        <w:spacing w:after="0" w:line="240" w:lineRule="auto"/>
        <w:rPr>
          <w:rFonts w:ascii="Arial" w:hAnsi="Arial" w:cs="Arial"/>
          <w:sz w:val="20"/>
          <w:szCs w:val="20"/>
          <w:lang w:val="es-ES_tradnl"/>
        </w:rPr>
      </w:pPr>
    </w:p>
    <w:p w14:paraId="0B7E1385"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0778272B" w14:textId="77777777" w:rsidTr="002D6E72">
        <w:trPr>
          <w:trHeight w:val="488"/>
        </w:trPr>
        <w:tc>
          <w:tcPr>
            <w:tcW w:w="2547" w:type="dxa"/>
            <w:shd w:val="clear" w:color="auto" w:fill="auto"/>
            <w:vAlign w:val="center"/>
          </w:tcPr>
          <w:p w14:paraId="7EBF912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63196F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157292DE" w14:textId="77777777" w:rsidTr="002D6E72">
        <w:trPr>
          <w:trHeight w:val="424"/>
        </w:trPr>
        <w:tc>
          <w:tcPr>
            <w:tcW w:w="2547" w:type="dxa"/>
            <w:shd w:val="clear" w:color="auto" w:fill="auto"/>
            <w:vAlign w:val="center"/>
          </w:tcPr>
          <w:p w14:paraId="2783560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487B68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024C1DC3" w14:textId="77777777" w:rsidTr="002D6E72">
        <w:trPr>
          <w:trHeight w:val="544"/>
        </w:trPr>
        <w:tc>
          <w:tcPr>
            <w:tcW w:w="2547" w:type="dxa"/>
            <w:shd w:val="clear" w:color="auto" w:fill="auto"/>
            <w:vAlign w:val="center"/>
          </w:tcPr>
          <w:p w14:paraId="6779141B"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B053843"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l Departamento de Paramédicos</w:t>
            </w:r>
          </w:p>
        </w:tc>
      </w:tr>
    </w:tbl>
    <w:p w14:paraId="19E4DABD"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A8540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DC956D4" w14:textId="77777777" w:rsidTr="002D6E72">
        <w:trPr>
          <w:trHeight w:val="451"/>
        </w:trPr>
        <w:tc>
          <w:tcPr>
            <w:tcW w:w="9923" w:type="dxa"/>
            <w:shd w:val="clear" w:color="auto" w:fill="auto"/>
            <w:vAlign w:val="center"/>
          </w:tcPr>
          <w:p w14:paraId="03ABB84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r w:rsidRPr="00AF4EA9">
              <w:rPr>
                <w:rFonts w:ascii="Arial" w:eastAsia="Times New Roman" w:hAnsi="Arial" w:cs="Arial"/>
                <w:sz w:val="20"/>
                <w:szCs w:val="20"/>
                <w:lang w:eastAsia="es-MX"/>
              </w:rPr>
              <w:t xml:space="preserve"> </w:t>
            </w:r>
          </w:p>
        </w:tc>
      </w:tr>
    </w:tbl>
    <w:p w14:paraId="6014F77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F660179"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7533AC0"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9342C62" w14:textId="77777777" w:rsidTr="002D6E72">
        <w:trPr>
          <w:trHeight w:val="282"/>
        </w:trPr>
        <w:tc>
          <w:tcPr>
            <w:tcW w:w="992" w:type="dxa"/>
            <w:tcBorders>
              <w:bottom w:val="single" w:sz="4" w:space="0" w:color="auto"/>
            </w:tcBorders>
            <w:shd w:val="clear" w:color="auto" w:fill="auto"/>
            <w:vAlign w:val="center"/>
          </w:tcPr>
          <w:p w14:paraId="3F01AFA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EBC02E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DC7B64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1A8864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B6C5D7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197763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A9F977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819401"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scrito por el que se solicite los servicios de transporte de una ambulancia, mismo que deberá estar dirigido a la Coordinación General o a la Dirección de Urgencias Médicas señalando el día, hora y lugar del evento además de proporcionar un número de contacto.</w:t>
            </w:r>
          </w:p>
          <w:p w14:paraId="7117CEE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969DE12"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mitir escrito recibido al Coordinador (a) General o al Director (a) de Urgencias Médicas, según correspond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79242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r w:rsidR="00AF4EA9" w:rsidRPr="00AF4EA9" w14:paraId="10B86D6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74B20C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3678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Valora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CB9EC8" w14:textId="77777777" w:rsidR="00AF4EA9" w:rsidRPr="00AF4EA9" w:rsidRDefault="00AF4EA9" w:rsidP="00AF4EA9">
            <w:pPr>
              <w:numPr>
                <w:ilvl w:val="0"/>
                <w:numId w:val="58"/>
              </w:numPr>
              <w:spacing w:after="0" w:line="240" w:lineRule="auto"/>
              <w:contextualSpacing/>
              <w:jc w:val="both"/>
              <w:rPr>
                <w:rFonts w:ascii="Arial" w:eastAsia="Arial" w:hAnsi="Arial" w:cs="Arial"/>
                <w:vanish/>
                <w:color w:val="000000"/>
                <w:sz w:val="20"/>
                <w:szCs w:val="20"/>
                <w:lang w:val="es-ES_tradnl"/>
              </w:rPr>
            </w:pPr>
          </w:p>
          <w:p w14:paraId="1A972C96"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ar lectura a la solicitud recibida.</w:t>
            </w:r>
          </w:p>
          <w:p w14:paraId="3496265F"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F4AE6F8"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y valorar la situación expuesta por el solicitante.</w:t>
            </w:r>
          </w:p>
          <w:p w14:paraId="778BBDD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FEC3C9" w14:textId="77777777" w:rsidR="00AF4EA9" w:rsidRPr="00AF4EA9" w:rsidRDefault="00AF4EA9" w:rsidP="00AF4EA9">
            <w:pPr>
              <w:numPr>
                <w:ilvl w:val="1"/>
                <w:numId w:val="5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truir al Jefe (a) del Departamento de Paramédicos para que elabore oficio de respuesta.</w:t>
            </w:r>
          </w:p>
          <w:p w14:paraId="36A9D86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DFADD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dor (a) </w:t>
            </w:r>
          </w:p>
          <w:p w14:paraId="1C1D5425" w14:textId="77777777" w:rsidR="00AF4EA9" w:rsidRPr="00AF4EA9" w:rsidRDefault="00AF4EA9" w:rsidP="00AF4EA9">
            <w:pPr>
              <w:spacing w:after="0"/>
              <w:rPr>
                <w:rFonts w:ascii="Arial" w:hAnsi="Arial" w:cs="Arial"/>
                <w:color w:val="000000"/>
                <w:sz w:val="20"/>
                <w:szCs w:val="20"/>
                <w:lang w:val="es-ES_tradnl"/>
              </w:rPr>
            </w:pPr>
          </w:p>
          <w:p w14:paraId="2C31E20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w:t>
            </w:r>
          </w:p>
        </w:tc>
      </w:tr>
      <w:tr w:rsidR="00AF4EA9" w:rsidRPr="00AF4EA9" w14:paraId="244D7414"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E48BF0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D4A65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oficio de respuesta e instrucción al pers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23F79F" w14:textId="77777777" w:rsidR="001979D3" w:rsidRDefault="001979D3" w:rsidP="001979D3">
            <w:pPr>
              <w:spacing w:after="0" w:line="240" w:lineRule="auto"/>
              <w:contextualSpacing/>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3.1 </w:t>
            </w:r>
            <w:r w:rsidR="00AF4EA9" w:rsidRPr="001979D3">
              <w:rPr>
                <w:rFonts w:ascii="Arial" w:eastAsia="Arial" w:hAnsi="Arial" w:cs="Arial"/>
                <w:color w:val="000000"/>
                <w:sz w:val="20"/>
                <w:szCs w:val="20"/>
                <w:lang w:val="es-ES_tradnl"/>
              </w:rPr>
              <w:t>Elaborar oficio en respu</w:t>
            </w:r>
            <w:r w:rsidRPr="001979D3">
              <w:rPr>
                <w:rFonts w:ascii="Arial" w:eastAsia="Arial" w:hAnsi="Arial" w:cs="Arial"/>
                <w:color w:val="000000"/>
                <w:sz w:val="20"/>
                <w:szCs w:val="20"/>
                <w:lang w:val="es-ES_tradnl"/>
              </w:rPr>
              <w:t xml:space="preserve">esta a la solicitud a petición </w:t>
            </w:r>
            <w:r>
              <w:rPr>
                <w:rFonts w:ascii="Arial" w:eastAsia="Arial" w:hAnsi="Arial" w:cs="Arial"/>
                <w:color w:val="000000"/>
                <w:sz w:val="20"/>
                <w:szCs w:val="20"/>
                <w:lang w:val="es-ES_tradnl"/>
              </w:rPr>
              <w:t xml:space="preserve">   </w:t>
            </w:r>
          </w:p>
          <w:p w14:paraId="79C8814B" w14:textId="6101D606" w:rsidR="00AF4EA9" w:rsidRPr="001979D3" w:rsidRDefault="001979D3" w:rsidP="001979D3">
            <w:pPr>
              <w:spacing w:after="0" w:line="240" w:lineRule="auto"/>
              <w:contextualSpacing/>
              <w:jc w:val="both"/>
              <w:rPr>
                <w:rFonts w:ascii="Arial" w:eastAsia="Arial" w:hAnsi="Arial" w:cs="Arial"/>
                <w:color w:val="000000"/>
                <w:sz w:val="20"/>
                <w:szCs w:val="20"/>
                <w:lang w:val="es-ES_tradnl"/>
              </w:rPr>
            </w:pPr>
            <w:r>
              <w:rPr>
                <w:rFonts w:ascii="Arial" w:eastAsia="Arial" w:hAnsi="Arial" w:cs="Arial"/>
                <w:color w:val="000000"/>
                <w:sz w:val="20"/>
                <w:szCs w:val="20"/>
                <w:lang w:val="es-ES_tradnl"/>
              </w:rPr>
              <w:t xml:space="preserve">      </w:t>
            </w:r>
            <w:r w:rsidR="00AF4EA9" w:rsidRPr="001979D3">
              <w:rPr>
                <w:rFonts w:ascii="Arial" w:eastAsia="Arial" w:hAnsi="Arial" w:cs="Arial"/>
                <w:color w:val="000000"/>
                <w:sz w:val="20"/>
                <w:szCs w:val="20"/>
                <w:lang w:val="es-ES_tradnl"/>
              </w:rPr>
              <w:t>de éstos.</w:t>
            </w:r>
          </w:p>
          <w:p w14:paraId="1C1502C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D1828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3.2 Solicitar el visto bueno y la firma del Coordinador (a)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General.</w:t>
            </w:r>
          </w:p>
          <w:p w14:paraId="52D26296" w14:textId="77777777" w:rsidR="00AF4EA9" w:rsidRPr="00AF4EA9" w:rsidRDefault="00AF4EA9" w:rsidP="00AF4EA9">
            <w:pPr>
              <w:ind w:left="720"/>
              <w:contextualSpacing/>
              <w:rPr>
                <w:rFonts w:ascii="Arial" w:eastAsia="Arial" w:hAnsi="Arial" w:cs="Arial"/>
                <w:color w:val="000000"/>
                <w:sz w:val="20"/>
                <w:szCs w:val="20"/>
                <w:lang w:val="es-ES_tradnl"/>
              </w:rPr>
            </w:pPr>
          </w:p>
          <w:p w14:paraId="6C1D01CF" w14:textId="77777777" w:rsidR="00AF4EA9" w:rsidRPr="00AF4EA9" w:rsidRDefault="00AF4EA9" w:rsidP="00AF4EA9">
            <w:pPr>
              <w:numPr>
                <w:ilvl w:val="1"/>
                <w:numId w:val="8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3 copias fotostáticas del oficio de respuesta; distribuyéndolas de la siguiente manera:</w:t>
            </w:r>
          </w:p>
          <w:p w14:paraId="2FDB62ED" w14:textId="77777777" w:rsidR="00AF4EA9" w:rsidRPr="00AF4EA9" w:rsidRDefault="00AF4EA9" w:rsidP="00AF4EA9">
            <w:pPr>
              <w:ind w:left="720"/>
              <w:contextualSpacing/>
              <w:rPr>
                <w:rFonts w:ascii="Arial" w:eastAsia="Arial" w:hAnsi="Arial" w:cs="Arial"/>
                <w:color w:val="000000"/>
                <w:sz w:val="20"/>
                <w:szCs w:val="20"/>
                <w:lang w:val="es-ES_tradnl"/>
              </w:rPr>
            </w:pPr>
          </w:p>
          <w:p w14:paraId="0E6EFA56"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Original /</w:t>
            </w:r>
          </w:p>
          <w:p w14:paraId="52867FB8"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1 / Coordinación General de SMMT.</w:t>
            </w:r>
          </w:p>
          <w:p w14:paraId="0CDEA4D1"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2 / Director (a) de Urgencias Médicas de SMMT.</w:t>
            </w:r>
          </w:p>
          <w:p w14:paraId="546599C6" w14:textId="77777777" w:rsidR="00AF4EA9" w:rsidRPr="00AF4EA9" w:rsidRDefault="00AF4EA9" w:rsidP="00AF4EA9">
            <w:pPr>
              <w:numPr>
                <w:ilvl w:val="0"/>
                <w:numId w:val="59"/>
              </w:numPr>
              <w:spacing w:after="0" w:line="360" w:lineRule="auto"/>
              <w:ind w:left="605" w:hanging="24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pia 3 / Jefe (a) de paramédicos de SMMT.</w:t>
            </w:r>
          </w:p>
          <w:p w14:paraId="58C9357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3.4 Notificar oficio de respuesta al particular con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anterioridad a la fecha solicitada para el servicio.</w:t>
            </w:r>
          </w:p>
          <w:p w14:paraId="3A141B33"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306443A1" w14:textId="77777777" w:rsidR="00AF4EA9" w:rsidRPr="00AF4EA9" w:rsidRDefault="00AF4EA9" w:rsidP="00AF4EA9">
            <w:pPr>
              <w:numPr>
                <w:ilvl w:val="0"/>
                <w:numId w:val="15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Cuando la respuesta fuera favorable, instruir al              personal encargado de supervisar el guardia asignado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a cabina de tele radio, para que en su momento ordene   </w:t>
            </w:r>
            <w:r w:rsidRPr="00AF4EA9">
              <w:rPr>
                <w:rFonts w:ascii="Arial" w:eastAsia="Arial" w:hAnsi="Arial" w:cs="Arial"/>
                <w:color w:val="FFFFFF" w:themeColor="background1"/>
                <w:sz w:val="20"/>
                <w:szCs w:val="20"/>
                <w:lang w:val="es-ES_tradnl"/>
              </w:rPr>
              <w:t xml:space="preserve">- </w:t>
            </w:r>
            <w:r w:rsidRPr="00AF4EA9">
              <w:rPr>
                <w:rFonts w:ascii="Arial" w:eastAsia="Arial" w:hAnsi="Arial" w:cs="Arial"/>
                <w:color w:val="000000"/>
                <w:sz w:val="20"/>
                <w:szCs w:val="20"/>
                <w:lang w:val="es-ES_tradnl"/>
              </w:rPr>
              <w:t xml:space="preserve">  la ejecución del servicio.</w:t>
            </w:r>
          </w:p>
          <w:p w14:paraId="118331A3"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13EB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Jefe (a) de Departamento</w:t>
            </w:r>
          </w:p>
        </w:tc>
      </w:tr>
      <w:tr w:rsidR="00AF4EA9" w:rsidRPr="00AF4EA9" w14:paraId="37E55397"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A6AEC9F" w14:textId="3CDF63BB"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0462F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bertura del servicio solicitad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A543620"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exar copia del oficio de repuesta al formato de tele radio comunicaciones para girar instrucciones en la fecha del evento.</w:t>
            </w:r>
          </w:p>
          <w:p w14:paraId="6BAD588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429D090"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al personal paramédico y el vehículo que prestara el servicio para el día del evento.</w:t>
            </w:r>
          </w:p>
          <w:p w14:paraId="03331409" w14:textId="77777777" w:rsidR="00AF4EA9" w:rsidRPr="00AF4EA9" w:rsidRDefault="00AF4EA9" w:rsidP="00AF4EA9">
            <w:pPr>
              <w:ind w:left="720"/>
              <w:contextualSpacing/>
              <w:rPr>
                <w:rFonts w:ascii="Arial" w:eastAsia="Arial" w:hAnsi="Arial" w:cs="Arial"/>
                <w:color w:val="000000"/>
                <w:sz w:val="20"/>
                <w:szCs w:val="20"/>
                <w:lang w:val="es-ES_tradnl"/>
              </w:rPr>
            </w:pPr>
          </w:p>
          <w:p w14:paraId="59944A26"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a realizar el servicio, al término de este llenar formato de atención prehospitalaria.</w:t>
            </w:r>
          </w:p>
          <w:p w14:paraId="28ED8C7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C31A677" w14:textId="77777777" w:rsidR="00AF4EA9" w:rsidRPr="00AF4EA9" w:rsidRDefault="00AF4EA9" w:rsidP="00AF4EA9">
            <w:pPr>
              <w:numPr>
                <w:ilvl w:val="1"/>
                <w:numId w:val="9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formato para su control.</w:t>
            </w:r>
          </w:p>
          <w:p w14:paraId="57CBEDC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6E0798" w14:textId="77777777" w:rsidR="00AF4EA9" w:rsidRPr="00AF4EA9" w:rsidRDefault="00AF4EA9" w:rsidP="00AF4EA9">
            <w:pPr>
              <w:rPr>
                <w:rFonts w:ascii="Arial" w:hAnsi="Arial" w:cs="Arial"/>
                <w:color w:val="000000"/>
                <w:sz w:val="20"/>
                <w:szCs w:val="20"/>
                <w:lang w:val="es-ES_tradnl"/>
              </w:rPr>
            </w:pPr>
          </w:p>
          <w:p w14:paraId="2926285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Paramédico (a)  </w:t>
            </w:r>
          </w:p>
        </w:tc>
      </w:tr>
    </w:tbl>
    <w:p w14:paraId="73C4891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5CD25C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0"/>
        <w:gridCol w:w="5271"/>
      </w:tblGrid>
      <w:tr w:rsidR="00AF4EA9" w:rsidRPr="00AF4EA9" w14:paraId="5EA3D1C4" w14:textId="77777777" w:rsidTr="002D6E72">
        <w:tc>
          <w:tcPr>
            <w:tcW w:w="4650" w:type="dxa"/>
            <w:shd w:val="clear" w:color="auto" w:fill="auto"/>
            <w:tcMar>
              <w:top w:w="0" w:type="dxa"/>
              <w:left w:w="108" w:type="dxa"/>
              <w:bottom w:w="0" w:type="dxa"/>
              <w:right w:w="108" w:type="dxa"/>
            </w:tcMar>
            <w:hideMark/>
          </w:tcPr>
          <w:p w14:paraId="3A2E3FA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1" w:type="dxa"/>
            <w:shd w:val="clear" w:color="auto" w:fill="auto"/>
            <w:tcMar>
              <w:top w:w="0" w:type="dxa"/>
              <w:left w:w="108" w:type="dxa"/>
              <w:bottom w:w="0" w:type="dxa"/>
              <w:right w:w="108" w:type="dxa"/>
            </w:tcMar>
            <w:hideMark/>
          </w:tcPr>
          <w:p w14:paraId="1B4C715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6AE560B" w14:textId="77777777" w:rsidTr="002D6E72">
        <w:trPr>
          <w:trHeight w:val="596"/>
        </w:trPr>
        <w:tc>
          <w:tcPr>
            <w:tcW w:w="4650" w:type="dxa"/>
            <w:shd w:val="clear" w:color="auto" w:fill="auto"/>
            <w:tcMar>
              <w:top w:w="0" w:type="dxa"/>
              <w:left w:w="108" w:type="dxa"/>
              <w:bottom w:w="0" w:type="dxa"/>
              <w:right w:w="108" w:type="dxa"/>
            </w:tcMar>
            <w:hideMark/>
          </w:tcPr>
          <w:p w14:paraId="4DB345E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escrito petitorio que solicite el servicio de ambulancia.</w:t>
            </w:r>
          </w:p>
        </w:tc>
        <w:tc>
          <w:tcPr>
            <w:tcW w:w="5271" w:type="dxa"/>
            <w:shd w:val="clear" w:color="auto" w:fill="auto"/>
            <w:tcMar>
              <w:top w:w="0" w:type="dxa"/>
              <w:left w:w="108" w:type="dxa"/>
              <w:bottom w:w="0" w:type="dxa"/>
              <w:right w:w="108" w:type="dxa"/>
            </w:tcMar>
            <w:hideMark/>
          </w:tcPr>
          <w:p w14:paraId="718CEEB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Prestación del servicio solicitado.</w:t>
            </w:r>
          </w:p>
        </w:tc>
      </w:tr>
    </w:tbl>
    <w:p w14:paraId="2927B82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73D0163D"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0F2283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4FD517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3CB70C0B" w14:textId="77777777" w:rsidTr="002D6E72">
        <w:tc>
          <w:tcPr>
            <w:tcW w:w="737" w:type="dxa"/>
          </w:tcPr>
          <w:p w14:paraId="752A543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3EE691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C43B6A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CC42B1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1A69D5D" w14:textId="77777777" w:rsidTr="002D6E72">
        <w:trPr>
          <w:trHeight w:val="650"/>
        </w:trPr>
        <w:tc>
          <w:tcPr>
            <w:tcW w:w="737" w:type="dxa"/>
            <w:vAlign w:val="center"/>
          </w:tcPr>
          <w:p w14:paraId="5555DC6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9F67161"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l escrito petitorio no satisface los requisitos mínimos.</w:t>
            </w:r>
          </w:p>
        </w:tc>
        <w:tc>
          <w:tcPr>
            <w:tcW w:w="2211" w:type="dxa"/>
            <w:vAlign w:val="center"/>
          </w:tcPr>
          <w:p w14:paraId="5E687505"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685E386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evenir al solicitante para que subsane sus omisiones.</w:t>
            </w:r>
          </w:p>
        </w:tc>
      </w:tr>
      <w:tr w:rsidR="00AF4EA9" w:rsidRPr="00AF4EA9" w14:paraId="2FC43D06" w14:textId="77777777" w:rsidTr="002D6E72">
        <w:trPr>
          <w:trHeight w:val="573"/>
        </w:trPr>
        <w:tc>
          <w:tcPr>
            <w:tcW w:w="737" w:type="dxa"/>
            <w:vAlign w:val="center"/>
          </w:tcPr>
          <w:p w14:paraId="6FEFB95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AA76161"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Ausencia de oficio de respuesta de la solicitud.</w:t>
            </w:r>
          </w:p>
        </w:tc>
        <w:tc>
          <w:tcPr>
            <w:tcW w:w="2211" w:type="dxa"/>
            <w:vAlign w:val="center"/>
          </w:tcPr>
          <w:p w14:paraId="624FB2F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2691505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s gestiones necesarias a la brevedad posible.</w:t>
            </w:r>
          </w:p>
        </w:tc>
      </w:tr>
      <w:tr w:rsidR="00AF4EA9" w:rsidRPr="00AF4EA9" w14:paraId="1E4CB3AC" w14:textId="77777777" w:rsidTr="002D6E72">
        <w:trPr>
          <w:trHeight w:val="1532"/>
        </w:trPr>
        <w:tc>
          <w:tcPr>
            <w:tcW w:w="737" w:type="dxa"/>
            <w:vAlign w:val="center"/>
          </w:tcPr>
          <w:p w14:paraId="1665EF1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5F920C03"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0E3B3F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A7B111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E7C7CE6" w14:textId="77777777" w:rsidR="001979D3" w:rsidRDefault="001979D3" w:rsidP="00AF4EA9">
      <w:pPr>
        <w:rPr>
          <w:rFonts w:ascii="Arial" w:hAnsi="Arial" w:cs="Arial"/>
          <w:b/>
          <w:bCs/>
          <w:noProof/>
          <w:sz w:val="20"/>
          <w:u w:val="single"/>
          <w:lang w:val="es-ES" w:eastAsia="es-ES"/>
        </w:rPr>
      </w:pPr>
    </w:p>
    <w:p w14:paraId="28D0396E" w14:textId="77777777" w:rsidR="001979D3" w:rsidRDefault="001979D3" w:rsidP="00AF4EA9">
      <w:pPr>
        <w:rPr>
          <w:rFonts w:ascii="Arial" w:hAnsi="Arial" w:cs="Arial"/>
          <w:b/>
          <w:bCs/>
          <w:noProof/>
          <w:sz w:val="20"/>
          <w:u w:val="single"/>
          <w:lang w:val="es-ES" w:eastAsia="es-ES"/>
        </w:rPr>
      </w:pPr>
    </w:p>
    <w:p w14:paraId="7F959184"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7FC7276" w14:textId="77777777" w:rsidR="00AF4EA9" w:rsidRPr="00AF4EA9" w:rsidRDefault="00AF4EA9" w:rsidP="00AF4EA9">
      <w:pPr>
        <w:jc w:val="center"/>
      </w:pPr>
      <w:r w:rsidRPr="00AF4EA9">
        <w:object w:dxaOrig="11235" w:dyaOrig="16170" w14:anchorId="4340623C">
          <v:shape id="_x0000_i1054" type="#_x0000_t75" style="width:462pt;height:582pt" o:ole="">
            <v:imagedata r:id="rId69" o:title=""/>
          </v:shape>
          <o:OLEObject Type="Embed" ProgID="Visio.Drawing.15" ShapeID="_x0000_i1054" DrawAspect="Content" ObjectID="_1731134146" r:id="rId70"/>
        </w:object>
      </w:r>
    </w:p>
    <w:p w14:paraId="1ABFD5F0" w14:textId="725E953E"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16.- Proceso de referencia-</w:t>
      </w:r>
      <w:r w:rsidR="001979D3" w:rsidRPr="00AF4EA9">
        <w:rPr>
          <w:rFonts w:ascii="Arial" w:hAnsi="Arial" w:cs="Arial"/>
          <w:b/>
          <w:color w:val="000000"/>
          <w:sz w:val="24"/>
          <w:szCs w:val="24"/>
          <w:lang w:val="es-ES_tradnl"/>
        </w:rPr>
        <w:t>contra referencia</w:t>
      </w:r>
      <w:r w:rsidRPr="00AF4EA9">
        <w:rPr>
          <w:rFonts w:ascii="Arial" w:hAnsi="Arial" w:cs="Arial"/>
          <w:b/>
          <w:color w:val="000000"/>
          <w:sz w:val="24"/>
          <w:szCs w:val="24"/>
          <w:lang w:val="es-ES_tradnl"/>
        </w:rPr>
        <w:t xml:space="preserve"> para el traslado de pacientes entre las unidades médicas del sector salud.</w:t>
      </w:r>
    </w:p>
    <w:p w14:paraId="4C7F0D16" w14:textId="77777777" w:rsidR="00AF4EA9" w:rsidRPr="00AF4EA9" w:rsidRDefault="00AF4EA9" w:rsidP="00AF4EA9">
      <w:pPr>
        <w:spacing w:after="120" w:line="240" w:lineRule="auto"/>
        <w:rPr>
          <w:rFonts w:ascii="Arial" w:hAnsi="Arial" w:cs="Arial"/>
          <w:b/>
          <w:sz w:val="20"/>
          <w:szCs w:val="20"/>
          <w:u w:val="single"/>
          <w:lang w:val="es-ES_tradnl"/>
        </w:rPr>
      </w:pPr>
    </w:p>
    <w:p w14:paraId="4125E7F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698D39C5" w14:textId="77777777" w:rsidTr="002D6E72">
        <w:trPr>
          <w:trHeight w:val="427"/>
        </w:trPr>
        <w:tc>
          <w:tcPr>
            <w:tcW w:w="9889" w:type="dxa"/>
            <w:shd w:val="clear" w:color="auto" w:fill="auto"/>
            <w:vAlign w:val="center"/>
          </w:tcPr>
          <w:p w14:paraId="66411345" w14:textId="0AC1247F"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apoyar al personal operativo en </w:t>
            </w:r>
            <w:r w:rsidR="001979D3" w:rsidRPr="00AF4EA9">
              <w:rPr>
                <w:rFonts w:ascii="Arial" w:hAnsi="Arial" w:cs="Arial"/>
                <w:sz w:val="20"/>
                <w:szCs w:val="20"/>
                <w:lang w:val="es-ES_tradnl"/>
              </w:rPr>
              <w:t>él</w:t>
            </w:r>
            <w:r w:rsidRPr="00AF4EA9">
              <w:rPr>
                <w:rFonts w:ascii="Arial" w:hAnsi="Arial" w:cs="Arial"/>
                <w:sz w:val="20"/>
                <w:szCs w:val="20"/>
                <w:lang w:val="es-ES_tradnl"/>
              </w:rPr>
              <w:t xml:space="preserve"> envió del paciente a la unidad médica adecuada, favoreciendo la coordinación entre las diferentes unidades de atención Médica.</w:t>
            </w:r>
          </w:p>
        </w:tc>
      </w:tr>
    </w:tbl>
    <w:p w14:paraId="69EE367F" w14:textId="77777777" w:rsidR="00AF4EA9" w:rsidRPr="00AF4EA9" w:rsidRDefault="00AF4EA9" w:rsidP="00AF4EA9">
      <w:pPr>
        <w:spacing w:after="0" w:line="240" w:lineRule="auto"/>
        <w:rPr>
          <w:rFonts w:ascii="Arial" w:hAnsi="Arial" w:cs="Arial"/>
          <w:sz w:val="20"/>
          <w:szCs w:val="20"/>
          <w:lang w:val="es-ES_tradnl"/>
        </w:rPr>
      </w:pPr>
    </w:p>
    <w:p w14:paraId="72AD909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EC79880" w14:textId="77777777" w:rsidTr="002D6E72">
        <w:trPr>
          <w:trHeight w:val="488"/>
        </w:trPr>
        <w:tc>
          <w:tcPr>
            <w:tcW w:w="2547" w:type="dxa"/>
            <w:shd w:val="clear" w:color="auto" w:fill="auto"/>
            <w:vAlign w:val="center"/>
          </w:tcPr>
          <w:p w14:paraId="07918EC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61F6DE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42D1DBC" w14:textId="77777777" w:rsidTr="002D6E72">
        <w:trPr>
          <w:trHeight w:val="424"/>
        </w:trPr>
        <w:tc>
          <w:tcPr>
            <w:tcW w:w="2547" w:type="dxa"/>
            <w:shd w:val="clear" w:color="auto" w:fill="auto"/>
            <w:vAlign w:val="center"/>
          </w:tcPr>
          <w:p w14:paraId="3A3223D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3096CC6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F78192C" w14:textId="77777777" w:rsidTr="002D6E72">
        <w:trPr>
          <w:trHeight w:val="544"/>
        </w:trPr>
        <w:tc>
          <w:tcPr>
            <w:tcW w:w="2547" w:type="dxa"/>
            <w:shd w:val="clear" w:color="auto" w:fill="auto"/>
            <w:vAlign w:val="center"/>
          </w:tcPr>
          <w:p w14:paraId="71DA683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2DE268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l Departamento de Paramédicos</w:t>
            </w:r>
          </w:p>
        </w:tc>
      </w:tr>
    </w:tbl>
    <w:p w14:paraId="7BC28DA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1C1087F"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FD4A8D6" w14:textId="77777777" w:rsidTr="002D6E72">
        <w:trPr>
          <w:trHeight w:val="451"/>
        </w:trPr>
        <w:tc>
          <w:tcPr>
            <w:tcW w:w="9923" w:type="dxa"/>
            <w:shd w:val="clear" w:color="auto" w:fill="auto"/>
            <w:vAlign w:val="center"/>
          </w:tcPr>
          <w:p w14:paraId="156FDF4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1C5E0CFC"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F24E11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4DCC68A"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F3BA105" w14:textId="77777777" w:rsidTr="002D6E72">
        <w:trPr>
          <w:trHeight w:val="282"/>
        </w:trPr>
        <w:tc>
          <w:tcPr>
            <w:tcW w:w="992" w:type="dxa"/>
            <w:tcBorders>
              <w:bottom w:val="single" w:sz="4" w:space="0" w:color="auto"/>
            </w:tcBorders>
            <w:shd w:val="clear" w:color="auto" w:fill="auto"/>
            <w:vAlign w:val="center"/>
          </w:tcPr>
          <w:p w14:paraId="44B96E0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18BEF0D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02A29F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1C98DBF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9FFA65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D9D142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1C20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comunic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29B864" w14:textId="77777777" w:rsidR="00AF4EA9" w:rsidRDefault="00AF4EA9" w:rsidP="00AF4EA9">
            <w:pPr>
              <w:numPr>
                <w:ilvl w:val="1"/>
                <w:numId w:val="6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omunicación personal o telefónica en la que el personal de trabajo social, el médico tratante, el particular que recibe atención o su representante soliciten el traslado del paciente a una unidad del sector salud distinta.</w:t>
            </w:r>
          </w:p>
          <w:p w14:paraId="17B74109" w14:textId="77777777" w:rsidR="001979D3" w:rsidRDefault="001979D3" w:rsidP="001979D3">
            <w:pPr>
              <w:spacing w:after="0" w:line="240" w:lineRule="auto"/>
              <w:ind w:left="394"/>
              <w:contextualSpacing/>
              <w:jc w:val="both"/>
              <w:rPr>
                <w:rFonts w:ascii="Arial" w:eastAsia="Arial" w:hAnsi="Arial" w:cs="Arial"/>
                <w:color w:val="000000"/>
                <w:sz w:val="20"/>
                <w:szCs w:val="20"/>
                <w:lang w:val="es-ES_tradnl"/>
              </w:rPr>
            </w:pPr>
          </w:p>
          <w:p w14:paraId="237B898E" w14:textId="1D323F31" w:rsidR="001979D3" w:rsidRDefault="001979D3" w:rsidP="001979D3">
            <w:pPr>
              <w:pStyle w:val="Prrafodelista"/>
              <w:numPr>
                <w:ilvl w:val="0"/>
                <w:numId w:val="186"/>
              </w:numPr>
              <w:spacing w:after="0" w:line="240" w:lineRule="auto"/>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 xml:space="preserve">Presentar referencia a SAMU (Sistema de Regulación Medica de Urgencias), </w:t>
            </w:r>
          </w:p>
          <w:p w14:paraId="769AD476" w14:textId="77777777" w:rsidR="001979D3" w:rsidRDefault="001979D3" w:rsidP="001979D3">
            <w:pPr>
              <w:pStyle w:val="Prrafodelista"/>
              <w:spacing w:after="0" w:line="240" w:lineRule="auto"/>
              <w:jc w:val="both"/>
              <w:rPr>
                <w:rFonts w:ascii="Arial" w:eastAsia="Arial" w:hAnsi="Arial" w:cs="Arial"/>
                <w:color w:val="000000"/>
                <w:sz w:val="20"/>
                <w:szCs w:val="20"/>
                <w:lang w:val="es-ES_tradnl"/>
              </w:rPr>
            </w:pPr>
          </w:p>
          <w:p w14:paraId="4E368CB0" w14:textId="45D5401A" w:rsidR="001979D3" w:rsidRPr="001979D3" w:rsidRDefault="001979D3" w:rsidP="001979D3">
            <w:pPr>
              <w:pStyle w:val="Prrafodelista"/>
              <w:numPr>
                <w:ilvl w:val="0"/>
                <w:numId w:val="186"/>
              </w:numPr>
              <w:spacing w:after="0" w:line="240" w:lineRule="auto"/>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SAMU indica en que unidad es aceptado el paciente a referir.</w:t>
            </w:r>
          </w:p>
          <w:p w14:paraId="4F2782C1" w14:textId="77777777" w:rsidR="001979D3" w:rsidRDefault="001979D3" w:rsidP="001979D3">
            <w:pPr>
              <w:spacing w:after="0" w:line="240" w:lineRule="auto"/>
              <w:ind w:left="394"/>
              <w:contextualSpacing/>
              <w:jc w:val="both"/>
              <w:rPr>
                <w:rFonts w:ascii="Arial" w:eastAsia="Arial" w:hAnsi="Arial" w:cs="Arial"/>
                <w:color w:val="000000"/>
                <w:sz w:val="20"/>
                <w:szCs w:val="20"/>
                <w:lang w:val="es-ES_tradnl"/>
              </w:rPr>
            </w:pPr>
          </w:p>
          <w:p w14:paraId="57125744" w14:textId="77777777" w:rsidR="001979D3" w:rsidRDefault="001979D3" w:rsidP="001979D3">
            <w:pPr>
              <w:pStyle w:val="Prrafodelista"/>
              <w:numPr>
                <w:ilvl w:val="1"/>
                <w:numId w:val="60"/>
              </w:numPr>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Solicitar información sobre la unidad de destino, además de datos que permitan determinar si el paciente es derechohabiente.</w:t>
            </w:r>
          </w:p>
          <w:p w14:paraId="5D34A256" w14:textId="77777777" w:rsidR="001979D3" w:rsidRPr="001979D3" w:rsidRDefault="001979D3" w:rsidP="001979D3">
            <w:pPr>
              <w:pStyle w:val="Prrafodelista"/>
              <w:ind w:left="360"/>
              <w:jc w:val="both"/>
              <w:rPr>
                <w:rFonts w:ascii="Arial" w:eastAsia="Arial" w:hAnsi="Arial" w:cs="Arial"/>
                <w:color w:val="000000"/>
                <w:sz w:val="20"/>
                <w:szCs w:val="20"/>
                <w:lang w:val="es-ES_tradnl"/>
              </w:rPr>
            </w:pPr>
          </w:p>
          <w:p w14:paraId="0CABC0F5" w14:textId="77777777" w:rsidR="001979D3" w:rsidRPr="001979D3" w:rsidRDefault="001979D3" w:rsidP="001979D3">
            <w:pPr>
              <w:pStyle w:val="Prrafodelista"/>
              <w:numPr>
                <w:ilvl w:val="1"/>
                <w:numId w:val="60"/>
              </w:numPr>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Indicar al personal encargado de supervisar al guardia asignado a cabina de tele radio el traslado a fin de realizar las gestiones necesarias.</w:t>
            </w:r>
          </w:p>
          <w:p w14:paraId="292BA8E4" w14:textId="77777777" w:rsidR="00AF4EA9" w:rsidRPr="00AF4EA9" w:rsidRDefault="00AF4EA9" w:rsidP="001979D3">
            <w:pPr>
              <w:spacing w:after="0" w:line="240" w:lineRule="auto"/>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FAFE6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tc>
      </w:tr>
      <w:tr w:rsidR="00AF4EA9" w:rsidRPr="00AF4EA9" w14:paraId="4C226F1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F9E26E9" w14:textId="62E33AA8"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478C6A" w14:textId="701D2A30"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Instrucción de cabina de </w:t>
            </w:r>
            <w:r w:rsidR="001979D3" w:rsidRPr="00AF4EA9">
              <w:rPr>
                <w:rFonts w:ascii="Arial" w:hAnsi="Arial" w:cs="Arial"/>
                <w:color w:val="000000"/>
                <w:sz w:val="20"/>
                <w:szCs w:val="20"/>
                <w:lang w:val="es-ES_tradnl"/>
              </w:rPr>
              <w:t>tele radio</w:t>
            </w:r>
            <w:r w:rsidRPr="00AF4EA9">
              <w:rPr>
                <w:rFonts w:ascii="Arial" w:hAnsi="Arial" w:cs="Arial"/>
                <w:color w:val="000000"/>
                <w:sz w:val="20"/>
                <w:szCs w:val="20"/>
                <w:lang w:val="es-ES_tradnl"/>
              </w:rPr>
              <w:t xml:space="preserve"> al pers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E29B32" w14:textId="77777777" w:rsidR="00AF4EA9" w:rsidRPr="00AF4EA9" w:rsidRDefault="00AF4EA9" w:rsidP="00AF4EA9">
            <w:pPr>
              <w:numPr>
                <w:ilvl w:val="0"/>
                <w:numId w:val="184"/>
              </w:numPr>
              <w:spacing w:after="0" w:line="240" w:lineRule="auto"/>
              <w:contextualSpacing/>
              <w:jc w:val="both"/>
              <w:rPr>
                <w:rFonts w:ascii="Arial" w:eastAsia="Arial" w:hAnsi="Arial" w:cs="Arial"/>
                <w:vanish/>
                <w:color w:val="000000"/>
                <w:sz w:val="20"/>
                <w:szCs w:val="20"/>
                <w:lang w:val="es-ES_tradnl"/>
              </w:rPr>
            </w:pPr>
          </w:p>
          <w:p w14:paraId="30689B17"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indicaciones y acudir al área en la que se encuentra el particular a trasladar.</w:t>
            </w:r>
          </w:p>
          <w:p w14:paraId="38129799"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C4EA50B"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resumen médico y/o hoja de referencia-contra referencia y auxiliares de diagnóstico practicados.</w:t>
            </w:r>
          </w:p>
          <w:p w14:paraId="301E766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BB049D9"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disponibilidad de unidad vehicular para realizar el traslado a la unidad de destino.</w:t>
            </w:r>
          </w:p>
          <w:p w14:paraId="550DBEC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B5DCECA" w14:textId="77777777" w:rsidR="00AF4EA9" w:rsidRPr="00AF4EA9" w:rsidRDefault="00AF4EA9" w:rsidP="00AF4EA9">
            <w:pPr>
              <w:numPr>
                <w:ilvl w:val="1"/>
                <w:numId w:val="18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municar e instruir a los paramédicos el traslado.</w:t>
            </w:r>
          </w:p>
          <w:p w14:paraId="28D2C8B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6AEA3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Paramédico (a)</w:t>
            </w:r>
          </w:p>
          <w:p w14:paraId="55A77893" w14:textId="77777777" w:rsidR="00AF4EA9" w:rsidRPr="00AF4EA9" w:rsidRDefault="00AF4EA9" w:rsidP="00AF4EA9">
            <w:pPr>
              <w:rPr>
                <w:rFonts w:ascii="Arial" w:hAnsi="Arial" w:cs="Arial"/>
                <w:color w:val="000000"/>
                <w:sz w:val="20"/>
                <w:szCs w:val="20"/>
                <w:lang w:val="es-ES_tradnl"/>
              </w:rPr>
            </w:pPr>
          </w:p>
          <w:p w14:paraId="14C97546" w14:textId="77777777" w:rsidR="00AF4EA9" w:rsidRPr="00AF4EA9" w:rsidRDefault="00AF4EA9" w:rsidP="00AF4EA9">
            <w:pPr>
              <w:rPr>
                <w:rFonts w:ascii="Arial" w:hAnsi="Arial" w:cs="Arial"/>
                <w:color w:val="000000"/>
                <w:sz w:val="20"/>
                <w:szCs w:val="20"/>
                <w:lang w:val="es-ES_tradnl"/>
              </w:rPr>
            </w:pPr>
          </w:p>
          <w:p w14:paraId="0FA4B80E" w14:textId="77777777" w:rsidR="00AF4EA9" w:rsidRPr="00AF4EA9" w:rsidRDefault="00AF4EA9" w:rsidP="00AF4EA9">
            <w:pPr>
              <w:rPr>
                <w:rFonts w:ascii="Arial" w:hAnsi="Arial" w:cs="Arial"/>
                <w:color w:val="000000"/>
                <w:sz w:val="20"/>
                <w:szCs w:val="20"/>
                <w:lang w:val="es-ES_tradnl"/>
              </w:rPr>
            </w:pPr>
          </w:p>
          <w:p w14:paraId="3D35985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en cabina de tele radio)</w:t>
            </w:r>
          </w:p>
        </w:tc>
      </w:tr>
      <w:tr w:rsidR="00AF4EA9" w:rsidRPr="00AF4EA9" w14:paraId="06B0BA6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00BA5C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E2E15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slado entre unidades Médic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EC771D" w14:textId="77777777" w:rsidR="00AF4EA9" w:rsidRPr="00AF4EA9" w:rsidRDefault="00AF4EA9" w:rsidP="00AF4EA9">
            <w:pPr>
              <w:numPr>
                <w:ilvl w:val="0"/>
                <w:numId w:val="184"/>
              </w:numPr>
              <w:spacing w:after="0" w:line="240" w:lineRule="auto"/>
              <w:contextualSpacing/>
              <w:jc w:val="both"/>
              <w:rPr>
                <w:rFonts w:ascii="Arial" w:eastAsia="Times New Roman" w:hAnsi="Arial" w:cs="Arial"/>
                <w:bCs/>
                <w:vanish/>
                <w:sz w:val="20"/>
                <w:szCs w:val="20"/>
              </w:rPr>
            </w:pPr>
          </w:p>
          <w:p w14:paraId="3DA27491" w14:textId="77777777" w:rsidR="00AF4EA9" w:rsidRDefault="00AF4EA9" w:rsidP="001979D3">
            <w:pPr>
              <w:pStyle w:val="Prrafodelista"/>
              <w:numPr>
                <w:ilvl w:val="0"/>
                <w:numId w:val="187"/>
              </w:numPr>
              <w:spacing w:after="0" w:line="240" w:lineRule="auto"/>
              <w:ind w:left="318" w:hanging="318"/>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Trasladar a la unidad del sector salud que se indique, utilizando la ambulancia designada a disposición.</w:t>
            </w:r>
          </w:p>
          <w:p w14:paraId="3D6C9333" w14:textId="77777777" w:rsidR="001979D3" w:rsidRDefault="001979D3" w:rsidP="001979D3">
            <w:pPr>
              <w:pStyle w:val="Prrafodelista"/>
              <w:spacing w:after="0" w:line="240" w:lineRule="auto"/>
              <w:ind w:left="318"/>
              <w:jc w:val="both"/>
              <w:rPr>
                <w:rFonts w:ascii="Arial" w:eastAsia="Arial" w:hAnsi="Arial" w:cs="Arial"/>
                <w:color w:val="000000"/>
                <w:sz w:val="20"/>
                <w:szCs w:val="20"/>
                <w:lang w:val="es-ES_tradnl"/>
              </w:rPr>
            </w:pPr>
          </w:p>
          <w:p w14:paraId="7A2402C0" w14:textId="77777777" w:rsidR="00AF4EA9" w:rsidRDefault="00AF4EA9" w:rsidP="001979D3">
            <w:pPr>
              <w:pStyle w:val="Prrafodelista"/>
              <w:numPr>
                <w:ilvl w:val="0"/>
                <w:numId w:val="187"/>
              </w:numPr>
              <w:spacing w:after="0" w:line="240" w:lineRule="auto"/>
              <w:ind w:left="318" w:hanging="318"/>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Informar al personal encargado de supervisar el guardia asignado a cabina de tele radio la conclusión del servicio.</w:t>
            </w:r>
          </w:p>
          <w:p w14:paraId="18298769" w14:textId="77777777" w:rsidR="001979D3" w:rsidRDefault="001979D3" w:rsidP="001979D3">
            <w:pPr>
              <w:pStyle w:val="Prrafodelista"/>
              <w:spacing w:after="0" w:line="240" w:lineRule="auto"/>
              <w:ind w:left="318"/>
              <w:jc w:val="both"/>
              <w:rPr>
                <w:rFonts w:ascii="Arial" w:eastAsia="Arial" w:hAnsi="Arial" w:cs="Arial"/>
                <w:color w:val="000000"/>
                <w:sz w:val="20"/>
                <w:szCs w:val="20"/>
                <w:lang w:val="es-ES_tradnl"/>
              </w:rPr>
            </w:pPr>
          </w:p>
          <w:p w14:paraId="2441FD80" w14:textId="77777777" w:rsidR="00AF4EA9" w:rsidRPr="001979D3" w:rsidRDefault="00AF4EA9" w:rsidP="001979D3">
            <w:pPr>
              <w:pStyle w:val="Prrafodelista"/>
              <w:numPr>
                <w:ilvl w:val="0"/>
                <w:numId w:val="187"/>
              </w:numPr>
              <w:spacing w:after="0" w:line="240" w:lineRule="auto"/>
              <w:ind w:left="318" w:hanging="318"/>
              <w:jc w:val="both"/>
              <w:rPr>
                <w:rFonts w:ascii="Arial" w:eastAsia="Arial" w:hAnsi="Arial" w:cs="Arial"/>
                <w:color w:val="000000"/>
                <w:sz w:val="20"/>
                <w:szCs w:val="20"/>
                <w:lang w:val="es-ES_tradnl"/>
              </w:rPr>
            </w:pPr>
            <w:r w:rsidRPr="001979D3">
              <w:rPr>
                <w:rFonts w:ascii="Arial" w:eastAsia="Arial" w:hAnsi="Arial" w:cs="Arial"/>
                <w:color w:val="000000"/>
                <w:sz w:val="20"/>
                <w:szCs w:val="20"/>
                <w:lang w:val="es-ES_tradnl"/>
              </w:rPr>
              <w:t>Registrar en el formato la hora en la que concluyo el servicio.</w:t>
            </w:r>
          </w:p>
          <w:p w14:paraId="2435C57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E49EE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aramédico (a)</w:t>
            </w:r>
          </w:p>
        </w:tc>
      </w:tr>
    </w:tbl>
    <w:p w14:paraId="44EB6A3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655A7C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62"/>
        <w:gridCol w:w="5227"/>
      </w:tblGrid>
      <w:tr w:rsidR="00AF4EA9" w:rsidRPr="00AF4EA9" w14:paraId="71445DD7" w14:textId="77777777" w:rsidTr="002D6E72">
        <w:tc>
          <w:tcPr>
            <w:tcW w:w="4662" w:type="dxa"/>
            <w:shd w:val="clear" w:color="auto" w:fill="auto"/>
            <w:tcMar>
              <w:top w:w="0" w:type="dxa"/>
              <w:left w:w="108" w:type="dxa"/>
              <w:bottom w:w="0" w:type="dxa"/>
              <w:right w:w="108" w:type="dxa"/>
            </w:tcMar>
            <w:hideMark/>
          </w:tcPr>
          <w:p w14:paraId="6F1340A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27" w:type="dxa"/>
            <w:shd w:val="clear" w:color="auto" w:fill="auto"/>
            <w:tcMar>
              <w:top w:w="0" w:type="dxa"/>
              <w:left w:w="108" w:type="dxa"/>
              <w:bottom w:w="0" w:type="dxa"/>
              <w:right w:w="108" w:type="dxa"/>
            </w:tcMar>
            <w:hideMark/>
          </w:tcPr>
          <w:p w14:paraId="50A551E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CDE4ACE" w14:textId="77777777" w:rsidTr="002D6E72">
        <w:trPr>
          <w:trHeight w:val="833"/>
        </w:trPr>
        <w:tc>
          <w:tcPr>
            <w:tcW w:w="4662" w:type="dxa"/>
            <w:shd w:val="clear" w:color="auto" w:fill="auto"/>
            <w:tcMar>
              <w:top w:w="0" w:type="dxa"/>
              <w:left w:w="108" w:type="dxa"/>
              <w:bottom w:w="0" w:type="dxa"/>
              <w:right w:w="108" w:type="dxa"/>
            </w:tcMar>
            <w:hideMark/>
          </w:tcPr>
          <w:p w14:paraId="66D0E72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comunicación que solicite el traslado de un paciente entre las diferentes unidades médicas del sector salud.</w:t>
            </w:r>
          </w:p>
        </w:tc>
        <w:tc>
          <w:tcPr>
            <w:tcW w:w="5227" w:type="dxa"/>
            <w:shd w:val="clear" w:color="auto" w:fill="auto"/>
            <w:tcMar>
              <w:top w:w="0" w:type="dxa"/>
              <w:left w:w="108" w:type="dxa"/>
              <w:bottom w:w="0" w:type="dxa"/>
              <w:right w:w="108" w:type="dxa"/>
            </w:tcMar>
            <w:hideMark/>
          </w:tcPr>
          <w:p w14:paraId="7740D2A7"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Traslado del particular a la unidad del sector salud de destino.</w:t>
            </w:r>
          </w:p>
        </w:tc>
      </w:tr>
    </w:tbl>
    <w:p w14:paraId="46E8774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F35ED8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32E77B50"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572894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9FFA2DB" w14:textId="77777777" w:rsidTr="002D6E72">
        <w:tc>
          <w:tcPr>
            <w:tcW w:w="737" w:type="dxa"/>
          </w:tcPr>
          <w:p w14:paraId="46091AC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6654D76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FD84A1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79FD6C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38CEDA70" w14:textId="77777777" w:rsidTr="002D6E72">
        <w:trPr>
          <w:trHeight w:val="1514"/>
        </w:trPr>
        <w:tc>
          <w:tcPr>
            <w:tcW w:w="737" w:type="dxa"/>
            <w:vAlign w:val="center"/>
          </w:tcPr>
          <w:p w14:paraId="7F176A1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404F1ACD"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nexistencia de vehículos disponibles.</w:t>
            </w:r>
          </w:p>
        </w:tc>
        <w:tc>
          <w:tcPr>
            <w:tcW w:w="2211" w:type="dxa"/>
            <w:vAlign w:val="center"/>
          </w:tcPr>
          <w:p w14:paraId="35C407E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3C703C8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guardar a que un vehículo se encuentre a disposición o en su caso comunicarse con la unidad de destino solicitando coordinación para que ellos pongan a disposición una unidad.</w:t>
            </w:r>
          </w:p>
        </w:tc>
      </w:tr>
      <w:tr w:rsidR="00AF4EA9" w:rsidRPr="00AF4EA9" w14:paraId="39900E2B" w14:textId="77777777" w:rsidTr="002D6E72">
        <w:trPr>
          <w:trHeight w:val="557"/>
        </w:trPr>
        <w:tc>
          <w:tcPr>
            <w:tcW w:w="737" w:type="dxa"/>
            <w:vAlign w:val="center"/>
          </w:tcPr>
          <w:p w14:paraId="729EDAE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534065B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conocimiento de unidades de destino.</w:t>
            </w:r>
          </w:p>
        </w:tc>
        <w:tc>
          <w:tcPr>
            <w:tcW w:w="2211" w:type="dxa"/>
            <w:vAlign w:val="center"/>
          </w:tcPr>
          <w:p w14:paraId="688B3EA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40EF5B5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formar a los particulares las posibles unidades receptoras.</w:t>
            </w:r>
          </w:p>
        </w:tc>
      </w:tr>
      <w:tr w:rsidR="00AF4EA9" w:rsidRPr="00AF4EA9" w14:paraId="3CF3D3ED" w14:textId="77777777" w:rsidTr="002D6E72">
        <w:trPr>
          <w:trHeight w:val="1498"/>
        </w:trPr>
        <w:tc>
          <w:tcPr>
            <w:tcW w:w="737" w:type="dxa"/>
            <w:vAlign w:val="center"/>
          </w:tcPr>
          <w:p w14:paraId="667C613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4CAB1DE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5BA7F2D9"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551C624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71160E86" w14:textId="77777777" w:rsidR="00AF4EA9" w:rsidRPr="00AF4EA9" w:rsidRDefault="00AF4EA9" w:rsidP="00AF4EA9">
      <w:pPr>
        <w:rPr>
          <w:rFonts w:eastAsia="Times New Roman"/>
          <w:color w:val="000000"/>
          <w:lang w:val="es-ES_tradnl" w:eastAsia="es-ES"/>
        </w:rPr>
      </w:pPr>
    </w:p>
    <w:p w14:paraId="76382C4D"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64088F77"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3774AE0F" w14:textId="77777777" w:rsidR="00AF4EA9" w:rsidRPr="00AF4EA9" w:rsidRDefault="00AF4EA9" w:rsidP="00AF4EA9">
      <w:pPr>
        <w:jc w:val="center"/>
      </w:pPr>
      <w:r w:rsidRPr="00AF4EA9">
        <w:object w:dxaOrig="11641" w:dyaOrig="16170" w14:anchorId="18057A55">
          <v:shape id="_x0000_i1055" type="#_x0000_t75" style="width:462pt;height:612pt" o:ole="">
            <v:imagedata r:id="rId71" o:title=""/>
          </v:shape>
          <o:OLEObject Type="Embed" ProgID="Visio.Drawing.15" ShapeID="_x0000_i1055" DrawAspect="Content" ObjectID="_1731134147" r:id="rId72"/>
        </w:object>
      </w:r>
    </w:p>
    <w:p w14:paraId="12464986"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7.- Proceso de atención a particulares que soliciten consulta externa.</w:t>
      </w:r>
    </w:p>
    <w:p w14:paraId="2D7F4584" w14:textId="77777777" w:rsidR="00AF4EA9" w:rsidRPr="00AF4EA9" w:rsidRDefault="00AF4EA9" w:rsidP="00AF4EA9">
      <w:pPr>
        <w:spacing w:after="120" w:line="240" w:lineRule="auto"/>
        <w:rPr>
          <w:rFonts w:ascii="Arial" w:hAnsi="Arial" w:cs="Arial"/>
          <w:b/>
          <w:sz w:val="20"/>
          <w:szCs w:val="20"/>
          <w:u w:val="single"/>
          <w:lang w:val="es-ES_tradnl"/>
        </w:rPr>
      </w:pPr>
    </w:p>
    <w:p w14:paraId="069A9666"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49" w:type="dxa"/>
        <w:tblLook w:val="04A0" w:firstRow="1" w:lastRow="0" w:firstColumn="1" w:lastColumn="0" w:noHBand="0" w:noVBand="1"/>
      </w:tblPr>
      <w:tblGrid>
        <w:gridCol w:w="9949"/>
      </w:tblGrid>
      <w:tr w:rsidR="00AF4EA9" w:rsidRPr="00AF4EA9" w14:paraId="558108B3" w14:textId="77777777" w:rsidTr="002D6E72">
        <w:trPr>
          <w:trHeight w:val="427"/>
        </w:trPr>
        <w:tc>
          <w:tcPr>
            <w:tcW w:w="9949" w:type="dxa"/>
            <w:shd w:val="clear" w:color="auto" w:fill="auto"/>
            <w:vAlign w:val="center"/>
          </w:tcPr>
          <w:p w14:paraId="7388786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tender a los particulares que soliciten consulta externa.</w:t>
            </w:r>
          </w:p>
        </w:tc>
      </w:tr>
    </w:tbl>
    <w:p w14:paraId="523794DE" w14:textId="77777777" w:rsidR="00AF4EA9" w:rsidRPr="00AF4EA9" w:rsidRDefault="00AF4EA9" w:rsidP="00AF4EA9">
      <w:pPr>
        <w:spacing w:after="0" w:line="240" w:lineRule="auto"/>
        <w:rPr>
          <w:rFonts w:ascii="Arial" w:hAnsi="Arial" w:cs="Arial"/>
          <w:sz w:val="20"/>
          <w:szCs w:val="20"/>
          <w:lang w:val="es-ES_tradnl"/>
        </w:rPr>
      </w:pPr>
    </w:p>
    <w:p w14:paraId="3956DA5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75A29F0" w14:textId="77777777" w:rsidTr="002D6E72">
        <w:trPr>
          <w:trHeight w:val="488"/>
        </w:trPr>
        <w:tc>
          <w:tcPr>
            <w:tcW w:w="2547" w:type="dxa"/>
            <w:shd w:val="clear" w:color="auto" w:fill="auto"/>
            <w:vAlign w:val="center"/>
          </w:tcPr>
          <w:p w14:paraId="5402552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88A93E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2AB92F61" w14:textId="77777777" w:rsidTr="002D6E72">
        <w:trPr>
          <w:trHeight w:val="424"/>
        </w:trPr>
        <w:tc>
          <w:tcPr>
            <w:tcW w:w="2547" w:type="dxa"/>
            <w:shd w:val="clear" w:color="auto" w:fill="auto"/>
            <w:vAlign w:val="center"/>
          </w:tcPr>
          <w:p w14:paraId="5907CE9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B8DD1E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3C952E2B" w14:textId="77777777" w:rsidTr="002D6E72">
        <w:trPr>
          <w:trHeight w:val="544"/>
        </w:trPr>
        <w:tc>
          <w:tcPr>
            <w:tcW w:w="2547" w:type="dxa"/>
            <w:shd w:val="clear" w:color="auto" w:fill="auto"/>
            <w:vAlign w:val="center"/>
          </w:tcPr>
          <w:p w14:paraId="1D5B6E23"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79CFCA5"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 xml:space="preserve">Jefatura de Departamento de Enfermeras </w:t>
            </w:r>
          </w:p>
        </w:tc>
      </w:tr>
    </w:tbl>
    <w:p w14:paraId="2B7E3FD4"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5636F33"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0EBC320D" w14:textId="77777777" w:rsidTr="002D6E72">
        <w:trPr>
          <w:trHeight w:val="451"/>
        </w:trPr>
        <w:tc>
          <w:tcPr>
            <w:tcW w:w="9923" w:type="dxa"/>
            <w:shd w:val="clear" w:color="auto" w:fill="auto"/>
            <w:vAlign w:val="center"/>
          </w:tcPr>
          <w:p w14:paraId="72ADC06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64D8DA63"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E3EF49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03AED0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83D1E81" w14:textId="77777777" w:rsidTr="002D6E72">
        <w:trPr>
          <w:trHeight w:val="282"/>
        </w:trPr>
        <w:tc>
          <w:tcPr>
            <w:tcW w:w="992" w:type="dxa"/>
            <w:tcBorders>
              <w:bottom w:val="single" w:sz="4" w:space="0" w:color="auto"/>
            </w:tcBorders>
            <w:shd w:val="clear" w:color="auto" w:fill="auto"/>
            <w:vAlign w:val="center"/>
          </w:tcPr>
          <w:p w14:paraId="6FA4C03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1E70176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D3E2BC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522199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A21370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BC83AD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862D3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823C8E"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w:t>
            </w:r>
          </w:p>
          <w:p w14:paraId="7059BA52"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D4DD878"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guntar al particular el servicio que necesita recibir (consulta, certificado médico, etc.)</w:t>
            </w:r>
          </w:p>
          <w:p w14:paraId="6E76570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CF55C71"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pase a ventanilla a realizar el pago de los servicios médicos requeridos.</w:t>
            </w:r>
          </w:p>
          <w:p w14:paraId="7BE83E2D" w14:textId="77777777" w:rsidR="00AF4EA9" w:rsidRPr="00AF4EA9" w:rsidRDefault="00AF4EA9" w:rsidP="00AF4EA9">
            <w:pPr>
              <w:ind w:left="720"/>
              <w:contextualSpacing/>
              <w:rPr>
                <w:rFonts w:ascii="Arial" w:eastAsia="Arial" w:hAnsi="Arial" w:cs="Arial"/>
                <w:color w:val="000000"/>
                <w:sz w:val="20"/>
                <w:szCs w:val="20"/>
                <w:lang w:val="es-ES_tradnl"/>
              </w:rPr>
            </w:pPr>
          </w:p>
          <w:p w14:paraId="17A65077" w14:textId="77777777" w:rsidR="00AF4EA9" w:rsidRPr="00AF4EA9" w:rsidRDefault="00AF4EA9" w:rsidP="00AF4EA9">
            <w:pPr>
              <w:numPr>
                <w:ilvl w:val="0"/>
                <w:numId w:val="158"/>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De no contar con recursos suficientes para cubrir los gastos de la atención médica, solicitar al particular pase a la oficina de trabajo social para que su situación sea valorada. </w:t>
            </w:r>
          </w:p>
          <w:p w14:paraId="6269B27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BF0FCF1"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anotación en la hoja de productividad de consulta externa.</w:t>
            </w:r>
          </w:p>
          <w:p w14:paraId="37245E60" w14:textId="77777777" w:rsidR="00AF4EA9" w:rsidRPr="00AF4EA9" w:rsidRDefault="00AF4EA9" w:rsidP="00AF4EA9">
            <w:pPr>
              <w:ind w:left="720"/>
              <w:contextualSpacing/>
              <w:rPr>
                <w:rFonts w:ascii="Arial" w:eastAsia="Arial" w:hAnsi="Arial" w:cs="Arial"/>
                <w:color w:val="000000"/>
                <w:sz w:val="20"/>
                <w:szCs w:val="20"/>
                <w:lang w:val="es-ES_tradnl"/>
              </w:rPr>
            </w:pPr>
          </w:p>
          <w:p w14:paraId="094564E4" w14:textId="77777777" w:rsidR="00AF4EA9" w:rsidRPr="00AF4EA9" w:rsidRDefault="00AF4EA9" w:rsidP="00AF4EA9">
            <w:pPr>
              <w:numPr>
                <w:ilvl w:val="0"/>
                <w:numId w:val="159"/>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urgencias médicas, proporcionar la atención Médica inmediatamente.</w:t>
            </w:r>
          </w:p>
          <w:p w14:paraId="463C346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EB3286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79FBE17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749ECC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A0E50B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oma de signos vit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23B209A" w14:textId="77777777" w:rsidR="00AF4EA9" w:rsidRPr="00AF4EA9" w:rsidRDefault="00AF4EA9" w:rsidP="00AF4EA9">
            <w:pPr>
              <w:numPr>
                <w:ilvl w:val="0"/>
                <w:numId w:val="77"/>
              </w:numPr>
              <w:spacing w:after="0" w:line="240" w:lineRule="auto"/>
              <w:contextualSpacing/>
              <w:jc w:val="both"/>
              <w:rPr>
                <w:rFonts w:ascii="Arial" w:eastAsia="Arial" w:hAnsi="Arial" w:cs="Arial"/>
                <w:vanish/>
                <w:color w:val="000000"/>
                <w:sz w:val="20"/>
                <w:szCs w:val="20"/>
                <w:lang w:val="es-ES_tradnl"/>
              </w:rPr>
            </w:pPr>
          </w:p>
          <w:p w14:paraId="315E5630"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omar los signos vitales y estatura del paciente.</w:t>
            </w:r>
          </w:p>
          <w:p w14:paraId="0B1D49A8"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D9F70D1"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los signos vitales en el historial clínico o en su caso en el certificado médico.</w:t>
            </w:r>
          </w:p>
          <w:p w14:paraId="68B80A5E" w14:textId="77777777" w:rsidR="00AF4EA9" w:rsidRPr="00AF4EA9" w:rsidRDefault="00AF4EA9" w:rsidP="00AF4EA9">
            <w:pPr>
              <w:ind w:left="720"/>
              <w:contextualSpacing/>
              <w:rPr>
                <w:rFonts w:ascii="Arial" w:eastAsia="Arial" w:hAnsi="Arial" w:cs="Arial"/>
                <w:color w:val="000000"/>
                <w:sz w:val="20"/>
                <w:szCs w:val="20"/>
                <w:lang w:val="es-ES_tradnl"/>
              </w:rPr>
            </w:pPr>
          </w:p>
          <w:p w14:paraId="7772AF82"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rticular el espacio en el que recibirá atención.</w:t>
            </w:r>
          </w:p>
          <w:p w14:paraId="05C3F5A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9B2EE70" w14:textId="77777777" w:rsidR="00AF4EA9" w:rsidRPr="00AF4EA9" w:rsidRDefault="00AF4EA9" w:rsidP="00AF4EA9">
            <w:pPr>
              <w:numPr>
                <w:ilvl w:val="1"/>
                <w:numId w:val="7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vitar al particular a aguardar en la sala de espera.</w:t>
            </w:r>
          </w:p>
          <w:p w14:paraId="70722D6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45C0A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tc>
      </w:tr>
      <w:tr w:rsidR="00AF4EA9" w:rsidRPr="00AF4EA9" w14:paraId="0C5D66F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0476A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49C7C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l expediente médico del pac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810916" w14:textId="77777777" w:rsidR="00AF4EA9" w:rsidRPr="00AF4EA9" w:rsidRDefault="00AF4EA9" w:rsidP="00AF4EA9">
            <w:pPr>
              <w:numPr>
                <w:ilvl w:val="0"/>
                <w:numId w:val="77"/>
              </w:numPr>
              <w:spacing w:after="0" w:line="240" w:lineRule="auto"/>
              <w:contextualSpacing/>
              <w:jc w:val="both"/>
              <w:rPr>
                <w:rFonts w:ascii="Arial" w:eastAsia="Times New Roman" w:hAnsi="Arial" w:cs="Arial"/>
                <w:bCs/>
                <w:vanish/>
                <w:sz w:val="20"/>
                <w:szCs w:val="20"/>
              </w:rPr>
            </w:pPr>
          </w:p>
          <w:p w14:paraId="5746600A" w14:textId="77777777" w:rsidR="00AF4EA9" w:rsidRPr="00AF4EA9" w:rsidRDefault="00AF4EA9" w:rsidP="00AF4EA9">
            <w:pPr>
              <w:numPr>
                <w:ilvl w:val="1"/>
                <w:numId w:val="77"/>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el expediente clínico del paciente al personal de archivo.</w:t>
            </w:r>
          </w:p>
          <w:p w14:paraId="41DF51AD"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2F4D1EDC" w14:textId="77777777" w:rsidR="00AF4EA9" w:rsidRPr="00AF4EA9" w:rsidRDefault="00AF4EA9" w:rsidP="00AF4EA9">
            <w:pPr>
              <w:numPr>
                <w:ilvl w:val="1"/>
                <w:numId w:val="77"/>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expediente clínico al médico (a) que realizar el diagnostico, cuando se llame a consulta a los particulares.</w:t>
            </w:r>
          </w:p>
          <w:p w14:paraId="3CA59C90" w14:textId="77777777" w:rsidR="00AF4EA9" w:rsidRPr="00AF4EA9" w:rsidRDefault="00AF4EA9" w:rsidP="00AF4EA9">
            <w:pPr>
              <w:ind w:left="720"/>
              <w:contextualSpacing/>
              <w:rPr>
                <w:rFonts w:ascii="Arial" w:eastAsia="Arial" w:hAnsi="Arial" w:cs="Arial"/>
                <w:color w:val="000000"/>
                <w:sz w:val="20"/>
                <w:szCs w:val="20"/>
                <w:lang w:val="es-ES_tradnl"/>
              </w:rPr>
            </w:pPr>
          </w:p>
          <w:p w14:paraId="38741475" w14:textId="77777777" w:rsidR="00AF4EA9" w:rsidRPr="00AF4EA9" w:rsidRDefault="00AF4EA9" w:rsidP="00AF4EA9">
            <w:pPr>
              <w:numPr>
                <w:ilvl w:val="1"/>
                <w:numId w:val="77"/>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el expediente y entregarlo al personal de archivo al término de la consulta. </w:t>
            </w:r>
          </w:p>
          <w:p w14:paraId="5841A5A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7D70C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7643697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332F23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1"/>
        <w:gridCol w:w="5280"/>
      </w:tblGrid>
      <w:tr w:rsidR="00AF4EA9" w:rsidRPr="00AF4EA9" w14:paraId="56A7BA19" w14:textId="77777777" w:rsidTr="002D6E72">
        <w:tc>
          <w:tcPr>
            <w:tcW w:w="4641" w:type="dxa"/>
            <w:shd w:val="clear" w:color="auto" w:fill="auto"/>
            <w:tcMar>
              <w:top w:w="0" w:type="dxa"/>
              <w:left w:w="108" w:type="dxa"/>
              <w:bottom w:w="0" w:type="dxa"/>
              <w:right w:w="108" w:type="dxa"/>
            </w:tcMar>
            <w:hideMark/>
          </w:tcPr>
          <w:p w14:paraId="24833A7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80" w:type="dxa"/>
            <w:shd w:val="clear" w:color="auto" w:fill="auto"/>
            <w:tcMar>
              <w:top w:w="0" w:type="dxa"/>
              <w:left w:w="108" w:type="dxa"/>
              <w:bottom w:w="0" w:type="dxa"/>
              <w:right w:w="108" w:type="dxa"/>
            </w:tcMar>
            <w:hideMark/>
          </w:tcPr>
          <w:p w14:paraId="5966C53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CB471C3" w14:textId="77777777" w:rsidTr="002D6E72">
        <w:trPr>
          <w:trHeight w:val="559"/>
        </w:trPr>
        <w:tc>
          <w:tcPr>
            <w:tcW w:w="4641" w:type="dxa"/>
            <w:shd w:val="clear" w:color="auto" w:fill="auto"/>
            <w:tcMar>
              <w:top w:w="0" w:type="dxa"/>
              <w:left w:w="108" w:type="dxa"/>
              <w:bottom w:w="0" w:type="dxa"/>
              <w:right w:w="108" w:type="dxa"/>
            </w:tcMar>
            <w:hideMark/>
          </w:tcPr>
          <w:p w14:paraId="7B9B2DF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los particulares que soliciten atención médica.</w:t>
            </w:r>
          </w:p>
        </w:tc>
        <w:tc>
          <w:tcPr>
            <w:tcW w:w="5280" w:type="dxa"/>
            <w:shd w:val="clear" w:color="auto" w:fill="auto"/>
            <w:tcMar>
              <w:top w:w="0" w:type="dxa"/>
              <w:left w:w="108" w:type="dxa"/>
              <w:bottom w:w="0" w:type="dxa"/>
              <w:right w:w="108" w:type="dxa"/>
            </w:tcMar>
            <w:hideMark/>
          </w:tcPr>
          <w:p w14:paraId="0B404C1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Orientación de los particulares, toma de signos vitales y gestión de expedientes al archivo.</w:t>
            </w:r>
          </w:p>
        </w:tc>
      </w:tr>
    </w:tbl>
    <w:p w14:paraId="717D2A6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9D0356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39D08E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A6C76D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F07DF9" w14:textId="77777777" w:rsidTr="002D6E72">
        <w:tc>
          <w:tcPr>
            <w:tcW w:w="737" w:type="dxa"/>
          </w:tcPr>
          <w:p w14:paraId="5E18E56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C25C0E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F66AD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12253A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AB55FA7" w14:textId="77777777" w:rsidTr="002D6E72">
        <w:trPr>
          <w:trHeight w:val="527"/>
        </w:trPr>
        <w:tc>
          <w:tcPr>
            <w:tcW w:w="737" w:type="dxa"/>
            <w:vAlign w:val="center"/>
          </w:tcPr>
          <w:p w14:paraId="011D6B70"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0AF6115"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Omisión de entrega de expedientes al archivo</w:t>
            </w:r>
          </w:p>
        </w:tc>
        <w:tc>
          <w:tcPr>
            <w:tcW w:w="2211" w:type="dxa"/>
            <w:vAlign w:val="center"/>
          </w:tcPr>
          <w:p w14:paraId="432C41B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3E1DBA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devolver los expedientes a la brevedad.</w:t>
            </w:r>
          </w:p>
        </w:tc>
      </w:tr>
      <w:tr w:rsidR="00AF4EA9" w:rsidRPr="00AF4EA9" w14:paraId="69771F47" w14:textId="77777777" w:rsidTr="002D6E72">
        <w:trPr>
          <w:trHeight w:val="1542"/>
        </w:trPr>
        <w:tc>
          <w:tcPr>
            <w:tcW w:w="737" w:type="dxa"/>
            <w:vAlign w:val="center"/>
          </w:tcPr>
          <w:p w14:paraId="7B236168"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2</w:t>
            </w:r>
          </w:p>
        </w:tc>
        <w:tc>
          <w:tcPr>
            <w:tcW w:w="3402" w:type="dxa"/>
            <w:vAlign w:val="center"/>
          </w:tcPr>
          <w:p w14:paraId="175CC786"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5D5F132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color w:val="000000"/>
                <w:sz w:val="20"/>
                <w:szCs w:val="20"/>
                <w:lang w:val="es-ES_tradnl"/>
              </w:rPr>
              <w:t>Intenso</w:t>
            </w:r>
          </w:p>
        </w:tc>
        <w:tc>
          <w:tcPr>
            <w:tcW w:w="3572" w:type="dxa"/>
          </w:tcPr>
          <w:p w14:paraId="236EB73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9F7DB62"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54A80A5A"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4DA21109"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5D746726"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5A617B0" w14:textId="77777777" w:rsidR="00AF4EA9" w:rsidRPr="00AF4EA9" w:rsidRDefault="00AF4EA9" w:rsidP="00AF4EA9">
      <w:pPr>
        <w:jc w:val="center"/>
      </w:pPr>
      <w:r w:rsidRPr="00AF4EA9">
        <w:object w:dxaOrig="11716" w:dyaOrig="16170" w14:anchorId="2532BCE3">
          <v:shape id="_x0000_i1056" type="#_x0000_t75" style="width:468pt;height:606.6pt" o:ole="">
            <v:imagedata r:id="rId73" o:title=""/>
          </v:shape>
          <o:OLEObject Type="Embed" ProgID="Visio.Drawing.15" ShapeID="_x0000_i1056" DrawAspect="Content" ObjectID="_1731134148" r:id="rId74"/>
        </w:object>
      </w:r>
      <w:r w:rsidRPr="00AF4EA9">
        <w:t xml:space="preserve"> </w:t>
      </w:r>
      <w:r w:rsidRPr="00AF4EA9">
        <w:br w:type="page"/>
      </w:r>
    </w:p>
    <w:p w14:paraId="5FE7909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8.- Proceso para la aplicación de vacunas.</w:t>
      </w:r>
    </w:p>
    <w:p w14:paraId="51A26F35" w14:textId="77777777" w:rsidR="00AF4EA9" w:rsidRPr="00AF4EA9" w:rsidRDefault="00AF4EA9" w:rsidP="00AF4EA9">
      <w:pPr>
        <w:spacing w:after="120" w:line="240" w:lineRule="auto"/>
        <w:rPr>
          <w:rFonts w:ascii="Arial" w:hAnsi="Arial" w:cs="Arial"/>
          <w:b/>
          <w:sz w:val="20"/>
          <w:szCs w:val="20"/>
          <w:u w:val="single"/>
          <w:lang w:val="es-ES_tradnl"/>
        </w:rPr>
      </w:pPr>
    </w:p>
    <w:p w14:paraId="5F911E3E"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49" w:type="dxa"/>
        <w:tblLook w:val="04A0" w:firstRow="1" w:lastRow="0" w:firstColumn="1" w:lastColumn="0" w:noHBand="0" w:noVBand="1"/>
      </w:tblPr>
      <w:tblGrid>
        <w:gridCol w:w="9949"/>
      </w:tblGrid>
      <w:tr w:rsidR="00AF4EA9" w:rsidRPr="00AF4EA9" w14:paraId="4A71B980" w14:textId="77777777" w:rsidTr="002D6E72">
        <w:trPr>
          <w:trHeight w:val="455"/>
        </w:trPr>
        <w:tc>
          <w:tcPr>
            <w:tcW w:w="9949" w:type="dxa"/>
            <w:shd w:val="clear" w:color="auto" w:fill="auto"/>
            <w:vAlign w:val="center"/>
          </w:tcPr>
          <w:p w14:paraId="5D421021"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tender a particulares que requieran la aplicación de vacunas.</w:t>
            </w:r>
          </w:p>
        </w:tc>
      </w:tr>
    </w:tbl>
    <w:p w14:paraId="07E6327A" w14:textId="77777777" w:rsidR="00AF4EA9" w:rsidRPr="00AF4EA9" w:rsidRDefault="00AF4EA9" w:rsidP="00AF4EA9">
      <w:pPr>
        <w:spacing w:after="0" w:line="240" w:lineRule="auto"/>
        <w:rPr>
          <w:rFonts w:ascii="Arial" w:hAnsi="Arial" w:cs="Arial"/>
          <w:sz w:val="20"/>
          <w:szCs w:val="20"/>
          <w:lang w:val="es-ES_tradnl"/>
        </w:rPr>
      </w:pPr>
    </w:p>
    <w:p w14:paraId="252B370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3406738" w14:textId="77777777" w:rsidTr="002D6E72">
        <w:trPr>
          <w:trHeight w:val="488"/>
        </w:trPr>
        <w:tc>
          <w:tcPr>
            <w:tcW w:w="2547" w:type="dxa"/>
            <w:shd w:val="clear" w:color="auto" w:fill="auto"/>
            <w:vAlign w:val="center"/>
          </w:tcPr>
          <w:p w14:paraId="05EAF70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213F8E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2362FC91" w14:textId="77777777" w:rsidTr="002D6E72">
        <w:trPr>
          <w:trHeight w:val="424"/>
        </w:trPr>
        <w:tc>
          <w:tcPr>
            <w:tcW w:w="2547" w:type="dxa"/>
            <w:shd w:val="clear" w:color="auto" w:fill="auto"/>
            <w:vAlign w:val="center"/>
          </w:tcPr>
          <w:p w14:paraId="08C4BD1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E97DF6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57F7600" w14:textId="77777777" w:rsidTr="002D6E72">
        <w:trPr>
          <w:trHeight w:val="544"/>
        </w:trPr>
        <w:tc>
          <w:tcPr>
            <w:tcW w:w="2547" w:type="dxa"/>
            <w:shd w:val="clear" w:color="auto" w:fill="auto"/>
            <w:vAlign w:val="center"/>
          </w:tcPr>
          <w:p w14:paraId="2780015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4C06F6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37E9851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4A36BBF"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A1DE34B" w14:textId="77777777" w:rsidTr="002D6E72">
        <w:trPr>
          <w:trHeight w:val="451"/>
        </w:trPr>
        <w:tc>
          <w:tcPr>
            <w:tcW w:w="9923" w:type="dxa"/>
            <w:shd w:val="clear" w:color="auto" w:fill="auto"/>
            <w:vAlign w:val="center"/>
          </w:tcPr>
          <w:p w14:paraId="5C692E3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77A597BF"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6BB82F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29CB61F"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C1B01A2" w14:textId="77777777" w:rsidTr="002D6E72">
        <w:trPr>
          <w:trHeight w:val="282"/>
        </w:trPr>
        <w:tc>
          <w:tcPr>
            <w:tcW w:w="992" w:type="dxa"/>
            <w:tcBorders>
              <w:bottom w:val="single" w:sz="4" w:space="0" w:color="auto"/>
            </w:tcBorders>
            <w:shd w:val="clear" w:color="auto" w:fill="auto"/>
            <w:vAlign w:val="center"/>
          </w:tcPr>
          <w:p w14:paraId="51037C0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DBB192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DC0C58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765EBF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FD207AE"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31A6A9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77C1F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586FBA"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solicitando vacunación, pudiendo presentarse 2 supuestos:</w:t>
            </w:r>
          </w:p>
          <w:p w14:paraId="53C3145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DF09C1B" w14:textId="77777777" w:rsidR="00AF4EA9" w:rsidRPr="00AF4EA9" w:rsidRDefault="00AF4EA9" w:rsidP="00AF4EA9">
            <w:pPr>
              <w:numPr>
                <w:ilvl w:val="0"/>
                <w:numId w:val="6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suarios externos: quienes acuden a la unidad de S.M.M.T únicamente a aplicarse una determinada vacuna.</w:t>
            </w:r>
          </w:p>
          <w:p w14:paraId="12A1A8BB" w14:textId="77777777" w:rsidR="00AF4EA9" w:rsidRPr="00AF4EA9" w:rsidRDefault="00AF4EA9" w:rsidP="00AF4EA9">
            <w:pPr>
              <w:ind w:left="754"/>
              <w:contextualSpacing/>
              <w:jc w:val="both"/>
              <w:rPr>
                <w:rFonts w:ascii="Arial" w:eastAsia="Arial" w:hAnsi="Arial" w:cs="Arial"/>
                <w:color w:val="000000"/>
                <w:sz w:val="20"/>
                <w:szCs w:val="20"/>
                <w:lang w:val="es-ES_tradnl"/>
              </w:rPr>
            </w:pPr>
          </w:p>
          <w:p w14:paraId="5ED2B738" w14:textId="77777777" w:rsidR="00AF4EA9" w:rsidRPr="00AF4EA9" w:rsidRDefault="00AF4EA9" w:rsidP="00AF4EA9">
            <w:pPr>
              <w:numPr>
                <w:ilvl w:val="0"/>
                <w:numId w:val="6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suarios internos: quienes derivado de la atención Médica recibida requieran la aplicación de una o más vacunas.</w:t>
            </w:r>
          </w:p>
          <w:p w14:paraId="54CBBC6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707AC30"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si el particular ha presentado reacciones alérgicas a la vacuna que solicita y en caso de recibir respuesta positiva solicitar la opinión del personal médico para determinar y proponer otra alternativa de tratamiento.</w:t>
            </w:r>
          </w:p>
          <w:p w14:paraId="6C656F1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A630A3E"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pase a la ventanilla a realizar el pago de la cuota de recuperación.</w:t>
            </w:r>
          </w:p>
          <w:p w14:paraId="148C9403" w14:textId="77777777" w:rsidR="00AF4EA9" w:rsidRPr="00AF4EA9" w:rsidRDefault="00AF4EA9" w:rsidP="00AF4EA9">
            <w:pPr>
              <w:ind w:left="720"/>
              <w:contextualSpacing/>
              <w:rPr>
                <w:rFonts w:ascii="Arial" w:eastAsia="Arial" w:hAnsi="Arial" w:cs="Arial"/>
                <w:color w:val="000000"/>
                <w:sz w:val="20"/>
                <w:szCs w:val="20"/>
                <w:lang w:val="es-ES_tradnl"/>
              </w:rPr>
            </w:pPr>
          </w:p>
          <w:p w14:paraId="7017065D"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recibo de pago por la cuota de recuperación y la receta médica del particular.</w:t>
            </w:r>
          </w:p>
          <w:p w14:paraId="3E5BFE5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A3A3B3B"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rticular el espacio en el que se le aplicara la vacuna solicitada.</w:t>
            </w:r>
          </w:p>
          <w:p w14:paraId="56FF338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5E2DFBD" w14:textId="02101A83" w:rsidR="00AF4EA9" w:rsidRPr="00083B75"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vitar al particular a tomar asient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AE111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2F253E59"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77D68C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28F6C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plicación de la vacun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B900662" w14:textId="77777777" w:rsidR="00AF4EA9" w:rsidRPr="00AF4EA9" w:rsidRDefault="00AF4EA9" w:rsidP="00AF4EA9">
            <w:pPr>
              <w:numPr>
                <w:ilvl w:val="0"/>
                <w:numId w:val="61"/>
              </w:numPr>
              <w:spacing w:after="0" w:line="240" w:lineRule="auto"/>
              <w:contextualSpacing/>
              <w:jc w:val="both"/>
              <w:rPr>
                <w:rFonts w:ascii="Arial" w:eastAsia="Arial" w:hAnsi="Arial" w:cs="Arial"/>
                <w:vanish/>
                <w:color w:val="000000"/>
                <w:sz w:val="20"/>
                <w:szCs w:val="20"/>
                <w:lang w:val="es-ES_tradnl"/>
              </w:rPr>
            </w:pPr>
          </w:p>
          <w:p w14:paraId="0F51D27E"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ocalizar el biológico a aplicar.</w:t>
            </w:r>
          </w:p>
          <w:p w14:paraId="5104ED09"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5065420"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el paciente se encuentre en el rango de edad recomendada para recibir la vacuna.</w:t>
            </w:r>
          </w:p>
          <w:p w14:paraId="1ED6320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A493D29"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gurarse que el medicamento sea correcto y no haya caducado.</w:t>
            </w:r>
          </w:p>
          <w:p w14:paraId="06BC1DD9" w14:textId="77777777" w:rsidR="00AF4EA9" w:rsidRPr="00AF4EA9" w:rsidRDefault="00AF4EA9" w:rsidP="00AF4EA9">
            <w:pPr>
              <w:ind w:left="720"/>
              <w:contextualSpacing/>
              <w:rPr>
                <w:rFonts w:ascii="Arial" w:eastAsia="Arial" w:hAnsi="Arial" w:cs="Arial"/>
                <w:color w:val="000000"/>
                <w:sz w:val="20"/>
                <w:szCs w:val="20"/>
                <w:lang w:val="es-ES_tradnl"/>
              </w:rPr>
            </w:pPr>
          </w:p>
          <w:p w14:paraId="79D1BA09"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que la vía de administración de la vacuna sea la adecuada.</w:t>
            </w:r>
          </w:p>
          <w:p w14:paraId="7DDAF1EA" w14:textId="77777777" w:rsidR="00AF4EA9" w:rsidRPr="00AF4EA9" w:rsidRDefault="00AF4EA9" w:rsidP="00AF4EA9">
            <w:pPr>
              <w:ind w:left="720"/>
              <w:contextualSpacing/>
              <w:rPr>
                <w:rFonts w:ascii="Arial" w:eastAsia="Arial" w:hAnsi="Arial" w:cs="Arial"/>
                <w:color w:val="000000"/>
                <w:sz w:val="20"/>
                <w:szCs w:val="20"/>
                <w:lang w:val="es-ES_tradnl"/>
              </w:rPr>
            </w:pPr>
          </w:p>
          <w:p w14:paraId="537F8795"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rticular el medicamento que se le administrara y las posibles reacciones adversas.</w:t>
            </w:r>
          </w:p>
          <w:p w14:paraId="5E81366B" w14:textId="77777777" w:rsidR="00AF4EA9" w:rsidRPr="00AF4EA9" w:rsidRDefault="00AF4EA9" w:rsidP="00AF4EA9">
            <w:pPr>
              <w:ind w:left="720"/>
              <w:contextualSpacing/>
              <w:rPr>
                <w:rFonts w:ascii="Arial" w:eastAsia="Arial" w:hAnsi="Arial" w:cs="Arial"/>
                <w:color w:val="000000"/>
                <w:sz w:val="20"/>
                <w:szCs w:val="20"/>
                <w:lang w:val="es-ES_tradnl"/>
              </w:rPr>
            </w:pPr>
          </w:p>
          <w:p w14:paraId="1E11982A"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la solución y el biológico en la dosis recomendada, en material esterilizado nuevo de uso desechable.</w:t>
            </w:r>
          </w:p>
          <w:p w14:paraId="24074F50" w14:textId="77777777" w:rsidR="00AF4EA9" w:rsidRPr="00AF4EA9" w:rsidRDefault="00AF4EA9" w:rsidP="00AF4EA9">
            <w:pPr>
              <w:ind w:left="720"/>
              <w:contextualSpacing/>
              <w:rPr>
                <w:rFonts w:ascii="Arial" w:eastAsia="Arial" w:hAnsi="Arial" w:cs="Arial"/>
                <w:color w:val="000000"/>
                <w:sz w:val="20"/>
                <w:szCs w:val="20"/>
                <w:lang w:val="es-ES_tradnl"/>
              </w:rPr>
            </w:pPr>
          </w:p>
          <w:p w14:paraId="477A718D"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se coloque en la posición adecuada.</w:t>
            </w:r>
          </w:p>
          <w:p w14:paraId="3F62FE9F" w14:textId="77777777" w:rsidR="00AF4EA9" w:rsidRPr="00AF4EA9" w:rsidRDefault="00AF4EA9" w:rsidP="00AF4EA9">
            <w:pPr>
              <w:ind w:left="720"/>
              <w:contextualSpacing/>
              <w:rPr>
                <w:rFonts w:ascii="Arial" w:eastAsia="Arial" w:hAnsi="Arial" w:cs="Arial"/>
                <w:color w:val="000000"/>
                <w:sz w:val="20"/>
                <w:szCs w:val="20"/>
                <w:lang w:val="es-ES_tradnl"/>
              </w:rPr>
            </w:pPr>
          </w:p>
          <w:p w14:paraId="53CEEFC7"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ar el área con una torunda alcoholada siguiendo las reglas de la asepsia para la prevenir la presencia de microorganismos.</w:t>
            </w:r>
          </w:p>
          <w:p w14:paraId="44D1933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37096A5D" w14:textId="77777777" w:rsidR="00AF4EA9" w:rsidRPr="00AF4EA9" w:rsidRDefault="00AF4EA9" w:rsidP="00AF4EA9">
            <w:pPr>
              <w:numPr>
                <w:ilvl w:val="1"/>
                <w:numId w:val="6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plicar la vacuna a la velocidad de infusión correcta.</w:t>
            </w:r>
          </w:p>
          <w:p w14:paraId="7F42534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E813D9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007A87D7"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2D5AA6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F73BF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anejo de los residuos biológic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C42096" w14:textId="77777777" w:rsidR="00AF4EA9" w:rsidRPr="00AF4EA9" w:rsidRDefault="00AF4EA9" w:rsidP="00AF4EA9">
            <w:pPr>
              <w:numPr>
                <w:ilvl w:val="0"/>
                <w:numId w:val="61"/>
              </w:numPr>
              <w:spacing w:after="0" w:line="240" w:lineRule="auto"/>
              <w:contextualSpacing/>
              <w:jc w:val="both"/>
              <w:rPr>
                <w:rFonts w:ascii="Arial" w:eastAsia="Times New Roman" w:hAnsi="Arial" w:cs="Arial"/>
                <w:bCs/>
                <w:vanish/>
                <w:sz w:val="20"/>
                <w:szCs w:val="20"/>
              </w:rPr>
            </w:pPr>
          </w:p>
          <w:p w14:paraId="4B22FAA0" w14:textId="77777777" w:rsidR="00AF4EA9" w:rsidRPr="00AF4EA9" w:rsidRDefault="00AF4EA9" w:rsidP="00AF4EA9">
            <w:pPr>
              <w:numPr>
                <w:ilvl w:val="1"/>
                <w:numId w:val="6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echar los residuos biológicos en el cubo de basura con bolsa plástica especial que señale el tipo de material que contiene, para su posterior incineración.</w:t>
            </w:r>
          </w:p>
          <w:p w14:paraId="17F5A7B1"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462EE36E" w14:textId="77777777" w:rsidR="00AF4EA9" w:rsidRPr="00AF4EA9" w:rsidRDefault="00AF4EA9" w:rsidP="00AF4EA9">
            <w:pPr>
              <w:numPr>
                <w:ilvl w:val="1"/>
                <w:numId w:val="6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la hoja de productividad la actividad realizada y el número de recibo de cobro.</w:t>
            </w:r>
          </w:p>
          <w:p w14:paraId="0FD7BA4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12A61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77BA018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5D930E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7"/>
        <w:gridCol w:w="5262"/>
      </w:tblGrid>
      <w:tr w:rsidR="00AF4EA9" w:rsidRPr="00AF4EA9" w14:paraId="64931860" w14:textId="77777777" w:rsidTr="002D6E72">
        <w:tc>
          <w:tcPr>
            <w:tcW w:w="4627" w:type="dxa"/>
            <w:shd w:val="clear" w:color="auto" w:fill="auto"/>
            <w:tcMar>
              <w:top w:w="0" w:type="dxa"/>
              <w:left w:w="108" w:type="dxa"/>
              <w:bottom w:w="0" w:type="dxa"/>
              <w:right w:w="108" w:type="dxa"/>
            </w:tcMar>
            <w:hideMark/>
          </w:tcPr>
          <w:p w14:paraId="68369870"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2" w:type="dxa"/>
            <w:shd w:val="clear" w:color="auto" w:fill="auto"/>
            <w:tcMar>
              <w:top w:w="0" w:type="dxa"/>
              <w:left w:w="108" w:type="dxa"/>
              <w:bottom w:w="0" w:type="dxa"/>
              <w:right w:w="108" w:type="dxa"/>
            </w:tcMar>
            <w:hideMark/>
          </w:tcPr>
          <w:p w14:paraId="1182DE3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133E4112" w14:textId="77777777" w:rsidTr="002D6E72">
        <w:trPr>
          <w:trHeight w:val="603"/>
        </w:trPr>
        <w:tc>
          <w:tcPr>
            <w:tcW w:w="4627" w:type="dxa"/>
            <w:shd w:val="clear" w:color="auto" w:fill="auto"/>
            <w:tcMar>
              <w:top w:w="0" w:type="dxa"/>
              <w:left w:w="108" w:type="dxa"/>
              <w:bottom w:w="0" w:type="dxa"/>
              <w:right w:w="108" w:type="dxa"/>
            </w:tcMar>
            <w:hideMark/>
          </w:tcPr>
          <w:p w14:paraId="7A1B108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particular interesado en recibir una vacuna.</w:t>
            </w:r>
          </w:p>
        </w:tc>
        <w:tc>
          <w:tcPr>
            <w:tcW w:w="5262" w:type="dxa"/>
            <w:shd w:val="clear" w:color="auto" w:fill="auto"/>
            <w:tcMar>
              <w:top w:w="0" w:type="dxa"/>
              <w:left w:w="108" w:type="dxa"/>
              <w:bottom w:w="0" w:type="dxa"/>
              <w:right w:w="108" w:type="dxa"/>
            </w:tcMar>
            <w:hideMark/>
          </w:tcPr>
          <w:p w14:paraId="7B55522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dministración de medicamento por vía parenteral; intramuscular o intravenosa.</w:t>
            </w:r>
          </w:p>
        </w:tc>
      </w:tr>
    </w:tbl>
    <w:p w14:paraId="5653165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C8D20C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5D2E96C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F5C3EF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58CEA1C7" w14:textId="77777777" w:rsidTr="002D6E72">
        <w:tc>
          <w:tcPr>
            <w:tcW w:w="737" w:type="dxa"/>
          </w:tcPr>
          <w:p w14:paraId="70E96E2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6341D9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85F3B7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879EEE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257867A" w14:textId="77777777" w:rsidTr="002D6E72">
        <w:trPr>
          <w:trHeight w:val="515"/>
        </w:trPr>
        <w:tc>
          <w:tcPr>
            <w:tcW w:w="737" w:type="dxa"/>
            <w:vAlign w:val="center"/>
          </w:tcPr>
          <w:p w14:paraId="0A21404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38AC0710"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Medicamento caducado.</w:t>
            </w:r>
          </w:p>
        </w:tc>
        <w:tc>
          <w:tcPr>
            <w:tcW w:w="2211" w:type="dxa"/>
            <w:vAlign w:val="center"/>
          </w:tcPr>
          <w:p w14:paraId="3A97C2C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6B1867E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la caducidad del medicamento</w:t>
            </w:r>
          </w:p>
        </w:tc>
      </w:tr>
      <w:tr w:rsidR="00AF4EA9" w:rsidRPr="00AF4EA9" w14:paraId="48FF692E" w14:textId="77777777" w:rsidTr="002D6E72">
        <w:trPr>
          <w:trHeight w:val="565"/>
        </w:trPr>
        <w:tc>
          <w:tcPr>
            <w:tcW w:w="737" w:type="dxa"/>
            <w:vAlign w:val="center"/>
          </w:tcPr>
          <w:p w14:paraId="12CEC39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1319C4C"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Medicamento correcto.</w:t>
            </w:r>
          </w:p>
        </w:tc>
        <w:tc>
          <w:tcPr>
            <w:tcW w:w="2211" w:type="dxa"/>
            <w:vAlign w:val="center"/>
          </w:tcPr>
          <w:p w14:paraId="0745C47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1A8DB25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que el medicamento a aplicar sea el adecuado.</w:t>
            </w:r>
          </w:p>
        </w:tc>
      </w:tr>
      <w:tr w:rsidR="00AF4EA9" w:rsidRPr="00AF4EA9" w14:paraId="51F720D3" w14:textId="77777777" w:rsidTr="002D6E72">
        <w:trPr>
          <w:trHeight w:val="1436"/>
        </w:trPr>
        <w:tc>
          <w:tcPr>
            <w:tcW w:w="737" w:type="dxa"/>
            <w:vAlign w:val="center"/>
          </w:tcPr>
          <w:p w14:paraId="0972DEA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3</w:t>
            </w:r>
          </w:p>
        </w:tc>
        <w:tc>
          <w:tcPr>
            <w:tcW w:w="3402" w:type="dxa"/>
            <w:vAlign w:val="center"/>
          </w:tcPr>
          <w:p w14:paraId="16D5924E"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1A5A6CB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1A08782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0B32DA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4EA06FA"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611A72F8" w14:textId="77777777" w:rsidR="00AF4EA9" w:rsidRPr="00AF4EA9" w:rsidRDefault="00AF4EA9" w:rsidP="00AF4EA9">
      <w:pPr>
        <w:jc w:val="center"/>
      </w:pPr>
      <w:r w:rsidRPr="00AF4EA9">
        <w:object w:dxaOrig="11716" w:dyaOrig="16335" w14:anchorId="2685182C">
          <v:shape id="_x0000_i1057" type="#_x0000_t75" style="width:468pt;height:594pt" o:ole="">
            <v:imagedata r:id="rId75" o:title=""/>
          </v:shape>
          <o:OLEObject Type="Embed" ProgID="Visio.Drawing.15" ShapeID="_x0000_i1057" DrawAspect="Content" ObjectID="_1731134149" r:id="rId76"/>
        </w:object>
      </w:r>
    </w:p>
    <w:p w14:paraId="4EB97F3E"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9.- Proceso para realizar curaciones.</w:t>
      </w:r>
    </w:p>
    <w:p w14:paraId="3D533D9F" w14:textId="77777777" w:rsidR="00AF4EA9" w:rsidRPr="00AF4EA9" w:rsidRDefault="00AF4EA9" w:rsidP="00AF4EA9">
      <w:pPr>
        <w:spacing w:after="120" w:line="240" w:lineRule="auto"/>
        <w:rPr>
          <w:rFonts w:ascii="Arial" w:hAnsi="Arial" w:cs="Arial"/>
          <w:b/>
          <w:sz w:val="20"/>
          <w:szCs w:val="20"/>
          <w:u w:val="single"/>
          <w:lang w:val="es-ES_tradnl"/>
        </w:rPr>
      </w:pPr>
    </w:p>
    <w:p w14:paraId="3D6FDD4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1" w:type="dxa"/>
        <w:tblLook w:val="04A0" w:firstRow="1" w:lastRow="0" w:firstColumn="1" w:lastColumn="0" w:noHBand="0" w:noVBand="1"/>
      </w:tblPr>
      <w:tblGrid>
        <w:gridCol w:w="9921"/>
      </w:tblGrid>
      <w:tr w:rsidR="00AF4EA9" w:rsidRPr="00AF4EA9" w14:paraId="19748E0F" w14:textId="77777777" w:rsidTr="002D6E72">
        <w:trPr>
          <w:trHeight w:val="427"/>
        </w:trPr>
        <w:tc>
          <w:tcPr>
            <w:tcW w:w="9921" w:type="dxa"/>
            <w:shd w:val="clear" w:color="auto" w:fill="auto"/>
            <w:vAlign w:val="center"/>
          </w:tcPr>
          <w:p w14:paraId="0788781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tender a particulares que requieran curaciones.</w:t>
            </w:r>
          </w:p>
        </w:tc>
      </w:tr>
    </w:tbl>
    <w:p w14:paraId="277A9EA8" w14:textId="77777777" w:rsidR="00AF4EA9" w:rsidRPr="00AF4EA9" w:rsidRDefault="00AF4EA9" w:rsidP="00AF4EA9">
      <w:pPr>
        <w:spacing w:after="0" w:line="240" w:lineRule="auto"/>
        <w:rPr>
          <w:rFonts w:ascii="Arial" w:hAnsi="Arial" w:cs="Arial"/>
          <w:sz w:val="20"/>
          <w:szCs w:val="20"/>
          <w:lang w:val="es-ES_tradnl"/>
        </w:rPr>
      </w:pPr>
    </w:p>
    <w:p w14:paraId="2625584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6C96C32" w14:textId="77777777" w:rsidTr="002D6E72">
        <w:trPr>
          <w:trHeight w:val="488"/>
        </w:trPr>
        <w:tc>
          <w:tcPr>
            <w:tcW w:w="2547" w:type="dxa"/>
            <w:shd w:val="clear" w:color="auto" w:fill="auto"/>
            <w:vAlign w:val="center"/>
          </w:tcPr>
          <w:p w14:paraId="01B7FC4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A54EB09" w14:textId="167F9876" w:rsidR="00AF4EA9" w:rsidRPr="00AF4EA9" w:rsidRDefault="00AF4EA9" w:rsidP="0002235F">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0B2A6AAB" w14:textId="77777777" w:rsidTr="002D6E72">
        <w:trPr>
          <w:trHeight w:val="424"/>
        </w:trPr>
        <w:tc>
          <w:tcPr>
            <w:tcW w:w="2547" w:type="dxa"/>
            <w:shd w:val="clear" w:color="auto" w:fill="auto"/>
            <w:vAlign w:val="center"/>
          </w:tcPr>
          <w:p w14:paraId="2848A64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61FC0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de Urgencias Médicas</w:t>
            </w:r>
          </w:p>
        </w:tc>
      </w:tr>
      <w:tr w:rsidR="00AF4EA9" w:rsidRPr="00AF4EA9" w14:paraId="0B7B3959" w14:textId="77777777" w:rsidTr="002D6E72">
        <w:trPr>
          <w:trHeight w:val="544"/>
        </w:trPr>
        <w:tc>
          <w:tcPr>
            <w:tcW w:w="2547" w:type="dxa"/>
            <w:shd w:val="clear" w:color="auto" w:fill="auto"/>
            <w:vAlign w:val="center"/>
          </w:tcPr>
          <w:p w14:paraId="754AD140"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24A67C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6F77AB3A"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CF0BC6A"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407E48D" w14:textId="77777777" w:rsidTr="002D6E72">
        <w:trPr>
          <w:trHeight w:val="451"/>
        </w:trPr>
        <w:tc>
          <w:tcPr>
            <w:tcW w:w="9923" w:type="dxa"/>
            <w:shd w:val="clear" w:color="auto" w:fill="auto"/>
            <w:vAlign w:val="center"/>
          </w:tcPr>
          <w:p w14:paraId="1A79218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a)  de Departamento</w:t>
            </w:r>
          </w:p>
        </w:tc>
      </w:tr>
    </w:tbl>
    <w:p w14:paraId="2DD7CB0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A943178"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23A9A57"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83B9FDE" w14:textId="77777777" w:rsidTr="002D6E72">
        <w:trPr>
          <w:trHeight w:val="282"/>
        </w:trPr>
        <w:tc>
          <w:tcPr>
            <w:tcW w:w="992" w:type="dxa"/>
            <w:tcBorders>
              <w:bottom w:val="single" w:sz="4" w:space="0" w:color="auto"/>
            </w:tcBorders>
            <w:shd w:val="clear" w:color="auto" w:fill="auto"/>
            <w:vAlign w:val="center"/>
          </w:tcPr>
          <w:p w14:paraId="0D3FDBF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5E65CD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518449D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B12B87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180474E"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271046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C2CD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l particula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6181F1"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solicitando la curación de una herida, lesión, escoriación, abrasión o quemadura.</w:t>
            </w:r>
          </w:p>
          <w:p w14:paraId="57C2B36C"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36A0AE7"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rticular pase a ventanilla a realizar el pago de los servicios médicos requeridos.</w:t>
            </w:r>
          </w:p>
          <w:p w14:paraId="7631237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62BA856"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recibo de pago por los servicios. </w:t>
            </w:r>
          </w:p>
          <w:p w14:paraId="63E5C5FA" w14:textId="77777777" w:rsidR="00AF4EA9" w:rsidRPr="00AF4EA9" w:rsidRDefault="00AF4EA9" w:rsidP="00AF4EA9">
            <w:pPr>
              <w:ind w:left="720"/>
              <w:contextualSpacing/>
              <w:rPr>
                <w:rFonts w:ascii="Arial" w:eastAsia="Arial" w:hAnsi="Arial" w:cs="Arial"/>
                <w:color w:val="000000"/>
                <w:sz w:val="20"/>
                <w:szCs w:val="20"/>
                <w:lang w:val="es-ES_tradnl"/>
              </w:rPr>
            </w:pPr>
          </w:p>
          <w:p w14:paraId="00E906C1"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rticular el espacio en el que se le realizara la curación.</w:t>
            </w:r>
          </w:p>
          <w:p w14:paraId="06B4C20E" w14:textId="77777777" w:rsidR="00AF4EA9" w:rsidRPr="00AF4EA9" w:rsidRDefault="00AF4EA9" w:rsidP="00AF4EA9">
            <w:pPr>
              <w:ind w:left="720"/>
              <w:contextualSpacing/>
              <w:rPr>
                <w:rFonts w:ascii="Arial" w:eastAsia="Arial" w:hAnsi="Arial" w:cs="Arial"/>
                <w:color w:val="000000"/>
                <w:sz w:val="20"/>
                <w:szCs w:val="20"/>
                <w:highlight w:val="yellow"/>
                <w:lang w:val="es-ES_tradnl"/>
              </w:rPr>
            </w:pPr>
          </w:p>
          <w:p w14:paraId="5F853F71"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tender de manera inmediata las heridas que requieran atención urgente.</w:t>
            </w:r>
          </w:p>
          <w:p w14:paraId="15DFCBC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99348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0D6E7E8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13C3A4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E947F7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uración de la herid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1EA2774" w14:textId="77777777" w:rsidR="00AF4EA9" w:rsidRPr="00AF4EA9" w:rsidRDefault="00AF4EA9" w:rsidP="00AF4EA9">
            <w:pPr>
              <w:numPr>
                <w:ilvl w:val="0"/>
                <w:numId w:val="63"/>
              </w:numPr>
              <w:spacing w:after="0" w:line="240" w:lineRule="auto"/>
              <w:contextualSpacing/>
              <w:jc w:val="both"/>
              <w:rPr>
                <w:rFonts w:ascii="Arial" w:eastAsia="Arial" w:hAnsi="Arial" w:cs="Arial"/>
                <w:vanish/>
                <w:color w:val="000000"/>
                <w:sz w:val="20"/>
                <w:szCs w:val="20"/>
                <w:lang w:val="es-ES_tradnl"/>
              </w:rPr>
            </w:pPr>
          </w:p>
          <w:p w14:paraId="3EF894B0"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comprobante por el pago de los servicios.</w:t>
            </w:r>
          </w:p>
          <w:p w14:paraId="616CEE0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F4E820"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a valoración del médico (a) de guardia.</w:t>
            </w:r>
          </w:p>
          <w:p w14:paraId="1079DC15" w14:textId="77777777" w:rsidR="00AF4EA9" w:rsidRPr="00AF4EA9" w:rsidRDefault="00AF4EA9" w:rsidP="00AF4EA9">
            <w:pPr>
              <w:ind w:left="720"/>
              <w:contextualSpacing/>
              <w:rPr>
                <w:rFonts w:ascii="Arial" w:eastAsia="Arial" w:hAnsi="Arial" w:cs="Arial"/>
                <w:color w:val="000000"/>
                <w:sz w:val="20"/>
                <w:szCs w:val="20"/>
                <w:highlight w:val="yellow"/>
                <w:lang w:val="es-ES_tradnl"/>
              </w:rPr>
            </w:pPr>
          </w:p>
          <w:p w14:paraId="2DFCDDE8"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ar la herida siguiendo las reglas de la asepsia para la prevenir la presencia de microorganismos, una vez que se haya valorado e indicado el tratamiento por el médico (a).</w:t>
            </w:r>
          </w:p>
          <w:p w14:paraId="58D9E3AC"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A0027E2" w14:textId="77777777" w:rsidR="00AF4EA9" w:rsidRPr="00AF4EA9" w:rsidRDefault="00AF4EA9" w:rsidP="00AF4EA9">
            <w:pPr>
              <w:ind w:left="720"/>
              <w:contextualSpacing/>
              <w:rPr>
                <w:rFonts w:ascii="Arial" w:eastAsia="Arial" w:hAnsi="Arial" w:cs="Arial"/>
                <w:color w:val="000000"/>
                <w:sz w:val="20"/>
                <w:szCs w:val="20"/>
                <w:lang w:val="es-ES_tradnl"/>
              </w:rPr>
            </w:pPr>
          </w:p>
          <w:p w14:paraId="3306E03F"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curación indicada por el médico de guardia.</w:t>
            </w:r>
          </w:p>
          <w:p w14:paraId="29D58DE1"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0B0C509"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tirar el bello de la zona del cuerpo en la que se pretenda realizar la sutura. (realizar tricotomía), si es necesario.</w:t>
            </w:r>
          </w:p>
          <w:p w14:paraId="1883AB03" w14:textId="77777777" w:rsidR="00AF4EA9" w:rsidRPr="00AF4EA9" w:rsidRDefault="00AF4EA9" w:rsidP="00AF4EA9">
            <w:pPr>
              <w:ind w:left="720"/>
              <w:contextualSpacing/>
              <w:rPr>
                <w:rFonts w:ascii="Arial" w:eastAsia="Arial" w:hAnsi="Arial" w:cs="Arial"/>
                <w:color w:val="000000"/>
                <w:sz w:val="20"/>
                <w:szCs w:val="20"/>
                <w:lang w:val="es-ES_tradnl"/>
              </w:rPr>
            </w:pPr>
          </w:p>
          <w:p w14:paraId="0E44432C"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limpieza final y colocar una gaza estéril cubriendo la herida (colocar apósito).</w:t>
            </w:r>
          </w:p>
          <w:p w14:paraId="6BD1ACFC" w14:textId="77777777" w:rsidR="00AF4EA9" w:rsidRPr="00AF4EA9" w:rsidRDefault="00AF4EA9" w:rsidP="00AF4EA9">
            <w:pPr>
              <w:ind w:left="720"/>
              <w:contextualSpacing/>
              <w:rPr>
                <w:rFonts w:ascii="Arial" w:eastAsia="Arial" w:hAnsi="Arial" w:cs="Arial"/>
                <w:color w:val="000000"/>
                <w:sz w:val="20"/>
                <w:szCs w:val="20"/>
                <w:lang w:val="es-ES_tradnl"/>
              </w:rPr>
            </w:pPr>
          </w:p>
          <w:p w14:paraId="65E6385E" w14:textId="77777777" w:rsidR="00AF4EA9" w:rsidRPr="00AF4EA9" w:rsidRDefault="00AF4EA9" w:rsidP="00AF4EA9">
            <w:pPr>
              <w:numPr>
                <w:ilvl w:val="1"/>
                <w:numId w:val="6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paciente los cuidados que deberá tener con la herida.</w:t>
            </w:r>
          </w:p>
          <w:p w14:paraId="4C0D574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D9EC3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p w14:paraId="61473D36" w14:textId="77777777" w:rsidR="00AF4EA9" w:rsidRPr="00AF4EA9" w:rsidRDefault="00AF4EA9" w:rsidP="00AF4EA9">
            <w:pPr>
              <w:spacing w:after="0"/>
              <w:rPr>
                <w:rFonts w:ascii="Arial" w:hAnsi="Arial" w:cs="Arial"/>
                <w:color w:val="000000"/>
                <w:sz w:val="20"/>
                <w:szCs w:val="20"/>
                <w:lang w:val="es-ES_tradnl"/>
              </w:rPr>
            </w:pPr>
          </w:p>
          <w:p w14:paraId="050434E9"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36B4EEFF"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F8B7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96BF7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43BF47A" w14:textId="77777777" w:rsidR="00AF4EA9" w:rsidRPr="00AF4EA9" w:rsidRDefault="00AF4EA9" w:rsidP="00AF4EA9">
            <w:pPr>
              <w:numPr>
                <w:ilvl w:val="0"/>
                <w:numId w:val="63"/>
              </w:numPr>
              <w:spacing w:after="0" w:line="240" w:lineRule="auto"/>
              <w:contextualSpacing/>
              <w:jc w:val="both"/>
              <w:rPr>
                <w:rFonts w:ascii="Arial" w:eastAsia="Times New Roman" w:hAnsi="Arial" w:cs="Arial"/>
                <w:bCs/>
                <w:vanish/>
                <w:sz w:val="20"/>
                <w:szCs w:val="20"/>
              </w:rPr>
            </w:pPr>
          </w:p>
          <w:p w14:paraId="0B1EA14C" w14:textId="77777777" w:rsidR="00AF4EA9" w:rsidRPr="00AF4EA9" w:rsidRDefault="00AF4EA9" w:rsidP="00AF4EA9">
            <w:pPr>
              <w:numPr>
                <w:ilvl w:val="1"/>
                <w:numId w:val="6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dicar al paciente que recibió atención de emergencia tan pronto como se estabilice que debe pasar a la ventanilla a realizar el pago por los servicios recibidos y entregar a Enfermeras el recibo de pago.</w:t>
            </w:r>
          </w:p>
          <w:p w14:paraId="311EA432"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7F8DE5DB" w14:textId="77777777" w:rsidR="00AF4EA9" w:rsidRPr="00AF4EA9" w:rsidRDefault="00AF4EA9" w:rsidP="00AF4EA9">
            <w:pPr>
              <w:numPr>
                <w:ilvl w:val="1"/>
                <w:numId w:val="6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la hoja de productividad la actividad realizada y el número de recibo de cobro.</w:t>
            </w:r>
          </w:p>
          <w:p w14:paraId="01B7FEA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B0ABA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56417D4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96EDBE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5"/>
        <w:gridCol w:w="5272"/>
      </w:tblGrid>
      <w:tr w:rsidR="00AF4EA9" w:rsidRPr="00AF4EA9" w14:paraId="63D5FAEA" w14:textId="77777777" w:rsidTr="002D6E72">
        <w:tc>
          <w:tcPr>
            <w:tcW w:w="4635" w:type="dxa"/>
            <w:shd w:val="clear" w:color="auto" w:fill="auto"/>
            <w:tcMar>
              <w:top w:w="0" w:type="dxa"/>
              <w:left w:w="108" w:type="dxa"/>
              <w:bottom w:w="0" w:type="dxa"/>
              <w:right w:w="108" w:type="dxa"/>
            </w:tcMar>
            <w:hideMark/>
          </w:tcPr>
          <w:p w14:paraId="1CF672ED"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72" w:type="dxa"/>
            <w:shd w:val="clear" w:color="auto" w:fill="auto"/>
            <w:tcMar>
              <w:top w:w="0" w:type="dxa"/>
              <w:left w:w="108" w:type="dxa"/>
              <w:bottom w:w="0" w:type="dxa"/>
              <w:right w:w="108" w:type="dxa"/>
            </w:tcMar>
            <w:hideMark/>
          </w:tcPr>
          <w:p w14:paraId="35A3B14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4BE0832" w14:textId="77777777" w:rsidTr="002D6E72">
        <w:trPr>
          <w:trHeight w:val="523"/>
        </w:trPr>
        <w:tc>
          <w:tcPr>
            <w:tcW w:w="4635" w:type="dxa"/>
            <w:shd w:val="clear" w:color="auto" w:fill="auto"/>
            <w:tcMar>
              <w:top w:w="0" w:type="dxa"/>
              <w:left w:w="108" w:type="dxa"/>
              <w:bottom w:w="0" w:type="dxa"/>
              <w:right w:w="108" w:type="dxa"/>
            </w:tcMar>
            <w:hideMark/>
          </w:tcPr>
          <w:p w14:paraId="2307CD55"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particular que solicite la curación de una herida.</w:t>
            </w:r>
          </w:p>
        </w:tc>
        <w:tc>
          <w:tcPr>
            <w:tcW w:w="5272" w:type="dxa"/>
            <w:shd w:val="clear" w:color="auto" w:fill="auto"/>
            <w:tcMar>
              <w:top w:w="0" w:type="dxa"/>
              <w:left w:w="108" w:type="dxa"/>
              <w:bottom w:w="0" w:type="dxa"/>
              <w:right w:w="108" w:type="dxa"/>
            </w:tcMar>
            <w:hideMark/>
          </w:tcPr>
          <w:p w14:paraId="7D5D060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alizar curación que reduzca el riesgo de infección, favoreciendo la cicatrización de la herida.</w:t>
            </w:r>
          </w:p>
        </w:tc>
      </w:tr>
    </w:tbl>
    <w:p w14:paraId="394D6086"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87CBFF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4DDEF1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129A58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D871E3D" w14:textId="77777777" w:rsidTr="002D6E72">
        <w:tc>
          <w:tcPr>
            <w:tcW w:w="737" w:type="dxa"/>
          </w:tcPr>
          <w:p w14:paraId="55BF64D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A8D36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6781E4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92EA54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879F5E0" w14:textId="77777777" w:rsidTr="002D6E72">
        <w:trPr>
          <w:trHeight w:val="533"/>
        </w:trPr>
        <w:tc>
          <w:tcPr>
            <w:tcW w:w="737" w:type="dxa"/>
            <w:vAlign w:val="center"/>
          </w:tcPr>
          <w:p w14:paraId="639FB94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1942F64"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Limpieza inadecuada.</w:t>
            </w:r>
          </w:p>
        </w:tc>
        <w:tc>
          <w:tcPr>
            <w:tcW w:w="2211" w:type="dxa"/>
            <w:vAlign w:val="center"/>
          </w:tcPr>
          <w:p w14:paraId="2CEACB33"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46821C0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 limpieza siguiendo los protocolos de asepsia.</w:t>
            </w:r>
          </w:p>
        </w:tc>
      </w:tr>
      <w:tr w:rsidR="00AF4EA9" w:rsidRPr="00AF4EA9" w14:paraId="23CCEB84" w14:textId="77777777" w:rsidTr="002D6E72">
        <w:trPr>
          <w:trHeight w:val="498"/>
        </w:trPr>
        <w:tc>
          <w:tcPr>
            <w:tcW w:w="737" w:type="dxa"/>
            <w:vAlign w:val="center"/>
          </w:tcPr>
          <w:p w14:paraId="49DA4C8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6B6625B"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La gaza utilizada no era estéril.</w:t>
            </w:r>
          </w:p>
        </w:tc>
        <w:tc>
          <w:tcPr>
            <w:tcW w:w="2211" w:type="dxa"/>
            <w:vAlign w:val="center"/>
          </w:tcPr>
          <w:p w14:paraId="2DE8274F"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3E38CAE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Verificar que el material se encuentre en buen estado. </w:t>
            </w:r>
          </w:p>
        </w:tc>
      </w:tr>
      <w:tr w:rsidR="00AF4EA9" w:rsidRPr="00AF4EA9" w14:paraId="3C73F66F" w14:textId="77777777" w:rsidTr="002D6E72">
        <w:trPr>
          <w:trHeight w:val="1440"/>
        </w:trPr>
        <w:tc>
          <w:tcPr>
            <w:tcW w:w="737" w:type="dxa"/>
            <w:vAlign w:val="center"/>
          </w:tcPr>
          <w:p w14:paraId="0773FA8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075DC84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33D94C7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3256868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47C1D0CC"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7173FF18"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0A0E2585"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BC22513" w14:textId="3E74A3DD" w:rsidR="00AF4EA9" w:rsidRPr="00AF4EA9" w:rsidRDefault="0002235F" w:rsidP="00AF4EA9">
      <w:pPr>
        <w:jc w:val="center"/>
        <w:rPr>
          <w:rFonts w:ascii="Arial" w:hAnsi="Arial" w:cs="Arial"/>
          <w:b/>
          <w:bCs/>
          <w:sz w:val="20"/>
          <w:u w:val="single"/>
        </w:rPr>
      </w:pPr>
      <w:r w:rsidRPr="00AF4EA9">
        <w:object w:dxaOrig="11641" w:dyaOrig="16366" w14:anchorId="5AFD234E">
          <v:shape id="_x0000_i1058" type="#_x0000_t75" style="width:468pt;height:557.4pt" o:ole="">
            <v:imagedata r:id="rId77" o:title=""/>
          </v:shape>
          <o:OLEObject Type="Embed" ProgID="Visio.Drawing.15" ShapeID="_x0000_i1058" DrawAspect="Content" ObjectID="_1731134150" r:id="rId78"/>
        </w:object>
      </w:r>
    </w:p>
    <w:p w14:paraId="421527D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0.- Proceso para realizar nebulizaciones.</w:t>
      </w:r>
    </w:p>
    <w:p w14:paraId="40A71A95" w14:textId="77777777" w:rsidR="00AF4EA9" w:rsidRPr="00AF4EA9" w:rsidRDefault="00AF4EA9" w:rsidP="00AF4EA9">
      <w:pPr>
        <w:spacing w:after="120" w:line="240" w:lineRule="auto"/>
        <w:rPr>
          <w:rFonts w:ascii="Arial" w:hAnsi="Arial" w:cs="Arial"/>
          <w:b/>
          <w:sz w:val="20"/>
          <w:szCs w:val="20"/>
          <w:u w:val="single"/>
          <w:lang w:val="es-ES_tradnl"/>
        </w:rPr>
      </w:pPr>
    </w:p>
    <w:p w14:paraId="65B3A30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1" w:type="dxa"/>
        <w:tblLook w:val="04A0" w:firstRow="1" w:lastRow="0" w:firstColumn="1" w:lastColumn="0" w:noHBand="0" w:noVBand="1"/>
      </w:tblPr>
      <w:tblGrid>
        <w:gridCol w:w="9921"/>
      </w:tblGrid>
      <w:tr w:rsidR="00AF4EA9" w:rsidRPr="00AF4EA9" w14:paraId="2846341D" w14:textId="77777777" w:rsidTr="002D6E72">
        <w:trPr>
          <w:trHeight w:val="597"/>
        </w:trPr>
        <w:tc>
          <w:tcPr>
            <w:tcW w:w="9921" w:type="dxa"/>
            <w:shd w:val="clear" w:color="auto" w:fill="auto"/>
            <w:vAlign w:val="center"/>
          </w:tcPr>
          <w:p w14:paraId="37829977"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dministrar fármacos con medio líquido, mediante vaporización.</w:t>
            </w:r>
          </w:p>
        </w:tc>
      </w:tr>
    </w:tbl>
    <w:p w14:paraId="2849F3C2" w14:textId="77777777" w:rsidR="00AF4EA9" w:rsidRPr="00AF4EA9" w:rsidRDefault="00AF4EA9" w:rsidP="00AF4EA9">
      <w:pPr>
        <w:spacing w:after="0" w:line="240" w:lineRule="auto"/>
        <w:rPr>
          <w:rFonts w:ascii="Arial" w:hAnsi="Arial" w:cs="Arial"/>
          <w:sz w:val="20"/>
          <w:szCs w:val="20"/>
          <w:lang w:val="es-ES_tradnl"/>
        </w:rPr>
      </w:pPr>
    </w:p>
    <w:p w14:paraId="38192E4C"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98C8698" w14:textId="77777777" w:rsidTr="002D6E72">
        <w:trPr>
          <w:trHeight w:val="488"/>
        </w:trPr>
        <w:tc>
          <w:tcPr>
            <w:tcW w:w="2547" w:type="dxa"/>
            <w:shd w:val="clear" w:color="auto" w:fill="auto"/>
            <w:vAlign w:val="center"/>
          </w:tcPr>
          <w:p w14:paraId="3911E4C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E81EDC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Salud Pública Municipal </w:t>
            </w:r>
          </w:p>
        </w:tc>
      </w:tr>
      <w:tr w:rsidR="00AF4EA9" w:rsidRPr="00AF4EA9" w14:paraId="0CE7FAB4" w14:textId="77777777" w:rsidTr="002D6E72">
        <w:trPr>
          <w:trHeight w:val="424"/>
        </w:trPr>
        <w:tc>
          <w:tcPr>
            <w:tcW w:w="2547" w:type="dxa"/>
            <w:shd w:val="clear" w:color="auto" w:fill="auto"/>
            <w:vAlign w:val="center"/>
          </w:tcPr>
          <w:p w14:paraId="7F146D2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DAD502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edicas </w:t>
            </w:r>
          </w:p>
        </w:tc>
      </w:tr>
      <w:tr w:rsidR="00AF4EA9" w:rsidRPr="00AF4EA9" w14:paraId="28FF3A48" w14:textId="77777777" w:rsidTr="002D6E72">
        <w:trPr>
          <w:trHeight w:val="544"/>
        </w:trPr>
        <w:tc>
          <w:tcPr>
            <w:tcW w:w="2547" w:type="dxa"/>
            <w:shd w:val="clear" w:color="auto" w:fill="auto"/>
            <w:vAlign w:val="center"/>
          </w:tcPr>
          <w:p w14:paraId="3A89706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5AA1548"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2105EE1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8CB97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E9EF78" w14:textId="77777777" w:rsidTr="002D6E72">
        <w:trPr>
          <w:trHeight w:val="451"/>
        </w:trPr>
        <w:tc>
          <w:tcPr>
            <w:tcW w:w="9923" w:type="dxa"/>
            <w:shd w:val="clear" w:color="auto" w:fill="auto"/>
            <w:vAlign w:val="center"/>
          </w:tcPr>
          <w:p w14:paraId="60B39F0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5A94B372"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5B508F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D268CF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4962"/>
        <w:gridCol w:w="2126"/>
      </w:tblGrid>
      <w:tr w:rsidR="00AF4EA9" w:rsidRPr="00AF4EA9" w14:paraId="409C8B35" w14:textId="77777777" w:rsidTr="002D6E72">
        <w:trPr>
          <w:trHeight w:val="282"/>
        </w:trPr>
        <w:tc>
          <w:tcPr>
            <w:tcW w:w="992" w:type="dxa"/>
            <w:tcBorders>
              <w:bottom w:val="single" w:sz="4" w:space="0" w:color="auto"/>
            </w:tcBorders>
            <w:shd w:val="clear" w:color="auto" w:fill="auto"/>
            <w:vAlign w:val="center"/>
          </w:tcPr>
          <w:p w14:paraId="2AFA4B9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F32258F"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4962" w:type="dxa"/>
            <w:tcBorders>
              <w:bottom w:val="single" w:sz="4" w:space="0" w:color="auto"/>
            </w:tcBorders>
            <w:shd w:val="clear" w:color="auto" w:fill="auto"/>
            <w:vAlign w:val="center"/>
          </w:tcPr>
          <w:p w14:paraId="21D7D30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2126" w:type="dxa"/>
            <w:tcBorders>
              <w:bottom w:val="single" w:sz="4" w:space="0" w:color="auto"/>
            </w:tcBorders>
            <w:shd w:val="clear" w:color="auto" w:fill="auto"/>
            <w:vAlign w:val="center"/>
          </w:tcPr>
          <w:p w14:paraId="6FC701C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A201D65"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0954E9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F4C4A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visión del paciente</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284328"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solicitando nebulizaciones.</w:t>
            </w:r>
          </w:p>
          <w:p w14:paraId="02A53A3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7B7EE6F"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médico (a) de guardia realice la valoración del particular.</w:t>
            </w:r>
          </w:p>
          <w:p w14:paraId="0642DB9E" w14:textId="77777777" w:rsidR="00AF4EA9" w:rsidRPr="00AF4EA9" w:rsidRDefault="00AF4EA9" w:rsidP="00AF4EA9">
            <w:pPr>
              <w:ind w:left="720"/>
              <w:contextualSpacing/>
              <w:rPr>
                <w:rFonts w:ascii="Arial" w:eastAsia="Arial" w:hAnsi="Arial" w:cs="Arial"/>
                <w:color w:val="000000"/>
                <w:sz w:val="20"/>
                <w:szCs w:val="20"/>
                <w:lang w:val="es-ES_tradnl"/>
              </w:rPr>
            </w:pPr>
          </w:p>
          <w:p w14:paraId="4DEFE4DC" w14:textId="77777777" w:rsidR="00AF4EA9" w:rsidRPr="00AF4EA9" w:rsidRDefault="00AF4EA9" w:rsidP="00AF4EA9">
            <w:pPr>
              <w:numPr>
                <w:ilvl w:val="0"/>
                <w:numId w:val="16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Una vez realizada la valoración e informado el paciente que recibirá tratamiento para sesiones de nebulización, solicitar al paciente o alguno de sus familiares pase a ventanilla a realizar el pago de la mascarilla Hudson (pediátrica o para adulto).</w:t>
            </w:r>
          </w:p>
          <w:p w14:paraId="072BA910" w14:textId="77777777" w:rsidR="00AF4EA9" w:rsidRPr="00AF4EA9" w:rsidRDefault="00AF4EA9" w:rsidP="00AF4EA9">
            <w:pPr>
              <w:ind w:left="720"/>
              <w:contextualSpacing/>
              <w:rPr>
                <w:rFonts w:ascii="Arial" w:eastAsia="Arial" w:hAnsi="Arial" w:cs="Arial"/>
                <w:color w:val="000000"/>
                <w:sz w:val="20"/>
                <w:szCs w:val="20"/>
                <w:lang w:val="es-ES_tradnl"/>
              </w:rPr>
            </w:pPr>
          </w:p>
          <w:p w14:paraId="310175D3"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omprobante de pago.</w:t>
            </w:r>
          </w:p>
          <w:p w14:paraId="2011DD2C" w14:textId="77777777" w:rsidR="00AF4EA9" w:rsidRPr="00AF4EA9" w:rsidRDefault="00AF4EA9" w:rsidP="00AF4EA9">
            <w:pPr>
              <w:ind w:left="720"/>
              <w:contextualSpacing/>
              <w:rPr>
                <w:rFonts w:ascii="Arial" w:eastAsia="Arial" w:hAnsi="Arial" w:cs="Arial"/>
                <w:color w:val="000000"/>
                <w:sz w:val="20"/>
                <w:szCs w:val="20"/>
                <w:lang w:val="es-ES_tradnl"/>
              </w:rPr>
            </w:pPr>
          </w:p>
          <w:p w14:paraId="685E9954"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ger la mascarilla que se utilizará.</w:t>
            </w:r>
          </w:p>
          <w:p w14:paraId="102D1C2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9D1E6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fermera (o)</w:t>
            </w:r>
          </w:p>
          <w:p w14:paraId="7FA4AF15" w14:textId="77777777" w:rsidR="00AF4EA9" w:rsidRPr="00AF4EA9" w:rsidRDefault="00AF4EA9" w:rsidP="00AF4EA9">
            <w:pPr>
              <w:spacing w:after="0"/>
              <w:rPr>
                <w:rFonts w:ascii="Arial" w:hAnsi="Arial" w:cs="Arial"/>
                <w:color w:val="000000"/>
                <w:sz w:val="20"/>
                <w:szCs w:val="20"/>
                <w:lang w:val="es-ES_tradnl"/>
              </w:rPr>
            </w:pPr>
          </w:p>
          <w:p w14:paraId="6BDDAC04" w14:textId="77777777" w:rsidR="00AF4EA9" w:rsidRPr="00AF4EA9" w:rsidRDefault="00AF4EA9" w:rsidP="00AF4EA9">
            <w:pPr>
              <w:spacing w:after="0"/>
              <w:rPr>
                <w:rFonts w:ascii="Arial" w:hAnsi="Arial" w:cs="Arial"/>
                <w:color w:val="000000"/>
                <w:sz w:val="20"/>
                <w:szCs w:val="20"/>
                <w:lang w:val="es-ES_tradnl"/>
              </w:rPr>
            </w:pPr>
          </w:p>
          <w:p w14:paraId="321D0B2B" w14:textId="77777777" w:rsidR="00AF4EA9" w:rsidRPr="00AF4EA9" w:rsidRDefault="00AF4EA9" w:rsidP="00AF4EA9">
            <w:pPr>
              <w:spacing w:after="0"/>
              <w:rPr>
                <w:rFonts w:ascii="Arial" w:hAnsi="Arial" w:cs="Arial"/>
                <w:color w:val="000000"/>
                <w:sz w:val="20"/>
                <w:szCs w:val="20"/>
                <w:lang w:val="es-ES_tradnl"/>
              </w:rPr>
            </w:pPr>
          </w:p>
          <w:p w14:paraId="1F4231E3" w14:textId="77777777" w:rsidR="00AF4EA9" w:rsidRPr="00AF4EA9" w:rsidRDefault="00AF4EA9" w:rsidP="00AF4EA9">
            <w:pPr>
              <w:spacing w:after="0"/>
              <w:rPr>
                <w:rFonts w:ascii="Arial" w:hAnsi="Arial" w:cs="Arial"/>
                <w:color w:val="000000"/>
                <w:sz w:val="20"/>
                <w:szCs w:val="20"/>
                <w:lang w:val="es-ES_tradnl"/>
              </w:rPr>
            </w:pPr>
          </w:p>
          <w:p w14:paraId="49808CF5" w14:textId="77777777" w:rsidR="00AF4EA9" w:rsidRPr="00AF4EA9" w:rsidRDefault="00AF4EA9" w:rsidP="00AF4EA9">
            <w:pPr>
              <w:spacing w:after="0"/>
              <w:rPr>
                <w:rFonts w:ascii="Arial" w:hAnsi="Arial" w:cs="Arial"/>
                <w:color w:val="000000"/>
                <w:sz w:val="20"/>
                <w:szCs w:val="20"/>
                <w:lang w:val="es-ES_tradnl"/>
              </w:rPr>
            </w:pPr>
          </w:p>
          <w:p w14:paraId="63AC7562"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133F572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D14A20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97D2E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ratamiento con nebulizaciones</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A83FB42" w14:textId="77777777" w:rsidR="00AF4EA9" w:rsidRPr="00AF4EA9" w:rsidRDefault="00AF4EA9" w:rsidP="00AF4EA9">
            <w:pPr>
              <w:numPr>
                <w:ilvl w:val="0"/>
                <w:numId w:val="64"/>
              </w:numPr>
              <w:spacing w:after="0" w:line="240" w:lineRule="auto"/>
              <w:contextualSpacing/>
              <w:jc w:val="both"/>
              <w:rPr>
                <w:rFonts w:ascii="Arial" w:eastAsia="Arial" w:hAnsi="Arial" w:cs="Arial"/>
                <w:vanish/>
                <w:color w:val="000000"/>
                <w:sz w:val="20"/>
                <w:szCs w:val="20"/>
                <w:lang w:val="es-ES_tradnl"/>
              </w:rPr>
            </w:pPr>
          </w:p>
          <w:p w14:paraId="544AE40C"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talar al paciente en una silla o una cama junto a una toma de oxígeno.</w:t>
            </w:r>
          </w:p>
          <w:p w14:paraId="581B8EBA" w14:textId="77777777" w:rsidR="00AF4EA9" w:rsidRPr="00AF4EA9" w:rsidRDefault="00AF4EA9" w:rsidP="00AF4EA9">
            <w:pPr>
              <w:ind w:left="720"/>
              <w:contextualSpacing/>
              <w:rPr>
                <w:rFonts w:ascii="Arial" w:eastAsia="Arial" w:hAnsi="Arial" w:cs="Arial"/>
                <w:color w:val="000000"/>
                <w:sz w:val="20"/>
                <w:szCs w:val="20"/>
                <w:lang w:val="es-ES_tradnl"/>
              </w:rPr>
            </w:pPr>
          </w:p>
          <w:p w14:paraId="343F64C4"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ectar mascarilla a toma de oxígeno con el medicamento prescrito por el médico (a).</w:t>
            </w:r>
          </w:p>
          <w:p w14:paraId="7F097BF4" w14:textId="77777777" w:rsidR="00AF4EA9" w:rsidRPr="00AF4EA9" w:rsidRDefault="00AF4EA9" w:rsidP="00AF4EA9">
            <w:pPr>
              <w:ind w:left="720"/>
              <w:contextualSpacing/>
              <w:rPr>
                <w:rFonts w:ascii="Arial" w:eastAsia="Arial" w:hAnsi="Arial" w:cs="Arial"/>
                <w:color w:val="000000"/>
                <w:sz w:val="20"/>
                <w:szCs w:val="20"/>
                <w:lang w:val="es-ES_tradnl"/>
              </w:rPr>
            </w:pPr>
          </w:p>
          <w:p w14:paraId="29E54E28"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ciclo de nebulizaciones de acuerdo a las indicaciones del médico (a).</w:t>
            </w:r>
          </w:p>
          <w:p w14:paraId="5CF41A9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BACE654"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médico (a) de guardia la revaloración del paciente.</w:t>
            </w:r>
          </w:p>
          <w:p w14:paraId="530CE554" w14:textId="77777777" w:rsidR="00AF4EA9" w:rsidRPr="00AF4EA9" w:rsidRDefault="00AF4EA9" w:rsidP="00AF4EA9">
            <w:pPr>
              <w:ind w:left="720"/>
              <w:contextualSpacing/>
              <w:rPr>
                <w:rFonts w:ascii="Arial" w:eastAsia="Arial" w:hAnsi="Arial" w:cs="Arial"/>
                <w:color w:val="000000"/>
                <w:sz w:val="20"/>
                <w:szCs w:val="20"/>
                <w:lang w:val="es-ES_tradnl"/>
              </w:rPr>
            </w:pPr>
          </w:p>
          <w:p w14:paraId="30C6A5ED"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un nuevo ciclo de nebulizaciones, si el medico (a) lo estima necesario.</w:t>
            </w:r>
          </w:p>
          <w:p w14:paraId="4FD849D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795A7A8"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errar toma de oxígeno y retira la mascarilla.</w:t>
            </w:r>
          </w:p>
          <w:p w14:paraId="034D96C0" w14:textId="77777777" w:rsidR="00AF4EA9" w:rsidRPr="00AF4EA9" w:rsidRDefault="00AF4EA9" w:rsidP="00AF4EA9">
            <w:pPr>
              <w:ind w:left="720"/>
              <w:contextualSpacing/>
              <w:rPr>
                <w:rFonts w:ascii="Arial" w:eastAsia="Arial" w:hAnsi="Arial" w:cs="Arial"/>
                <w:color w:val="000000"/>
                <w:sz w:val="20"/>
                <w:szCs w:val="20"/>
                <w:lang w:val="es-ES_tradnl"/>
              </w:rPr>
            </w:pPr>
          </w:p>
          <w:p w14:paraId="529CF880"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recomendaciones de cuidados y atenciones.</w:t>
            </w:r>
          </w:p>
          <w:p w14:paraId="6AF61B8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8B9A8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p w14:paraId="4CB52B8D" w14:textId="77777777" w:rsidR="00AF4EA9" w:rsidRPr="00AF4EA9" w:rsidRDefault="00AF4EA9" w:rsidP="00AF4EA9">
            <w:pPr>
              <w:spacing w:after="0"/>
              <w:rPr>
                <w:rFonts w:ascii="Arial" w:hAnsi="Arial" w:cs="Arial"/>
                <w:color w:val="000000"/>
                <w:sz w:val="20"/>
                <w:szCs w:val="20"/>
                <w:lang w:val="es-ES_tradnl"/>
              </w:rPr>
            </w:pPr>
          </w:p>
          <w:p w14:paraId="5D54A4B3"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10B88A9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FFE0FE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B53AB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tención</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399FC4F" w14:textId="77777777" w:rsidR="00AF4EA9" w:rsidRPr="00AF4EA9" w:rsidRDefault="00AF4EA9" w:rsidP="00AF4EA9">
            <w:pPr>
              <w:numPr>
                <w:ilvl w:val="0"/>
                <w:numId w:val="64"/>
              </w:numPr>
              <w:spacing w:after="0" w:line="240" w:lineRule="auto"/>
              <w:contextualSpacing/>
              <w:jc w:val="both"/>
              <w:rPr>
                <w:rFonts w:ascii="Arial" w:eastAsia="Times New Roman" w:hAnsi="Arial" w:cs="Arial"/>
                <w:bCs/>
                <w:vanish/>
                <w:sz w:val="20"/>
                <w:szCs w:val="20"/>
              </w:rPr>
            </w:pPr>
          </w:p>
          <w:p w14:paraId="55713246" w14:textId="77777777" w:rsidR="00AF4EA9" w:rsidRPr="00AF4EA9" w:rsidRDefault="00AF4EA9" w:rsidP="00AF4EA9">
            <w:pPr>
              <w:numPr>
                <w:ilvl w:val="1"/>
                <w:numId w:val="6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Enfermeras las nebulizaciones practicadas y medicamentos empleados.</w:t>
            </w:r>
          </w:p>
          <w:p w14:paraId="72A27D85" w14:textId="77777777" w:rsidR="00AF4EA9" w:rsidRPr="00AF4EA9" w:rsidRDefault="00AF4EA9" w:rsidP="00AF4EA9">
            <w:pPr>
              <w:spacing w:after="0" w:line="240" w:lineRule="auto"/>
              <w:ind w:left="459"/>
              <w:contextualSpacing/>
              <w:jc w:val="both"/>
              <w:rPr>
                <w:rFonts w:ascii="Arial" w:eastAsia="Arial" w:hAnsi="Arial" w:cs="Arial"/>
                <w:color w:val="000000"/>
                <w:sz w:val="20"/>
                <w:szCs w:val="20"/>
                <w:lang w:val="es-ES_tradnl"/>
              </w:rPr>
            </w:pPr>
          </w:p>
          <w:p w14:paraId="5EB64C34" w14:textId="77777777" w:rsidR="00AF4EA9" w:rsidRPr="00AF4EA9" w:rsidRDefault="00AF4EA9" w:rsidP="00AF4EA9">
            <w:pPr>
              <w:numPr>
                <w:ilvl w:val="1"/>
                <w:numId w:val="64"/>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productividad la actividad realizada y el número de recibo de cobro.</w:t>
            </w:r>
          </w:p>
          <w:p w14:paraId="12964E8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B4EFFD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12A93C9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185304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63"/>
      </w:tblGrid>
      <w:tr w:rsidR="00AF4EA9" w:rsidRPr="00AF4EA9" w14:paraId="02018737" w14:textId="77777777" w:rsidTr="002D6E72">
        <w:tc>
          <w:tcPr>
            <w:tcW w:w="4644" w:type="dxa"/>
            <w:shd w:val="clear" w:color="auto" w:fill="auto"/>
            <w:tcMar>
              <w:top w:w="0" w:type="dxa"/>
              <w:left w:w="108" w:type="dxa"/>
              <w:bottom w:w="0" w:type="dxa"/>
              <w:right w:w="108" w:type="dxa"/>
            </w:tcMar>
            <w:hideMark/>
          </w:tcPr>
          <w:p w14:paraId="6D994CE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3" w:type="dxa"/>
            <w:shd w:val="clear" w:color="auto" w:fill="auto"/>
            <w:tcMar>
              <w:top w:w="0" w:type="dxa"/>
              <w:left w:w="108" w:type="dxa"/>
              <w:bottom w:w="0" w:type="dxa"/>
              <w:right w:w="108" w:type="dxa"/>
            </w:tcMar>
            <w:hideMark/>
          </w:tcPr>
          <w:p w14:paraId="2D2866E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3D9F819" w14:textId="77777777" w:rsidTr="002D6E72">
        <w:trPr>
          <w:trHeight w:val="596"/>
        </w:trPr>
        <w:tc>
          <w:tcPr>
            <w:tcW w:w="4644" w:type="dxa"/>
            <w:shd w:val="clear" w:color="auto" w:fill="auto"/>
            <w:tcMar>
              <w:top w:w="0" w:type="dxa"/>
              <w:left w:w="108" w:type="dxa"/>
              <w:bottom w:w="0" w:type="dxa"/>
              <w:right w:w="108" w:type="dxa"/>
            </w:tcMar>
            <w:hideMark/>
          </w:tcPr>
          <w:p w14:paraId="0FACF8C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y diagnóstico de particulares que requieran de nebulizaciones.</w:t>
            </w:r>
          </w:p>
        </w:tc>
        <w:tc>
          <w:tcPr>
            <w:tcW w:w="5263" w:type="dxa"/>
            <w:shd w:val="clear" w:color="auto" w:fill="auto"/>
            <w:tcMar>
              <w:top w:w="0" w:type="dxa"/>
              <w:left w:w="108" w:type="dxa"/>
              <w:bottom w:w="0" w:type="dxa"/>
              <w:right w:w="108" w:type="dxa"/>
            </w:tcMar>
            <w:hideMark/>
          </w:tcPr>
          <w:p w14:paraId="79D10C8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tención de paciente que requiera nebulizaciones.</w:t>
            </w:r>
          </w:p>
        </w:tc>
      </w:tr>
    </w:tbl>
    <w:p w14:paraId="3C0FB05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0EC207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3DA5630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CD58E9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0E1CE66" w14:textId="77777777" w:rsidTr="002D6E72">
        <w:tc>
          <w:tcPr>
            <w:tcW w:w="737" w:type="dxa"/>
          </w:tcPr>
          <w:p w14:paraId="77CBF86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6705F83C"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B110E3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85ADD2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7A8F4136" w14:textId="77777777" w:rsidTr="002D6E72">
        <w:trPr>
          <w:trHeight w:val="508"/>
        </w:trPr>
        <w:tc>
          <w:tcPr>
            <w:tcW w:w="737" w:type="dxa"/>
            <w:vAlign w:val="center"/>
          </w:tcPr>
          <w:p w14:paraId="11B7D442"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54569A1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nexistencia de mascarillas en inventario.</w:t>
            </w:r>
          </w:p>
        </w:tc>
        <w:tc>
          <w:tcPr>
            <w:tcW w:w="2211" w:type="dxa"/>
            <w:vAlign w:val="center"/>
          </w:tcPr>
          <w:p w14:paraId="1962C525"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D31CCE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al particular o sus familiares la adquieran en donde prefieran.</w:t>
            </w:r>
          </w:p>
        </w:tc>
      </w:tr>
      <w:tr w:rsidR="00AF4EA9" w:rsidRPr="00AF4EA9" w14:paraId="7D063EF4" w14:textId="77777777" w:rsidTr="002D6E72">
        <w:trPr>
          <w:trHeight w:val="558"/>
        </w:trPr>
        <w:tc>
          <w:tcPr>
            <w:tcW w:w="737" w:type="dxa"/>
            <w:vAlign w:val="center"/>
          </w:tcPr>
          <w:p w14:paraId="64C5BFE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11601AE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plicación de medicamento incorrecto.</w:t>
            </w:r>
          </w:p>
        </w:tc>
        <w:tc>
          <w:tcPr>
            <w:tcW w:w="2211" w:type="dxa"/>
            <w:vAlign w:val="center"/>
          </w:tcPr>
          <w:p w14:paraId="2EF4A77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7AC89B9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que el medicamento a nebulizar sea el correcto.</w:t>
            </w:r>
          </w:p>
        </w:tc>
      </w:tr>
      <w:tr w:rsidR="00AF4EA9" w:rsidRPr="00AF4EA9" w14:paraId="2F8C2578" w14:textId="77777777" w:rsidTr="002D6E72">
        <w:trPr>
          <w:trHeight w:val="1416"/>
        </w:trPr>
        <w:tc>
          <w:tcPr>
            <w:tcW w:w="737" w:type="dxa"/>
            <w:shd w:val="clear" w:color="auto" w:fill="auto"/>
            <w:vAlign w:val="center"/>
          </w:tcPr>
          <w:p w14:paraId="73AA18F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vAlign w:val="center"/>
          </w:tcPr>
          <w:p w14:paraId="5F8BAA9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shd w:val="clear" w:color="auto" w:fill="auto"/>
            <w:vAlign w:val="center"/>
          </w:tcPr>
          <w:p w14:paraId="0C1C695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shd w:val="clear" w:color="auto" w:fill="auto"/>
          </w:tcPr>
          <w:p w14:paraId="39027D4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2E8633ED"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6D82E1F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5122A208"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38AEF1D6" w14:textId="77777777" w:rsidR="00AF4EA9" w:rsidRPr="00AF4EA9" w:rsidRDefault="00AF4EA9" w:rsidP="00AF4EA9">
      <w:pPr>
        <w:jc w:val="center"/>
        <w:rPr>
          <w:rFonts w:ascii="Arial" w:hAnsi="Arial" w:cs="Arial"/>
          <w:b/>
          <w:bCs/>
          <w:sz w:val="20"/>
          <w:u w:val="single"/>
        </w:rPr>
      </w:pPr>
      <w:r w:rsidRPr="00AF4EA9">
        <w:object w:dxaOrig="11791" w:dyaOrig="16366" w14:anchorId="3C404093">
          <v:shape id="_x0000_i1059" type="#_x0000_t75" style="width:462pt;height:600pt" o:ole="">
            <v:imagedata r:id="rId79" o:title=""/>
          </v:shape>
          <o:OLEObject Type="Embed" ProgID="Visio.Drawing.15" ShapeID="_x0000_i1059" DrawAspect="Content" ObjectID="_1731134151" r:id="rId80"/>
        </w:object>
      </w:r>
    </w:p>
    <w:p w14:paraId="2A806BEC"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1.- Proceso para realizar electrocardiogramas.</w:t>
      </w:r>
    </w:p>
    <w:p w14:paraId="1BB8F3A9" w14:textId="77777777" w:rsidR="00AF4EA9" w:rsidRPr="00AF4EA9" w:rsidRDefault="00AF4EA9" w:rsidP="00AF4EA9">
      <w:pPr>
        <w:spacing w:after="120" w:line="240" w:lineRule="auto"/>
        <w:rPr>
          <w:rFonts w:ascii="Arial" w:hAnsi="Arial" w:cs="Arial"/>
          <w:b/>
          <w:sz w:val="20"/>
          <w:szCs w:val="20"/>
          <w:u w:val="single"/>
          <w:lang w:val="es-ES_tradnl"/>
        </w:rPr>
      </w:pPr>
    </w:p>
    <w:p w14:paraId="21685358"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07" w:type="dxa"/>
        <w:tblLook w:val="04A0" w:firstRow="1" w:lastRow="0" w:firstColumn="1" w:lastColumn="0" w:noHBand="0" w:noVBand="1"/>
      </w:tblPr>
      <w:tblGrid>
        <w:gridCol w:w="9907"/>
      </w:tblGrid>
      <w:tr w:rsidR="00AF4EA9" w:rsidRPr="00AF4EA9" w14:paraId="78AC85FB" w14:textId="77777777" w:rsidTr="002D6E72">
        <w:trPr>
          <w:trHeight w:val="427"/>
        </w:trPr>
        <w:tc>
          <w:tcPr>
            <w:tcW w:w="9907" w:type="dxa"/>
            <w:shd w:val="clear" w:color="auto" w:fill="auto"/>
            <w:vAlign w:val="center"/>
          </w:tcPr>
          <w:p w14:paraId="3A520C3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la toma de electrocardiogramas.</w:t>
            </w:r>
          </w:p>
        </w:tc>
      </w:tr>
    </w:tbl>
    <w:p w14:paraId="0D9CD7C3" w14:textId="77777777" w:rsidR="00AF4EA9" w:rsidRPr="00AF4EA9" w:rsidRDefault="00AF4EA9" w:rsidP="00AF4EA9">
      <w:pPr>
        <w:spacing w:after="0" w:line="240" w:lineRule="auto"/>
        <w:rPr>
          <w:rFonts w:ascii="Arial" w:hAnsi="Arial" w:cs="Arial"/>
          <w:sz w:val="20"/>
          <w:szCs w:val="20"/>
          <w:lang w:val="es-ES_tradnl"/>
        </w:rPr>
      </w:pPr>
    </w:p>
    <w:p w14:paraId="550E04C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8CB0149" w14:textId="77777777" w:rsidTr="002D6E72">
        <w:trPr>
          <w:trHeight w:val="488"/>
        </w:trPr>
        <w:tc>
          <w:tcPr>
            <w:tcW w:w="2547" w:type="dxa"/>
            <w:shd w:val="clear" w:color="auto" w:fill="auto"/>
            <w:vAlign w:val="center"/>
          </w:tcPr>
          <w:p w14:paraId="15D9C47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E54083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607709E7" w14:textId="77777777" w:rsidTr="002D6E72">
        <w:trPr>
          <w:trHeight w:val="424"/>
        </w:trPr>
        <w:tc>
          <w:tcPr>
            <w:tcW w:w="2547" w:type="dxa"/>
            <w:shd w:val="clear" w:color="auto" w:fill="auto"/>
            <w:vAlign w:val="center"/>
          </w:tcPr>
          <w:p w14:paraId="7EFD444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531542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D59D711" w14:textId="77777777" w:rsidTr="002D6E72">
        <w:trPr>
          <w:trHeight w:val="544"/>
        </w:trPr>
        <w:tc>
          <w:tcPr>
            <w:tcW w:w="2547" w:type="dxa"/>
            <w:shd w:val="clear" w:color="auto" w:fill="auto"/>
            <w:vAlign w:val="center"/>
          </w:tcPr>
          <w:p w14:paraId="51C3CEAA"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FDC313D"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42777C2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CE3D7E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E614F1F" w14:textId="77777777" w:rsidTr="002D6E72">
        <w:trPr>
          <w:trHeight w:val="451"/>
        </w:trPr>
        <w:tc>
          <w:tcPr>
            <w:tcW w:w="9923" w:type="dxa"/>
            <w:shd w:val="clear" w:color="auto" w:fill="auto"/>
            <w:vAlign w:val="center"/>
          </w:tcPr>
          <w:p w14:paraId="4BDDFDE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16251C73"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8C1267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4EE8AE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FC3F8A2" w14:textId="77777777" w:rsidTr="002D6E72">
        <w:trPr>
          <w:trHeight w:val="282"/>
        </w:trPr>
        <w:tc>
          <w:tcPr>
            <w:tcW w:w="992" w:type="dxa"/>
            <w:tcBorders>
              <w:bottom w:val="single" w:sz="4" w:space="0" w:color="auto"/>
            </w:tcBorders>
            <w:shd w:val="clear" w:color="auto" w:fill="auto"/>
            <w:vAlign w:val="center"/>
          </w:tcPr>
          <w:p w14:paraId="1E52FB8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0878A4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1AD0E71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B3F203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1825C35"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C26351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CFB62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visión del pacien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8CE218" w14:textId="77777777" w:rsidR="00AF4EA9" w:rsidRPr="00AF4EA9" w:rsidRDefault="00AF4EA9" w:rsidP="00AF4EA9">
            <w:pPr>
              <w:numPr>
                <w:ilvl w:val="1"/>
                <w:numId w:val="13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articular que acuda a la unidad de servicios médicos a consulta.</w:t>
            </w:r>
          </w:p>
          <w:p w14:paraId="46CA955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4CF6C7D" w14:textId="77777777" w:rsidR="00AF4EA9" w:rsidRPr="00AF4EA9" w:rsidRDefault="00AF4EA9" w:rsidP="00AF4EA9">
            <w:pPr>
              <w:numPr>
                <w:ilvl w:val="1"/>
                <w:numId w:val="13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médico (a) de guardia realice la valoración del particular.</w:t>
            </w:r>
          </w:p>
          <w:p w14:paraId="0481E15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5AF5A1F" w14:textId="77777777" w:rsidR="00AF4EA9" w:rsidRPr="00AF4EA9" w:rsidRDefault="00AF4EA9" w:rsidP="00AF4EA9">
            <w:pPr>
              <w:numPr>
                <w:ilvl w:val="0"/>
                <w:numId w:val="16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da la valoración e informado el paciente que se requiere de un electrocardiograma, solicitar al particular acuda a las ventanillas a realizar el pago correspondiente. </w:t>
            </w:r>
          </w:p>
          <w:p w14:paraId="3321069E" w14:textId="77777777" w:rsidR="00AF4EA9" w:rsidRPr="00AF4EA9" w:rsidRDefault="00AF4EA9" w:rsidP="00AF4EA9">
            <w:pPr>
              <w:ind w:left="720"/>
              <w:contextualSpacing/>
              <w:rPr>
                <w:rFonts w:ascii="Arial" w:eastAsia="Arial" w:hAnsi="Arial" w:cs="Arial"/>
                <w:color w:val="000000"/>
                <w:sz w:val="20"/>
                <w:szCs w:val="20"/>
                <w:lang w:val="es-ES_tradnl"/>
              </w:rPr>
            </w:pPr>
          </w:p>
          <w:p w14:paraId="1507AD73" w14:textId="77777777" w:rsidR="00AF4EA9" w:rsidRPr="00AF4EA9" w:rsidRDefault="00AF4EA9" w:rsidP="00AF4EA9">
            <w:pPr>
              <w:numPr>
                <w:ilvl w:val="1"/>
                <w:numId w:val="137"/>
              </w:numPr>
              <w:spacing w:after="0" w:line="240" w:lineRule="auto"/>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 w:eastAsia="es-MX"/>
              </w:rPr>
              <w:t>Indicar al particular el espacio en el que recibirá atención médica</w:t>
            </w:r>
          </w:p>
          <w:p w14:paraId="6295C44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697DE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fermera (o)</w:t>
            </w:r>
          </w:p>
          <w:p w14:paraId="2B31D8B5" w14:textId="77777777" w:rsidR="00AF4EA9" w:rsidRPr="00AF4EA9" w:rsidRDefault="00AF4EA9" w:rsidP="00AF4EA9">
            <w:pPr>
              <w:spacing w:after="0"/>
              <w:rPr>
                <w:rFonts w:ascii="Arial" w:hAnsi="Arial" w:cs="Arial"/>
                <w:color w:val="000000"/>
                <w:sz w:val="20"/>
                <w:szCs w:val="20"/>
                <w:lang w:val="es-ES_tradnl"/>
              </w:rPr>
            </w:pPr>
          </w:p>
          <w:p w14:paraId="32535220"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30258AC7"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183B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A19E6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oma y análisis de los trazos eléctric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46DCD1" w14:textId="77777777" w:rsidR="00AF4EA9" w:rsidRPr="00AF4EA9" w:rsidRDefault="00AF4EA9" w:rsidP="00AF4EA9">
            <w:pPr>
              <w:numPr>
                <w:ilvl w:val="0"/>
                <w:numId w:val="65"/>
              </w:numPr>
              <w:spacing w:after="0" w:line="240" w:lineRule="auto"/>
              <w:contextualSpacing/>
              <w:jc w:val="both"/>
              <w:rPr>
                <w:rFonts w:ascii="Arial" w:eastAsia="Arial" w:hAnsi="Arial" w:cs="Arial"/>
                <w:vanish/>
                <w:color w:val="000000"/>
                <w:sz w:val="20"/>
                <w:szCs w:val="20"/>
                <w:lang w:val="es-ES_tradnl"/>
              </w:rPr>
            </w:pPr>
          </w:p>
          <w:p w14:paraId="4191FA05" w14:textId="77777777" w:rsidR="00AF4EA9" w:rsidRPr="00AF4EA9" w:rsidRDefault="00AF4EA9" w:rsidP="00AF4EA9">
            <w:pPr>
              <w:numPr>
                <w:ilvl w:val="1"/>
                <w:numId w:val="138"/>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aciente se coloque en la posición adecuada.</w:t>
            </w:r>
          </w:p>
          <w:p w14:paraId="18315F38" w14:textId="77777777" w:rsidR="00AF4EA9" w:rsidRPr="00AF4EA9" w:rsidRDefault="00AF4EA9" w:rsidP="00AF4EA9">
            <w:pPr>
              <w:ind w:left="720"/>
              <w:contextualSpacing/>
              <w:rPr>
                <w:rFonts w:ascii="Arial" w:eastAsia="Arial" w:hAnsi="Arial" w:cs="Arial"/>
                <w:color w:val="000000"/>
                <w:sz w:val="20"/>
                <w:szCs w:val="20"/>
                <w:lang w:val="es-ES_tradnl"/>
              </w:rPr>
            </w:pPr>
          </w:p>
          <w:p w14:paraId="391EB32C"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locar las derivaciones y electrodos en el paciente como corresponde.</w:t>
            </w:r>
          </w:p>
          <w:p w14:paraId="69CC71EE" w14:textId="77777777" w:rsidR="00AF4EA9" w:rsidRPr="00AF4EA9" w:rsidRDefault="00AF4EA9" w:rsidP="00AF4EA9">
            <w:pPr>
              <w:ind w:left="720"/>
              <w:contextualSpacing/>
              <w:rPr>
                <w:rFonts w:ascii="Arial" w:eastAsia="Arial" w:hAnsi="Arial" w:cs="Arial"/>
                <w:color w:val="000000"/>
                <w:sz w:val="20"/>
                <w:szCs w:val="20"/>
                <w:lang w:val="es-ES_tradnl"/>
              </w:rPr>
            </w:pPr>
          </w:p>
          <w:p w14:paraId="633B9438"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omar el electrocardiograma.</w:t>
            </w:r>
          </w:p>
          <w:p w14:paraId="7FB22399" w14:textId="77777777" w:rsidR="00AF4EA9" w:rsidRPr="00AF4EA9" w:rsidRDefault="00AF4EA9" w:rsidP="00AF4EA9">
            <w:pPr>
              <w:ind w:left="720"/>
              <w:contextualSpacing/>
              <w:rPr>
                <w:rFonts w:ascii="Arial" w:eastAsia="Arial" w:hAnsi="Arial" w:cs="Arial"/>
                <w:color w:val="000000"/>
                <w:sz w:val="20"/>
                <w:szCs w:val="20"/>
                <w:lang w:val="es-ES_tradnl"/>
              </w:rPr>
            </w:pPr>
          </w:p>
          <w:p w14:paraId="700C9D10"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l Médico (a) de guardia el trazo electrocardiográfico o derivación individual y/o específica.</w:t>
            </w:r>
          </w:p>
          <w:p w14:paraId="2EF27203" w14:textId="77777777" w:rsidR="00AF4EA9" w:rsidRPr="00AF4EA9" w:rsidRDefault="00AF4EA9" w:rsidP="00AF4EA9">
            <w:pPr>
              <w:ind w:left="720"/>
              <w:contextualSpacing/>
              <w:rPr>
                <w:rFonts w:ascii="Arial" w:eastAsia="Arial" w:hAnsi="Arial" w:cs="Arial"/>
                <w:color w:val="000000"/>
                <w:sz w:val="20"/>
                <w:szCs w:val="20"/>
                <w:lang w:val="es-ES_tradnl"/>
              </w:rPr>
            </w:pPr>
          </w:p>
          <w:p w14:paraId="260CB907" w14:textId="77777777" w:rsidR="00AF4EA9" w:rsidRPr="00AF4EA9" w:rsidRDefault="00AF4EA9" w:rsidP="00AF4EA9">
            <w:pPr>
              <w:numPr>
                <w:ilvl w:val="0"/>
                <w:numId w:val="16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nalizados los resultados del electrocardiograma, si se estima necesario a </w:t>
            </w:r>
            <w:r w:rsidRPr="00AF4EA9">
              <w:rPr>
                <w:rFonts w:ascii="Arial" w:eastAsia="Arial" w:hAnsi="Arial" w:cs="Arial"/>
                <w:color w:val="000000"/>
                <w:sz w:val="20"/>
                <w:szCs w:val="20"/>
                <w:lang w:val="es-ES_tradnl"/>
              </w:rPr>
              <w:lastRenderedPageBreak/>
              <w:t>petición del médico (a) realizar un nuevo trazo o derivación en específico.</w:t>
            </w:r>
          </w:p>
          <w:p w14:paraId="51231683"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A2378AE" w14:textId="77777777" w:rsidR="00AF4EA9" w:rsidRPr="00AF4EA9" w:rsidRDefault="00AF4EA9" w:rsidP="00AF4EA9">
            <w:pPr>
              <w:numPr>
                <w:ilvl w:val="1"/>
                <w:numId w:val="13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tirar los electrodos del paciente.</w:t>
            </w:r>
          </w:p>
          <w:p w14:paraId="4DD983E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6F75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Enfermera (o)</w:t>
            </w:r>
          </w:p>
          <w:p w14:paraId="1C6B68B9" w14:textId="77777777" w:rsidR="00AF4EA9" w:rsidRPr="00AF4EA9" w:rsidRDefault="00AF4EA9" w:rsidP="00AF4EA9">
            <w:pPr>
              <w:spacing w:after="0"/>
              <w:rPr>
                <w:rFonts w:ascii="Arial" w:hAnsi="Arial" w:cs="Arial"/>
                <w:color w:val="000000"/>
                <w:sz w:val="20"/>
                <w:szCs w:val="20"/>
                <w:lang w:val="es-ES_tradnl"/>
              </w:rPr>
            </w:pPr>
          </w:p>
          <w:p w14:paraId="5F9D49D0"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5C980F58"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B49C27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B5543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gistro de aten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6BF8A1" w14:textId="77777777" w:rsidR="00AF4EA9" w:rsidRPr="00AF4EA9" w:rsidRDefault="00AF4EA9" w:rsidP="00AF4EA9">
            <w:pPr>
              <w:numPr>
                <w:ilvl w:val="0"/>
                <w:numId w:val="138"/>
              </w:numPr>
              <w:spacing w:after="0" w:line="240" w:lineRule="auto"/>
              <w:contextualSpacing/>
              <w:jc w:val="both"/>
              <w:rPr>
                <w:rFonts w:ascii="Arial" w:eastAsia="Times New Roman" w:hAnsi="Arial" w:cs="Arial"/>
                <w:bCs/>
                <w:vanish/>
                <w:sz w:val="20"/>
                <w:szCs w:val="20"/>
              </w:rPr>
            </w:pPr>
          </w:p>
          <w:p w14:paraId="532DF2A2" w14:textId="77777777" w:rsidR="00AF4EA9" w:rsidRPr="00AF4EA9" w:rsidRDefault="00AF4EA9" w:rsidP="00AF4EA9">
            <w:pPr>
              <w:numPr>
                <w:ilvl w:val="1"/>
                <w:numId w:val="13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Enfermeras (os) el electrocardiograma practicado.</w:t>
            </w:r>
          </w:p>
          <w:p w14:paraId="24C208E5"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42DBFD14" w14:textId="77777777" w:rsidR="00AF4EA9" w:rsidRPr="00AF4EA9" w:rsidRDefault="00AF4EA9" w:rsidP="00AF4EA9">
            <w:pPr>
              <w:numPr>
                <w:ilvl w:val="1"/>
                <w:numId w:val="13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hoja de productividad la actividad realizada.</w:t>
            </w:r>
          </w:p>
          <w:p w14:paraId="0C88B17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0D343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bl>
    <w:p w14:paraId="5091913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B7BBFB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4"/>
        <w:gridCol w:w="5263"/>
      </w:tblGrid>
      <w:tr w:rsidR="00AF4EA9" w:rsidRPr="00AF4EA9" w14:paraId="649A30EE" w14:textId="77777777" w:rsidTr="00FE4550">
        <w:tc>
          <w:tcPr>
            <w:tcW w:w="4644" w:type="dxa"/>
            <w:tcBorders>
              <w:bottom w:val="single" w:sz="4" w:space="0" w:color="auto"/>
            </w:tcBorders>
            <w:shd w:val="clear" w:color="auto" w:fill="auto"/>
            <w:tcMar>
              <w:top w:w="0" w:type="dxa"/>
              <w:left w:w="108" w:type="dxa"/>
              <w:bottom w:w="0" w:type="dxa"/>
              <w:right w:w="108" w:type="dxa"/>
            </w:tcMar>
            <w:hideMark/>
          </w:tcPr>
          <w:p w14:paraId="5575E0A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3" w:type="dxa"/>
            <w:tcBorders>
              <w:bottom w:val="single" w:sz="4" w:space="0" w:color="auto"/>
            </w:tcBorders>
            <w:shd w:val="clear" w:color="auto" w:fill="auto"/>
            <w:tcMar>
              <w:top w:w="0" w:type="dxa"/>
              <w:left w:w="108" w:type="dxa"/>
              <w:bottom w:w="0" w:type="dxa"/>
              <w:right w:w="108" w:type="dxa"/>
            </w:tcMar>
            <w:hideMark/>
          </w:tcPr>
          <w:p w14:paraId="26389AD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12BDDD7" w14:textId="77777777" w:rsidTr="00FE4550">
        <w:trPr>
          <w:trHeight w:val="610"/>
        </w:trPr>
        <w:tc>
          <w:tcPr>
            <w:tcW w:w="464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A540516"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y diagnóstico de particulares que requiera de un electrocardiograma.</w:t>
            </w:r>
          </w:p>
        </w:tc>
        <w:tc>
          <w:tcPr>
            <w:tcW w:w="52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453E2A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Toma y análisis del electrocardiograma.</w:t>
            </w:r>
          </w:p>
        </w:tc>
      </w:tr>
    </w:tbl>
    <w:p w14:paraId="7AEA5685"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B062F3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74E376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EB0763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1F7F0B4" w14:textId="77777777" w:rsidTr="002D6E72">
        <w:tc>
          <w:tcPr>
            <w:tcW w:w="737" w:type="dxa"/>
          </w:tcPr>
          <w:p w14:paraId="32B4B36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952C3C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72D182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7803B9B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6253AE5F" w14:textId="77777777" w:rsidTr="002D6E72">
        <w:trPr>
          <w:trHeight w:val="508"/>
        </w:trPr>
        <w:tc>
          <w:tcPr>
            <w:tcW w:w="737" w:type="dxa"/>
            <w:vAlign w:val="center"/>
          </w:tcPr>
          <w:p w14:paraId="5FD9F9C9"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8509066"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l registro en hoja de Enfermeras o de productividad</w:t>
            </w:r>
          </w:p>
        </w:tc>
        <w:tc>
          <w:tcPr>
            <w:tcW w:w="2211" w:type="dxa"/>
            <w:vAlign w:val="center"/>
          </w:tcPr>
          <w:p w14:paraId="55C086F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5606EA3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realizar las anotaciones al finalizar cada actividad.</w:t>
            </w:r>
          </w:p>
        </w:tc>
      </w:tr>
      <w:tr w:rsidR="00AF4EA9" w:rsidRPr="00AF4EA9" w14:paraId="7A174C94" w14:textId="77777777" w:rsidTr="002D6E72">
        <w:trPr>
          <w:trHeight w:val="756"/>
        </w:trPr>
        <w:tc>
          <w:tcPr>
            <w:tcW w:w="737" w:type="dxa"/>
            <w:vAlign w:val="center"/>
          </w:tcPr>
          <w:p w14:paraId="3F55586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82DB58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Toma incorrecta del electrocardiograma.</w:t>
            </w:r>
          </w:p>
        </w:tc>
        <w:tc>
          <w:tcPr>
            <w:tcW w:w="2211" w:type="dxa"/>
            <w:vAlign w:val="center"/>
          </w:tcPr>
          <w:p w14:paraId="1C9A89F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6FAA7A0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Verificar que las condiciones para la toma del electrocardiograma sean las adecuadas.</w:t>
            </w:r>
          </w:p>
        </w:tc>
      </w:tr>
      <w:tr w:rsidR="00AF4EA9" w:rsidRPr="00AF4EA9" w14:paraId="54493F20" w14:textId="77777777" w:rsidTr="002D6E72">
        <w:trPr>
          <w:trHeight w:val="1460"/>
        </w:trPr>
        <w:tc>
          <w:tcPr>
            <w:tcW w:w="737" w:type="dxa"/>
            <w:vAlign w:val="center"/>
          </w:tcPr>
          <w:p w14:paraId="6AE1D04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3FF75F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2A5DD75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6D1B884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1907955B"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52F978A8"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796B280"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B4AC0CC" w14:textId="77777777" w:rsidR="00AF4EA9" w:rsidRPr="00AF4EA9" w:rsidRDefault="00AF4EA9" w:rsidP="00AF4EA9">
      <w:pPr>
        <w:jc w:val="center"/>
        <w:rPr>
          <w:rFonts w:ascii="Arial" w:hAnsi="Arial" w:cs="Arial"/>
          <w:b/>
          <w:bCs/>
          <w:sz w:val="20"/>
          <w:u w:val="single"/>
        </w:rPr>
      </w:pPr>
      <w:r w:rsidRPr="00AF4EA9">
        <w:object w:dxaOrig="11431" w:dyaOrig="16335" w14:anchorId="07FA2E0F">
          <v:shape id="_x0000_i1060" type="#_x0000_t75" style="width:468pt;height:600.6pt" o:ole="">
            <v:imagedata r:id="rId81" o:title=""/>
          </v:shape>
          <o:OLEObject Type="Embed" ProgID="Visio.Drawing.15" ShapeID="_x0000_i1060" DrawAspect="Content" ObjectID="_1731134152" r:id="rId82"/>
        </w:object>
      </w:r>
      <w:r w:rsidRPr="00AF4EA9">
        <w:br w:type="page"/>
      </w:r>
    </w:p>
    <w:p w14:paraId="7DD34C5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2.- Proceso para la desinfección de equipo y mobiliario biomédico.</w:t>
      </w:r>
    </w:p>
    <w:p w14:paraId="2E23A328" w14:textId="77777777" w:rsidR="00AF4EA9" w:rsidRPr="00AF4EA9" w:rsidRDefault="00AF4EA9" w:rsidP="00AF4EA9">
      <w:pPr>
        <w:spacing w:after="120" w:line="240" w:lineRule="auto"/>
        <w:rPr>
          <w:rFonts w:ascii="Arial" w:hAnsi="Arial" w:cs="Arial"/>
          <w:b/>
          <w:sz w:val="20"/>
          <w:szCs w:val="20"/>
          <w:u w:val="single"/>
          <w:lang w:val="es-ES_tradnl"/>
        </w:rPr>
      </w:pPr>
    </w:p>
    <w:p w14:paraId="2837066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21" w:type="dxa"/>
        <w:tblLook w:val="04A0" w:firstRow="1" w:lastRow="0" w:firstColumn="1" w:lastColumn="0" w:noHBand="0" w:noVBand="1"/>
      </w:tblPr>
      <w:tblGrid>
        <w:gridCol w:w="9921"/>
      </w:tblGrid>
      <w:tr w:rsidR="00AF4EA9" w:rsidRPr="00AF4EA9" w14:paraId="31481E96" w14:textId="77777777" w:rsidTr="002D6E72">
        <w:trPr>
          <w:trHeight w:val="597"/>
        </w:trPr>
        <w:tc>
          <w:tcPr>
            <w:tcW w:w="9921" w:type="dxa"/>
            <w:shd w:val="clear" w:color="auto" w:fill="auto"/>
            <w:vAlign w:val="center"/>
          </w:tcPr>
          <w:p w14:paraId="61FC90B3"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solicitar la limpieza y desinfección del equipo, a fin de eliminar o neutralizar los microorganismos o residuos infecciosos del equipo biomédico.</w:t>
            </w:r>
          </w:p>
        </w:tc>
      </w:tr>
    </w:tbl>
    <w:p w14:paraId="36CA2820" w14:textId="77777777" w:rsidR="00AF4EA9" w:rsidRPr="00AF4EA9" w:rsidRDefault="00AF4EA9" w:rsidP="00AF4EA9">
      <w:pPr>
        <w:spacing w:after="0" w:line="240" w:lineRule="auto"/>
        <w:rPr>
          <w:rFonts w:ascii="Arial" w:hAnsi="Arial" w:cs="Arial"/>
          <w:sz w:val="20"/>
          <w:szCs w:val="20"/>
          <w:lang w:val="es-ES_tradnl"/>
        </w:rPr>
      </w:pPr>
    </w:p>
    <w:p w14:paraId="04721FFB"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B59B26D" w14:textId="77777777" w:rsidTr="002D6E72">
        <w:trPr>
          <w:trHeight w:val="488"/>
        </w:trPr>
        <w:tc>
          <w:tcPr>
            <w:tcW w:w="2547" w:type="dxa"/>
            <w:shd w:val="clear" w:color="auto" w:fill="auto"/>
            <w:vAlign w:val="center"/>
          </w:tcPr>
          <w:p w14:paraId="2941972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451A5F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8260D10" w14:textId="77777777" w:rsidTr="002D6E72">
        <w:trPr>
          <w:trHeight w:val="424"/>
        </w:trPr>
        <w:tc>
          <w:tcPr>
            <w:tcW w:w="2547" w:type="dxa"/>
            <w:shd w:val="clear" w:color="auto" w:fill="auto"/>
            <w:vAlign w:val="center"/>
          </w:tcPr>
          <w:p w14:paraId="1B1EDF6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A6E650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AAE6A47" w14:textId="77777777" w:rsidTr="002D6E72">
        <w:trPr>
          <w:trHeight w:val="544"/>
        </w:trPr>
        <w:tc>
          <w:tcPr>
            <w:tcW w:w="2547" w:type="dxa"/>
            <w:shd w:val="clear" w:color="auto" w:fill="auto"/>
            <w:vAlign w:val="center"/>
          </w:tcPr>
          <w:p w14:paraId="76D00B0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64330A8"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30F6918C"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E3A7D93"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5F1C982" w14:textId="77777777" w:rsidTr="002D6E72">
        <w:trPr>
          <w:trHeight w:val="451"/>
        </w:trPr>
        <w:tc>
          <w:tcPr>
            <w:tcW w:w="9923" w:type="dxa"/>
            <w:shd w:val="clear" w:color="auto" w:fill="auto"/>
            <w:vAlign w:val="center"/>
          </w:tcPr>
          <w:p w14:paraId="24F068D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17CC40D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1DF5B6F"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0C36C11"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4F5F0C96" w14:textId="77777777" w:rsidTr="002D6E72">
        <w:trPr>
          <w:trHeight w:val="282"/>
        </w:trPr>
        <w:tc>
          <w:tcPr>
            <w:tcW w:w="992" w:type="dxa"/>
            <w:tcBorders>
              <w:bottom w:val="single" w:sz="4" w:space="0" w:color="auto"/>
            </w:tcBorders>
            <w:shd w:val="clear" w:color="auto" w:fill="auto"/>
            <w:vAlign w:val="center"/>
          </w:tcPr>
          <w:p w14:paraId="2415B19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F4B2A3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19FBF4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879AFE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56206C2"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C72A92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CF8AF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programa de desinfec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130B1C"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inventario del equipo y mobiliario a desinfectar con las precisiones que se estimen necesarias.</w:t>
            </w:r>
          </w:p>
          <w:p w14:paraId="439E01C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FB7B3AC"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desinfección de equipo biomédico y mobiliario de apoyo, con el coordinador de intendencia, para que el personal a su cargo realice la desinfección.</w:t>
            </w:r>
          </w:p>
          <w:p w14:paraId="657488A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AC41B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787BC2D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CAA354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8CB388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esinfección de los equip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44EC43" w14:textId="77777777" w:rsidR="00AF4EA9" w:rsidRPr="00AF4EA9" w:rsidRDefault="00AF4EA9" w:rsidP="00AF4EA9">
            <w:pPr>
              <w:numPr>
                <w:ilvl w:val="0"/>
                <w:numId w:val="66"/>
              </w:numPr>
              <w:spacing w:after="0" w:line="240" w:lineRule="auto"/>
              <w:contextualSpacing/>
              <w:jc w:val="both"/>
              <w:rPr>
                <w:rFonts w:ascii="Arial" w:eastAsia="Arial" w:hAnsi="Arial" w:cs="Arial"/>
                <w:vanish/>
                <w:color w:val="000000"/>
                <w:sz w:val="20"/>
                <w:szCs w:val="20"/>
                <w:lang w:val="es-ES_tradnl"/>
              </w:rPr>
            </w:pPr>
          </w:p>
          <w:p w14:paraId="4A288FEB"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acilitar los equipos y mobiliarios para su desinfección, solicitando la firma del personal de intendencia que los recibe.</w:t>
            </w:r>
          </w:p>
          <w:p w14:paraId="1126127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C9E84B7"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equipos desinfectados.</w:t>
            </w:r>
          </w:p>
          <w:p w14:paraId="6856507F" w14:textId="77777777" w:rsidR="00AF4EA9" w:rsidRPr="00AF4EA9" w:rsidRDefault="00AF4EA9" w:rsidP="00AF4EA9">
            <w:pPr>
              <w:ind w:left="720"/>
              <w:contextualSpacing/>
              <w:rPr>
                <w:rFonts w:ascii="Arial" w:eastAsia="Arial" w:hAnsi="Arial" w:cs="Arial"/>
                <w:color w:val="000000"/>
                <w:sz w:val="20"/>
                <w:szCs w:val="20"/>
                <w:lang w:val="es-ES_tradnl"/>
              </w:rPr>
            </w:pPr>
          </w:p>
          <w:p w14:paraId="525B0741"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que los equipos y mobiliario se reciban en condiciones funcionales.</w:t>
            </w:r>
          </w:p>
          <w:p w14:paraId="093230C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6585951C"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que los equipos y el mobiliario hayan sido desinfectados.</w:t>
            </w:r>
          </w:p>
          <w:p w14:paraId="50B63F11" w14:textId="77777777" w:rsidR="00AF4EA9" w:rsidRPr="00AF4EA9" w:rsidRDefault="00AF4EA9" w:rsidP="00AF4EA9">
            <w:pPr>
              <w:ind w:left="720"/>
              <w:contextualSpacing/>
              <w:rPr>
                <w:rFonts w:ascii="Arial" w:eastAsia="Arial" w:hAnsi="Arial" w:cs="Arial"/>
                <w:color w:val="000000"/>
                <w:sz w:val="20"/>
                <w:szCs w:val="20"/>
                <w:lang w:val="es-ES_tradnl"/>
              </w:rPr>
            </w:pPr>
          </w:p>
          <w:p w14:paraId="7A9E5E97"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irmar recepción del equipo y mobiliario.</w:t>
            </w:r>
          </w:p>
          <w:p w14:paraId="289FCAE2"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36F5A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2C0E4169"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EEDA50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E0633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Organización de los equip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4C24BA" w14:textId="77777777" w:rsidR="00AF4EA9" w:rsidRPr="00AF4EA9" w:rsidRDefault="00AF4EA9" w:rsidP="00AF4EA9">
            <w:pPr>
              <w:numPr>
                <w:ilvl w:val="0"/>
                <w:numId w:val="66"/>
              </w:numPr>
              <w:spacing w:after="0" w:line="240" w:lineRule="auto"/>
              <w:contextualSpacing/>
              <w:jc w:val="both"/>
              <w:rPr>
                <w:rFonts w:ascii="Arial" w:eastAsia="Times New Roman" w:hAnsi="Arial" w:cs="Arial"/>
                <w:bCs/>
                <w:vanish/>
                <w:sz w:val="20"/>
                <w:szCs w:val="20"/>
              </w:rPr>
            </w:pPr>
          </w:p>
          <w:p w14:paraId="5829E04A"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Organizar el equipo y el mobiliario en los espacios destinados para su resguardo.</w:t>
            </w:r>
          </w:p>
          <w:p w14:paraId="598E663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6F495C3" w14:textId="77777777" w:rsidR="00AF4EA9" w:rsidRPr="00AF4EA9" w:rsidRDefault="00AF4EA9" w:rsidP="00AF4EA9">
            <w:pPr>
              <w:numPr>
                <w:ilvl w:val="1"/>
                <w:numId w:val="6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perar a utilizar los equipos nuevament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2239C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 Enfermera (o)</w:t>
            </w:r>
          </w:p>
        </w:tc>
      </w:tr>
    </w:tbl>
    <w:p w14:paraId="39F017A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0"/>
        <w:gridCol w:w="5249"/>
      </w:tblGrid>
      <w:tr w:rsidR="00AF4EA9" w:rsidRPr="00AF4EA9" w14:paraId="4198C083" w14:textId="77777777" w:rsidTr="002D6E72">
        <w:tc>
          <w:tcPr>
            <w:tcW w:w="4640" w:type="dxa"/>
            <w:shd w:val="clear" w:color="auto" w:fill="auto"/>
            <w:tcMar>
              <w:top w:w="0" w:type="dxa"/>
              <w:left w:w="108" w:type="dxa"/>
              <w:bottom w:w="0" w:type="dxa"/>
              <w:right w:w="108" w:type="dxa"/>
            </w:tcMar>
            <w:hideMark/>
          </w:tcPr>
          <w:p w14:paraId="4AC78E6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lastRenderedPageBreak/>
              <w:t>Entrada</w:t>
            </w:r>
          </w:p>
        </w:tc>
        <w:tc>
          <w:tcPr>
            <w:tcW w:w="5249" w:type="dxa"/>
            <w:shd w:val="clear" w:color="auto" w:fill="auto"/>
            <w:tcMar>
              <w:top w:w="0" w:type="dxa"/>
              <w:left w:w="108" w:type="dxa"/>
              <w:bottom w:w="0" w:type="dxa"/>
              <w:right w:w="108" w:type="dxa"/>
            </w:tcMar>
            <w:hideMark/>
          </w:tcPr>
          <w:p w14:paraId="64AFA6A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E0ACA7A" w14:textId="77777777" w:rsidTr="002D6E72">
        <w:trPr>
          <w:trHeight w:val="620"/>
        </w:trPr>
        <w:tc>
          <w:tcPr>
            <w:tcW w:w="4640" w:type="dxa"/>
            <w:shd w:val="clear" w:color="auto" w:fill="auto"/>
            <w:tcMar>
              <w:top w:w="0" w:type="dxa"/>
              <w:left w:w="108" w:type="dxa"/>
              <w:bottom w:w="0" w:type="dxa"/>
              <w:right w:w="108" w:type="dxa"/>
            </w:tcMar>
            <w:hideMark/>
          </w:tcPr>
          <w:p w14:paraId="1C1E40C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laboración del programa de desinfección de equipos y mobiliario.</w:t>
            </w:r>
          </w:p>
        </w:tc>
        <w:tc>
          <w:tcPr>
            <w:tcW w:w="5249" w:type="dxa"/>
            <w:shd w:val="clear" w:color="auto" w:fill="auto"/>
            <w:tcMar>
              <w:top w:w="0" w:type="dxa"/>
              <w:left w:w="108" w:type="dxa"/>
              <w:bottom w:w="0" w:type="dxa"/>
              <w:right w:w="108" w:type="dxa"/>
            </w:tcMar>
            <w:hideMark/>
          </w:tcPr>
          <w:p w14:paraId="4FA6D37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equipos y mobiliario desinfectado.</w:t>
            </w:r>
          </w:p>
        </w:tc>
      </w:tr>
    </w:tbl>
    <w:p w14:paraId="0F069326"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A47D0B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01E503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5F780F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BB728B5" w14:textId="77777777" w:rsidTr="002D6E72">
        <w:tc>
          <w:tcPr>
            <w:tcW w:w="737" w:type="dxa"/>
          </w:tcPr>
          <w:p w14:paraId="231AF4F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C34BEA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E82464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6D02F6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1E5067B" w14:textId="77777777" w:rsidTr="002D6E72">
        <w:trPr>
          <w:trHeight w:val="518"/>
        </w:trPr>
        <w:tc>
          <w:tcPr>
            <w:tcW w:w="737" w:type="dxa"/>
            <w:vAlign w:val="center"/>
          </w:tcPr>
          <w:p w14:paraId="4CA17AA0"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9EA21E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dentificar daño en equipos producto de la desinfección.</w:t>
            </w:r>
          </w:p>
        </w:tc>
        <w:tc>
          <w:tcPr>
            <w:tcW w:w="2211" w:type="dxa"/>
            <w:vAlign w:val="center"/>
          </w:tcPr>
          <w:p w14:paraId="56240D63"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Intenso</w:t>
            </w:r>
          </w:p>
        </w:tc>
        <w:tc>
          <w:tcPr>
            <w:tcW w:w="3572" w:type="dxa"/>
          </w:tcPr>
          <w:p w14:paraId="402260B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infectar los equipos tomando las precauciones necesarias.</w:t>
            </w:r>
          </w:p>
        </w:tc>
      </w:tr>
      <w:tr w:rsidR="00AF4EA9" w:rsidRPr="00AF4EA9" w14:paraId="510C901D" w14:textId="77777777" w:rsidTr="002D6E72">
        <w:trPr>
          <w:trHeight w:val="568"/>
        </w:trPr>
        <w:tc>
          <w:tcPr>
            <w:tcW w:w="737" w:type="dxa"/>
            <w:vAlign w:val="center"/>
          </w:tcPr>
          <w:p w14:paraId="4A36406D"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1E5261B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equipo en el inventario para desinfección.</w:t>
            </w:r>
          </w:p>
        </w:tc>
        <w:tc>
          <w:tcPr>
            <w:tcW w:w="2211" w:type="dxa"/>
            <w:vAlign w:val="center"/>
          </w:tcPr>
          <w:p w14:paraId="597BFC0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0480821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incluir todo el equipo y mobiliario.</w:t>
            </w:r>
          </w:p>
        </w:tc>
      </w:tr>
      <w:tr w:rsidR="00AF4EA9" w:rsidRPr="00AF4EA9" w14:paraId="753D7440" w14:textId="77777777" w:rsidTr="002D6E72">
        <w:trPr>
          <w:trHeight w:val="831"/>
        </w:trPr>
        <w:tc>
          <w:tcPr>
            <w:tcW w:w="737" w:type="dxa"/>
            <w:shd w:val="clear" w:color="auto" w:fill="auto"/>
            <w:vAlign w:val="center"/>
          </w:tcPr>
          <w:p w14:paraId="6A0192D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vAlign w:val="center"/>
          </w:tcPr>
          <w:p w14:paraId="596BD21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Falta de equipo luego de desinfección.</w:t>
            </w:r>
          </w:p>
        </w:tc>
        <w:tc>
          <w:tcPr>
            <w:tcW w:w="2211" w:type="dxa"/>
            <w:shd w:val="clear" w:color="auto" w:fill="auto"/>
            <w:vAlign w:val="center"/>
          </w:tcPr>
          <w:p w14:paraId="1867CA3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tcPr>
          <w:p w14:paraId="60C4B41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información al coordinador (a) de intendencia, para localizar el equipo faltante.</w:t>
            </w:r>
          </w:p>
        </w:tc>
      </w:tr>
    </w:tbl>
    <w:p w14:paraId="51A1A74C"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419BE5C0"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14C9DA1C"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EC1121B" w14:textId="77777777" w:rsidR="00AF4EA9" w:rsidRPr="00AF4EA9" w:rsidRDefault="00AF4EA9" w:rsidP="00AF4EA9">
      <w:pPr>
        <w:jc w:val="center"/>
        <w:rPr>
          <w:rFonts w:ascii="Arial" w:hAnsi="Arial" w:cs="Arial"/>
          <w:b/>
          <w:bCs/>
          <w:sz w:val="20"/>
          <w:u w:val="single"/>
        </w:rPr>
      </w:pPr>
      <w:r w:rsidRPr="00AF4EA9">
        <w:object w:dxaOrig="11596" w:dyaOrig="16335" w14:anchorId="23C5A315">
          <v:shape id="_x0000_i1061" type="#_x0000_t75" style="width:468pt;height:582.6pt" o:ole="">
            <v:imagedata r:id="rId83" o:title=""/>
          </v:shape>
          <o:OLEObject Type="Embed" ProgID="Visio.Drawing.15" ShapeID="_x0000_i1061" DrawAspect="Content" ObjectID="_1731134153" r:id="rId84"/>
        </w:object>
      </w:r>
    </w:p>
    <w:p w14:paraId="6FE0568B"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3.- Proceso para el suministro y recolección de insumos textiles hospitalarios.</w:t>
      </w:r>
    </w:p>
    <w:p w14:paraId="0C65104E" w14:textId="77777777" w:rsidR="00AF4EA9" w:rsidRPr="00AF4EA9" w:rsidRDefault="00AF4EA9" w:rsidP="00AF4EA9">
      <w:pPr>
        <w:spacing w:after="120" w:line="240" w:lineRule="auto"/>
        <w:rPr>
          <w:rFonts w:ascii="Arial" w:hAnsi="Arial" w:cs="Arial"/>
          <w:b/>
          <w:sz w:val="20"/>
          <w:szCs w:val="20"/>
          <w:u w:val="single"/>
          <w:lang w:val="es-ES_tradnl"/>
        </w:rPr>
      </w:pPr>
    </w:p>
    <w:p w14:paraId="1C2F32EA"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5D07D47F" w14:textId="77777777" w:rsidTr="002D6E72">
        <w:trPr>
          <w:trHeight w:val="427"/>
        </w:trPr>
        <w:tc>
          <w:tcPr>
            <w:tcW w:w="9889" w:type="dxa"/>
            <w:shd w:val="clear" w:color="auto" w:fill="auto"/>
            <w:vAlign w:val="center"/>
          </w:tcPr>
          <w:p w14:paraId="59C105C9"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proveer al interior de la unidad hospitalaria sabanas de cama y batas para pacientes, así como la recolección de los insumos utilizados.</w:t>
            </w:r>
          </w:p>
        </w:tc>
      </w:tr>
    </w:tbl>
    <w:p w14:paraId="106FFC3C" w14:textId="77777777" w:rsidR="00AF4EA9" w:rsidRPr="00AF4EA9" w:rsidRDefault="00AF4EA9" w:rsidP="00AF4EA9">
      <w:pPr>
        <w:spacing w:after="0" w:line="240" w:lineRule="auto"/>
        <w:rPr>
          <w:rFonts w:ascii="Arial" w:hAnsi="Arial" w:cs="Arial"/>
          <w:sz w:val="20"/>
          <w:szCs w:val="20"/>
        </w:rPr>
      </w:pPr>
    </w:p>
    <w:p w14:paraId="332C3315"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E108263" w14:textId="77777777" w:rsidTr="002D6E72">
        <w:trPr>
          <w:trHeight w:val="488"/>
        </w:trPr>
        <w:tc>
          <w:tcPr>
            <w:tcW w:w="2547" w:type="dxa"/>
            <w:shd w:val="clear" w:color="auto" w:fill="auto"/>
            <w:vAlign w:val="center"/>
          </w:tcPr>
          <w:p w14:paraId="41B089B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C9F15B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w:t>
            </w:r>
          </w:p>
        </w:tc>
      </w:tr>
      <w:tr w:rsidR="00AF4EA9" w:rsidRPr="00AF4EA9" w14:paraId="5748AEF2" w14:textId="77777777" w:rsidTr="002D6E72">
        <w:trPr>
          <w:trHeight w:val="424"/>
        </w:trPr>
        <w:tc>
          <w:tcPr>
            <w:tcW w:w="2547" w:type="dxa"/>
            <w:shd w:val="clear" w:color="auto" w:fill="auto"/>
            <w:vAlign w:val="center"/>
          </w:tcPr>
          <w:p w14:paraId="0A6714A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F908B9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5780692" w14:textId="77777777" w:rsidTr="002D6E72">
        <w:trPr>
          <w:trHeight w:val="544"/>
        </w:trPr>
        <w:tc>
          <w:tcPr>
            <w:tcW w:w="2547" w:type="dxa"/>
            <w:shd w:val="clear" w:color="auto" w:fill="auto"/>
            <w:vAlign w:val="center"/>
          </w:tcPr>
          <w:p w14:paraId="1A6C5A80"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9D89925"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590493F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FAE665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0EB4B3" w14:textId="77777777" w:rsidTr="002D6E72">
        <w:trPr>
          <w:trHeight w:val="451"/>
        </w:trPr>
        <w:tc>
          <w:tcPr>
            <w:tcW w:w="9923" w:type="dxa"/>
            <w:shd w:val="clear" w:color="auto" w:fill="auto"/>
            <w:vAlign w:val="center"/>
          </w:tcPr>
          <w:p w14:paraId="0098129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0037228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E355343"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EC81B97"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424D9F4" w14:textId="77777777" w:rsidTr="002D6E72">
        <w:trPr>
          <w:trHeight w:val="282"/>
        </w:trPr>
        <w:tc>
          <w:tcPr>
            <w:tcW w:w="992" w:type="dxa"/>
            <w:tcBorders>
              <w:bottom w:val="single" w:sz="4" w:space="0" w:color="auto"/>
            </w:tcBorders>
            <w:shd w:val="clear" w:color="auto" w:fill="auto"/>
            <w:vAlign w:val="center"/>
          </w:tcPr>
          <w:p w14:paraId="1DD7477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66DCC73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ED36AE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FB955F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C809581"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4CA0F9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C555F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insumos limpi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B80E350"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ersonal de intendencia los insumos textiles hospitalarios limpios.</w:t>
            </w:r>
          </w:p>
          <w:p w14:paraId="2A9D5F7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2630A53"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y firmar vale por la cantidad de insumos recibidos, verificando que las cantidades sean correctas.</w:t>
            </w:r>
          </w:p>
          <w:p w14:paraId="5C900CA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4288A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694C8FC1"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BF449D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C2482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ambio de insum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956C1BA" w14:textId="77777777" w:rsidR="00AF4EA9" w:rsidRPr="00AF4EA9" w:rsidRDefault="00AF4EA9" w:rsidP="00AF4EA9">
            <w:pPr>
              <w:numPr>
                <w:ilvl w:val="0"/>
                <w:numId w:val="67"/>
              </w:numPr>
              <w:spacing w:after="0" w:line="240" w:lineRule="auto"/>
              <w:contextualSpacing/>
              <w:jc w:val="both"/>
              <w:rPr>
                <w:rFonts w:ascii="Arial" w:eastAsia="Arial" w:hAnsi="Arial" w:cs="Arial"/>
                <w:vanish/>
                <w:color w:val="000000"/>
                <w:sz w:val="20"/>
                <w:szCs w:val="20"/>
                <w:lang w:val="es-ES_tradnl"/>
              </w:rPr>
            </w:pPr>
          </w:p>
          <w:p w14:paraId="1052FA4E"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registro para el control de los insumos.</w:t>
            </w:r>
          </w:p>
          <w:p w14:paraId="5A592E0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474BB0"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onitorear la distribución de los insumos.</w:t>
            </w:r>
          </w:p>
          <w:p w14:paraId="0C2F589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F653394"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cambio periódico de insumos sucios o contaminados de camas y camillas por insumos limpios.</w:t>
            </w:r>
          </w:p>
          <w:p w14:paraId="38786F23" w14:textId="77777777" w:rsidR="00AF4EA9" w:rsidRPr="00AF4EA9" w:rsidRDefault="00AF4EA9" w:rsidP="00AF4EA9">
            <w:pPr>
              <w:ind w:left="720"/>
              <w:contextualSpacing/>
              <w:rPr>
                <w:rFonts w:ascii="Arial" w:eastAsia="Arial" w:hAnsi="Arial" w:cs="Arial"/>
                <w:color w:val="000000"/>
                <w:sz w:val="20"/>
                <w:szCs w:val="20"/>
                <w:lang w:val="es-ES_tradnl"/>
              </w:rPr>
            </w:pPr>
          </w:p>
          <w:p w14:paraId="7F4C584B"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parar los insumos sucios de los insumos contaminados.</w:t>
            </w:r>
          </w:p>
          <w:p w14:paraId="2EE4397F" w14:textId="77777777" w:rsidR="00AF4EA9" w:rsidRPr="00AF4EA9" w:rsidRDefault="00AF4EA9" w:rsidP="00AF4EA9">
            <w:pPr>
              <w:ind w:left="720"/>
              <w:contextualSpacing/>
              <w:rPr>
                <w:rFonts w:ascii="Arial" w:eastAsia="Arial" w:hAnsi="Arial" w:cs="Arial"/>
                <w:color w:val="000000"/>
                <w:sz w:val="20"/>
                <w:szCs w:val="20"/>
                <w:lang w:val="es-ES_tradnl"/>
              </w:rPr>
            </w:pPr>
          </w:p>
          <w:p w14:paraId="047E878B"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tabilizar los insumos sucios y contaminados.</w:t>
            </w:r>
          </w:p>
          <w:p w14:paraId="0522A123" w14:textId="77777777" w:rsidR="00AF4EA9" w:rsidRPr="00AF4EA9" w:rsidRDefault="00AF4EA9" w:rsidP="00AF4EA9">
            <w:pPr>
              <w:ind w:left="720"/>
              <w:contextualSpacing/>
              <w:rPr>
                <w:rFonts w:ascii="Arial" w:eastAsia="Arial" w:hAnsi="Arial" w:cs="Arial"/>
                <w:color w:val="000000"/>
                <w:sz w:val="20"/>
                <w:szCs w:val="20"/>
                <w:lang w:val="es-ES_tradnl"/>
              </w:rPr>
            </w:pPr>
          </w:p>
          <w:p w14:paraId="1C8C73B0"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gistro de los insumos sucios y contaminados recolectados.</w:t>
            </w:r>
          </w:p>
          <w:p w14:paraId="533EF4B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3ED8C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530F7BB9" w14:textId="77777777" w:rsidR="00AF4EA9" w:rsidRPr="00AF4EA9" w:rsidRDefault="00AF4EA9" w:rsidP="00AF4EA9">
            <w:pPr>
              <w:rPr>
                <w:rFonts w:ascii="Arial" w:hAnsi="Arial" w:cs="Arial"/>
                <w:color w:val="000000"/>
                <w:sz w:val="20"/>
                <w:szCs w:val="20"/>
                <w:lang w:val="es-ES_tradnl"/>
              </w:rPr>
            </w:pPr>
          </w:p>
          <w:p w14:paraId="140A46D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w:t>
            </w:r>
          </w:p>
        </w:tc>
      </w:tr>
      <w:tr w:rsidR="00AF4EA9" w:rsidRPr="00AF4EA9" w14:paraId="6CCC565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933BD4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F1F2D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insumos sucios o contamin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FCE61D" w14:textId="77777777" w:rsidR="00AF4EA9" w:rsidRPr="00AF4EA9" w:rsidRDefault="00AF4EA9" w:rsidP="00AF4EA9">
            <w:pPr>
              <w:numPr>
                <w:ilvl w:val="0"/>
                <w:numId w:val="67"/>
              </w:numPr>
              <w:spacing w:after="0" w:line="240" w:lineRule="auto"/>
              <w:contextualSpacing/>
              <w:jc w:val="both"/>
              <w:rPr>
                <w:rFonts w:ascii="Arial" w:eastAsia="Times New Roman" w:hAnsi="Arial" w:cs="Arial"/>
                <w:bCs/>
                <w:vanish/>
                <w:sz w:val="20"/>
                <w:szCs w:val="20"/>
              </w:rPr>
            </w:pPr>
          </w:p>
          <w:p w14:paraId="7D14A41F"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sumos sucios y contaminados a intendencia para lavandería.</w:t>
            </w:r>
          </w:p>
          <w:p w14:paraId="1BE9454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F14878B" w14:textId="77777777" w:rsidR="00AF4EA9" w:rsidRPr="00AF4EA9" w:rsidRDefault="00AF4EA9" w:rsidP="00AF4EA9">
            <w:pPr>
              <w:numPr>
                <w:ilvl w:val="1"/>
                <w:numId w:val="6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Elaborar vale por los insumos entregados para lavandería, solicitar firma del personal que los recibe y resguardar el vale.</w:t>
            </w:r>
          </w:p>
          <w:p w14:paraId="31A0C0E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153CD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w:t>
            </w:r>
          </w:p>
        </w:tc>
      </w:tr>
    </w:tbl>
    <w:p w14:paraId="7619AEE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257EFFE"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0"/>
        <w:gridCol w:w="5259"/>
      </w:tblGrid>
      <w:tr w:rsidR="00AF4EA9" w:rsidRPr="00AF4EA9" w14:paraId="12548D87" w14:textId="77777777" w:rsidTr="002D6E72">
        <w:tc>
          <w:tcPr>
            <w:tcW w:w="4630" w:type="dxa"/>
            <w:shd w:val="clear" w:color="auto" w:fill="auto"/>
            <w:tcMar>
              <w:top w:w="0" w:type="dxa"/>
              <w:left w:w="108" w:type="dxa"/>
              <w:bottom w:w="0" w:type="dxa"/>
              <w:right w:w="108" w:type="dxa"/>
            </w:tcMar>
            <w:hideMark/>
          </w:tcPr>
          <w:p w14:paraId="129ECAE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9" w:type="dxa"/>
            <w:shd w:val="clear" w:color="auto" w:fill="auto"/>
            <w:tcMar>
              <w:top w:w="0" w:type="dxa"/>
              <w:left w:w="108" w:type="dxa"/>
              <w:bottom w:w="0" w:type="dxa"/>
              <w:right w:w="108" w:type="dxa"/>
            </w:tcMar>
            <w:hideMark/>
          </w:tcPr>
          <w:p w14:paraId="70DABB6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BAED588" w14:textId="77777777" w:rsidTr="002D6E72">
        <w:trPr>
          <w:trHeight w:val="620"/>
        </w:trPr>
        <w:tc>
          <w:tcPr>
            <w:tcW w:w="4630" w:type="dxa"/>
            <w:shd w:val="clear" w:color="auto" w:fill="auto"/>
            <w:tcMar>
              <w:top w:w="0" w:type="dxa"/>
              <w:left w:w="108" w:type="dxa"/>
              <w:bottom w:w="0" w:type="dxa"/>
              <w:right w:w="108" w:type="dxa"/>
            </w:tcMar>
            <w:hideMark/>
          </w:tcPr>
          <w:p w14:paraId="50C63A8D"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insumos textiles limpios.</w:t>
            </w:r>
          </w:p>
        </w:tc>
        <w:tc>
          <w:tcPr>
            <w:tcW w:w="5259" w:type="dxa"/>
            <w:shd w:val="clear" w:color="auto" w:fill="auto"/>
            <w:tcMar>
              <w:top w:w="0" w:type="dxa"/>
              <w:left w:w="108" w:type="dxa"/>
              <w:bottom w:w="0" w:type="dxa"/>
              <w:right w:w="108" w:type="dxa"/>
            </w:tcMar>
            <w:hideMark/>
          </w:tcPr>
          <w:p w14:paraId="5FC10A23"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Cambio de los insumos sucios o contaminados de camas y camillas de la unidad de servicios médicos.</w:t>
            </w:r>
          </w:p>
        </w:tc>
      </w:tr>
    </w:tbl>
    <w:p w14:paraId="4D427CB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AB6C50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0B0995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1F89B7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AE54729" w14:textId="77777777" w:rsidTr="002D6E72">
        <w:tc>
          <w:tcPr>
            <w:tcW w:w="737" w:type="dxa"/>
          </w:tcPr>
          <w:p w14:paraId="297108C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06AD7B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DE2795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4570EF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3324B9A" w14:textId="77777777" w:rsidTr="002D6E72">
        <w:trPr>
          <w:trHeight w:val="801"/>
        </w:trPr>
        <w:tc>
          <w:tcPr>
            <w:tcW w:w="737" w:type="dxa"/>
            <w:vAlign w:val="center"/>
          </w:tcPr>
          <w:p w14:paraId="68E7C34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1E3BCE18"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Perdida de insumos</w:t>
            </w:r>
          </w:p>
        </w:tc>
        <w:tc>
          <w:tcPr>
            <w:tcW w:w="2211" w:type="dxa"/>
            <w:vAlign w:val="center"/>
          </w:tcPr>
          <w:p w14:paraId="775E2AE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2A01AD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ctar al coordinador (a) de intendencia para localizar los insumos faltantes</w:t>
            </w:r>
          </w:p>
        </w:tc>
      </w:tr>
      <w:tr w:rsidR="00AF4EA9" w:rsidRPr="00AF4EA9" w14:paraId="252F1E34" w14:textId="77777777" w:rsidTr="002D6E72">
        <w:trPr>
          <w:trHeight w:val="386"/>
        </w:trPr>
        <w:tc>
          <w:tcPr>
            <w:tcW w:w="737" w:type="dxa"/>
            <w:shd w:val="clear" w:color="auto" w:fill="auto"/>
            <w:vAlign w:val="center"/>
          </w:tcPr>
          <w:p w14:paraId="3B8B0DE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vAlign w:val="center"/>
          </w:tcPr>
          <w:p w14:paraId="60A1A1F9"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Perdida de los vales de insumos</w:t>
            </w:r>
          </w:p>
        </w:tc>
        <w:tc>
          <w:tcPr>
            <w:tcW w:w="2211" w:type="dxa"/>
            <w:shd w:val="clear" w:color="auto" w:fill="auto"/>
            <w:vAlign w:val="center"/>
          </w:tcPr>
          <w:p w14:paraId="33CFC7BE"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shd w:val="clear" w:color="auto" w:fill="auto"/>
            <w:vAlign w:val="center"/>
          </w:tcPr>
          <w:p w14:paraId="452E8848"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Resguardar los vales.</w:t>
            </w:r>
          </w:p>
        </w:tc>
      </w:tr>
    </w:tbl>
    <w:p w14:paraId="1BA687E3"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5EB7BE85"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4A14D0DA"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B9D218D" w14:textId="77777777" w:rsidR="00AF4EA9" w:rsidRPr="00AF4EA9" w:rsidRDefault="00AF4EA9" w:rsidP="00AF4EA9">
      <w:pPr>
        <w:rPr>
          <w:rFonts w:ascii="Arial" w:hAnsi="Arial" w:cs="Arial"/>
          <w:b/>
          <w:bCs/>
          <w:sz w:val="20"/>
          <w:u w:val="single"/>
        </w:rPr>
      </w:pPr>
      <w:r w:rsidRPr="00AF4EA9">
        <w:object w:dxaOrig="11791" w:dyaOrig="16335" w14:anchorId="700E27DB">
          <v:shape id="_x0000_i1062" type="#_x0000_t75" style="width:480pt;height:588pt" o:ole="">
            <v:imagedata r:id="rId85" o:title=""/>
          </v:shape>
          <o:OLEObject Type="Embed" ProgID="Visio.Drawing.15" ShapeID="_x0000_i1062" DrawAspect="Content" ObjectID="_1731134154" r:id="rId86"/>
        </w:object>
      </w:r>
    </w:p>
    <w:p w14:paraId="761CD657"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4.- Proceso para el abastecimiento y administración de insumos clínico-terapéuticos.</w:t>
      </w:r>
    </w:p>
    <w:p w14:paraId="4B57C9AE" w14:textId="77777777" w:rsidR="00AF4EA9" w:rsidRPr="00AF4EA9" w:rsidRDefault="00AF4EA9" w:rsidP="00AF4EA9">
      <w:pPr>
        <w:spacing w:after="120" w:line="240" w:lineRule="auto"/>
        <w:rPr>
          <w:rFonts w:ascii="Arial" w:hAnsi="Arial" w:cs="Arial"/>
          <w:b/>
          <w:sz w:val="20"/>
          <w:szCs w:val="20"/>
          <w:u w:val="single"/>
          <w:lang w:val="es-ES_tradnl"/>
        </w:rPr>
      </w:pPr>
    </w:p>
    <w:p w14:paraId="01E0FEA4"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90EAFB8" w14:textId="77777777" w:rsidTr="002D6E72">
        <w:trPr>
          <w:trHeight w:val="597"/>
        </w:trPr>
        <w:tc>
          <w:tcPr>
            <w:tcW w:w="9889" w:type="dxa"/>
            <w:shd w:val="clear" w:color="auto" w:fill="auto"/>
            <w:vAlign w:val="center"/>
          </w:tcPr>
          <w:p w14:paraId="2F9598AB"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bastecer, administrar y monitorear los insumos y materiales clínico-terapéuticos requeridos para la atención de pacientes.</w:t>
            </w:r>
          </w:p>
        </w:tc>
      </w:tr>
    </w:tbl>
    <w:p w14:paraId="6377D6EC" w14:textId="77777777" w:rsidR="00AF4EA9" w:rsidRPr="00AF4EA9" w:rsidRDefault="00AF4EA9" w:rsidP="00AF4EA9">
      <w:pPr>
        <w:spacing w:after="0" w:line="240" w:lineRule="auto"/>
        <w:rPr>
          <w:rFonts w:ascii="Arial" w:hAnsi="Arial" w:cs="Arial"/>
          <w:sz w:val="20"/>
          <w:szCs w:val="20"/>
          <w:lang w:val="es-ES_tradnl"/>
        </w:rPr>
      </w:pPr>
    </w:p>
    <w:p w14:paraId="077CF49A"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CC1CCD6" w14:textId="77777777" w:rsidTr="002D6E72">
        <w:trPr>
          <w:trHeight w:val="488"/>
        </w:trPr>
        <w:tc>
          <w:tcPr>
            <w:tcW w:w="2547" w:type="dxa"/>
            <w:shd w:val="clear" w:color="auto" w:fill="auto"/>
            <w:vAlign w:val="center"/>
          </w:tcPr>
          <w:p w14:paraId="5FC07BC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65883B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56261BA2" w14:textId="77777777" w:rsidTr="002D6E72">
        <w:trPr>
          <w:trHeight w:val="424"/>
        </w:trPr>
        <w:tc>
          <w:tcPr>
            <w:tcW w:w="2547" w:type="dxa"/>
            <w:shd w:val="clear" w:color="auto" w:fill="auto"/>
            <w:vAlign w:val="center"/>
          </w:tcPr>
          <w:p w14:paraId="71DC00F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01EBC2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7B580695" w14:textId="77777777" w:rsidTr="002D6E72">
        <w:trPr>
          <w:trHeight w:val="544"/>
        </w:trPr>
        <w:tc>
          <w:tcPr>
            <w:tcW w:w="2547" w:type="dxa"/>
            <w:shd w:val="clear" w:color="auto" w:fill="auto"/>
            <w:vAlign w:val="center"/>
          </w:tcPr>
          <w:p w14:paraId="0EFEF769"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6663DA6"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4C0FDA34"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732DA2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2733BAB" w14:textId="77777777" w:rsidTr="002D6E72">
        <w:trPr>
          <w:trHeight w:val="451"/>
        </w:trPr>
        <w:tc>
          <w:tcPr>
            <w:tcW w:w="9923" w:type="dxa"/>
            <w:shd w:val="clear" w:color="auto" w:fill="auto"/>
            <w:vAlign w:val="center"/>
          </w:tcPr>
          <w:p w14:paraId="14E8CFA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59C4EE94"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3018D56"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D9819D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61FB09A" w14:textId="77777777" w:rsidTr="002D6E72">
        <w:trPr>
          <w:trHeight w:val="282"/>
        </w:trPr>
        <w:tc>
          <w:tcPr>
            <w:tcW w:w="992" w:type="dxa"/>
            <w:tcBorders>
              <w:bottom w:val="single" w:sz="4" w:space="0" w:color="auto"/>
            </w:tcBorders>
            <w:shd w:val="clear" w:color="auto" w:fill="auto"/>
            <w:vAlign w:val="center"/>
          </w:tcPr>
          <w:p w14:paraId="6F23779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EB0923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16E5E2E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C3DB399"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64A84D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8C6CA6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EBB2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olicitud de materiales e insumos a almacé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6FF315"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nalizar los materiales e insumos utilizados por turno de manera que sea posible estimar el consumo semanal aproximado.</w:t>
            </w:r>
          </w:p>
          <w:p w14:paraId="71CD53F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D1AA3FC"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scrito de solicitud de materiales e insumos médicos semanalmente al almacén, con nombre y firma de quien solicita.</w:t>
            </w:r>
          </w:p>
          <w:p w14:paraId="3211ED9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4D38041"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solicitud de materiales e insumos al área de almacén, para que el personal verifique la existencia o el desabasto de los insumos solicitados, de contar con existencia entregara los insumos solicitados al personal de enfermería; de haber desabasto deberá informar la situación al personal de enfermería.</w:t>
            </w:r>
          </w:p>
          <w:p w14:paraId="70EC40B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7C67B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69A34485" w14:textId="77777777" w:rsidR="00AF4EA9" w:rsidRPr="00AF4EA9" w:rsidRDefault="00AF4EA9" w:rsidP="00AF4EA9">
            <w:pPr>
              <w:rPr>
                <w:rFonts w:ascii="Arial" w:hAnsi="Arial" w:cs="Arial"/>
                <w:color w:val="000000"/>
                <w:sz w:val="20"/>
                <w:szCs w:val="20"/>
                <w:lang w:val="es-ES_tradnl"/>
              </w:rPr>
            </w:pPr>
          </w:p>
          <w:p w14:paraId="3788A43E" w14:textId="77777777" w:rsidR="00AF4EA9" w:rsidRPr="00AF4EA9" w:rsidRDefault="00AF4EA9" w:rsidP="00AF4EA9">
            <w:pPr>
              <w:rPr>
                <w:rFonts w:ascii="Arial" w:hAnsi="Arial" w:cs="Arial"/>
                <w:color w:val="000000"/>
                <w:sz w:val="20"/>
                <w:szCs w:val="20"/>
                <w:lang w:val="es-ES_tradnl"/>
              </w:rPr>
            </w:pPr>
          </w:p>
          <w:p w14:paraId="1011B704" w14:textId="77777777" w:rsidR="00AF4EA9" w:rsidRPr="00AF4EA9" w:rsidRDefault="00AF4EA9" w:rsidP="00AF4EA9">
            <w:pPr>
              <w:rPr>
                <w:rFonts w:ascii="Arial" w:hAnsi="Arial" w:cs="Arial"/>
                <w:color w:val="000000"/>
                <w:sz w:val="20"/>
                <w:szCs w:val="20"/>
                <w:lang w:val="es-ES_tradnl"/>
              </w:rPr>
            </w:pPr>
          </w:p>
          <w:p w14:paraId="12A6DBC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w:t>
            </w:r>
          </w:p>
        </w:tc>
      </w:tr>
      <w:tr w:rsidR="00AF4EA9" w:rsidRPr="00AF4EA9" w14:paraId="0AD50CB3"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3D7D9C5"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CA18F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los materiales e insumos solicitad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2D3ACA" w14:textId="77777777" w:rsidR="00AF4EA9" w:rsidRPr="00AF4EA9" w:rsidRDefault="00AF4EA9" w:rsidP="00AF4EA9">
            <w:pPr>
              <w:numPr>
                <w:ilvl w:val="0"/>
                <w:numId w:val="68"/>
              </w:numPr>
              <w:spacing w:after="0" w:line="240" w:lineRule="auto"/>
              <w:contextualSpacing/>
              <w:jc w:val="both"/>
              <w:rPr>
                <w:rFonts w:ascii="Arial" w:eastAsia="Arial" w:hAnsi="Arial" w:cs="Arial"/>
                <w:vanish/>
                <w:color w:val="000000"/>
                <w:sz w:val="20"/>
                <w:szCs w:val="20"/>
                <w:lang w:val="es-ES_tradnl"/>
              </w:rPr>
            </w:pPr>
          </w:p>
          <w:p w14:paraId="6035168C"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tabilizar los materiales e insumos recibidos.</w:t>
            </w:r>
          </w:p>
          <w:p w14:paraId="6FAED76B" w14:textId="77777777" w:rsidR="00AF4EA9" w:rsidRPr="00AF4EA9" w:rsidRDefault="00AF4EA9" w:rsidP="00AF4EA9">
            <w:pPr>
              <w:ind w:left="720"/>
              <w:contextualSpacing/>
              <w:rPr>
                <w:rFonts w:ascii="Arial" w:eastAsia="Arial" w:hAnsi="Arial" w:cs="Arial"/>
                <w:color w:val="000000"/>
                <w:sz w:val="20"/>
                <w:szCs w:val="20"/>
                <w:lang w:val="es-ES_tradnl"/>
              </w:rPr>
            </w:pPr>
          </w:p>
          <w:p w14:paraId="218B068E"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tejar la cantidad de insumos y materiales recibidos con los solicitados, de corresponder recibe los insumos; de no corresponder, realizar las anotaciones correspondientes en el vale de abasto y solicitar el faltante.</w:t>
            </w:r>
          </w:p>
          <w:p w14:paraId="6D87319A" w14:textId="77777777" w:rsidR="00AF4EA9" w:rsidRPr="00AF4EA9" w:rsidRDefault="00AF4EA9" w:rsidP="00AF4EA9">
            <w:pPr>
              <w:ind w:left="720"/>
              <w:contextualSpacing/>
              <w:rPr>
                <w:rFonts w:ascii="Arial" w:eastAsia="Arial" w:hAnsi="Arial" w:cs="Arial"/>
                <w:color w:val="000000"/>
                <w:sz w:val="20"/>
                <w:szCs w:val="20"/>
                <w:lang w:val="es-ES_tradnl"/>
              </w:rPr>
            </w:pPr>
          </w:p>
          <w:p w14:paraId="7686CDBD" w14:textId="77777777" w:rsidR="00AF4EA9" w:rsidRPr="00AF4EA9" w:rsidRDefault="00AF4EA9" w:rsidP="00AF4EA9">
            <w:pPr>
              <w:numPr>
                <w:ilvl w:val="1"/>
                <w:numId w:val="6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Firmar vale de recibo de abasto por la entrega de los materiales solicitados al almacén.</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8FC1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2211401B" w14:textId="77777777" w:rsidR="00AF4EA9" w:rsidRPr="00AF4EA9" w:rsidRDefault="00AF4EA9" w:rsidP="00AF4EA9">
            <w:pPr>
              <w:rPr>
                <w:rFonts w:ascii="Arial" w:hAnsi="Arial" w:cs="Arial"/>
                <w:color w:val="000000"/>
                <w:sz w:val="20"/>
                <w:szCs w:val="20"/>
                <w:lang w:val="es-ES_tradnl"/>
              </w:rPr>
            </w:pPr>
          </w:p>
        </w:tc>
      </w:tr>
      <w:tr w:rsidR="00AF4EA9" w:rsidRPr="00AF4EA9" w14:paraId="279186E1"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A54EE0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73CEC9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bastecimiento de las área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4E5453" w14:textId="77777777" w:rsidR="00AF4EA9" w:rsidRPr="00AF4EA9" w:rsidRDefault="00AF4EA9" w:rsidP="00AF4EA9">
            <w:pPr>
              <w:numPr>
                <w:ilvl w:val="0"/>
                <w:numId w:val="68"/>
              </w:numPr>
              <w:spacing w:after="0" w:line="240" w:lineRule="auto"/>
              <w:contextualSpacing/>
              <w:jc w:val="both"/>
              <w:rPr>
                <w:rFonts w:ascii="Arial" w:eastAsia="Times New Roman" w:hAnsi="Arial" w:cs="Arial"/>
                <w:bCs/>
                <w:vanish/>
                <w:sz w:val="20"/>
                <w:szCs w:val="20"/>
              </w:rPr>
            </w:pPr>
          </w:p>
          <w:p w14:paraId="3305AF59" w14:textId="77777777" w:rsidR="00AF4EA9" w:rsidRPr="00AF4EA9" w:rsidRDefault="00AF4EA9" w:rsidP="00AF4EA9">
            <w:pPr>
              <w:numPr>
                <w:ilvl w:val="1"/>
                <w:numId w:val="6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materiales e insumos al área que los requiera.</w:t>
            </w:r>
          </w:p>
          <w:p w14:paraId="7C24AFD6"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267AA206" w14:textId="77777777" w:rsidR="00AF4EA9" w:rsidRPr="00AF4EA9" w:rsidRDefault="00AF4EA9" w:rsidP="00AF4EA9">
            <w:pPr>
              <w:numPr>
                <w:ilvl w:val="1"/>
                <w:numId w:val="6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os materiales e insumos en el área que corresponda.</w:t>
            </w:r>
          </w:p>
          <w:p w14:paraId="49A68EA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BA972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32454C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nfermera (o) </w:t>
            </w:r>
          </w:p>
        </w:tc>
      </w:tr>
    </w:tbl>
    <w:p w14:paraId="14F02FB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D627DD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3"/>
        <w:gridCol w:w="5266"/>
      </w:tblGrid>
      <w:tr w:rsidR="00AF4EA9" w:rsidRPr="00AF4EA9" w14:paraId="015A684E" w14:textId="77777777" w:rsidTr="002D6E72">
        <w:tc>
          <w:tcPr>
            <w:tcW w:w="4623" w:type="dxa"/>
            <w:shd w:val="clear" w:color="auto" w:fill="auto"/>
            <w:tcMar>
              <w:top w:w="0" w:type="dxa"/>
              <w:left w:w="108" w:type="dxa"/>
              <w:bottom w:w="0" w:type="dxa"/>
              <w:right w:w="108" w:type="dxa"/>
            </w:tcMar>
            <w:hideMark/>
          </w:tcPr>
          <w:p w14:paraId="26830B4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6" w:type="dxa"/>
            <w:shd w:val="clear" w:color="auto" w:fill="auto"/>
            <w:tcMar>
              <w:top w:w="0" w:type="dxa"/>
              <w:left w:w="108" w:type="dxa"/>
              <w:bottom w:w="0" w:type="dxa"/>
              <w:right w:w="108" w:type="dxa"/>
            </w:tcMar>
            <w:hideMark/>
          </w:tcPr>
          <w:p w14:paraId="0C53AE8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A48E859" w14:textId="77777777" w:rsidTr="0002235F">
        <w:trPr>
          <w:trHeight w:val="470"/>
        </w:trPr>
        <w:tc>
          <w:tcPr>
            <w:tcW w:w="4623" w:type="dxa"/>
            <w:shd w:val="clear" w:color="auto" w:fill="auto"/>
            <w:tcMar>
              <w:top w:w="0" w:type="dxa"/>
              <w:left w:w="108" w:type="dxa"/>
              <w:bottom w:w="0" w:type="dxa"/>
              <w:right w:w="108" w:type="dxa"/>
            </w:tcMar>
            <w:vAlign w:val="center"/>
            <w:hideMark/>
          </w:tcPr>
          <w:p w14:paraId="046018D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Solicitud de materiales e insumos al almacén.</w:t>
            </w:r>
          </w:p>
        </w:tc>
        <w:tc>
          <w:tcPr>
            <w:tcW w:w="5266" w:type="dxa"/>
            <w:shd w:val="clear" w:color="auto" w:fill="auto"/>
            <w:tcMar>
              <w:top w:w="0" w:type="dxa"/>
              <w:left w:w="108" w:type="dxa"/>
              <w:bottom w:w="0" w:type="dxa"/>
              <w:right w:w="108" w:type="dxa"/>
            </w:tcMar>
            <w:vAlign w:val="center"/>
            <w:hideMark/>
          </w:tcPr>
          <w:p w14:paraId="75A65CF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bastecimiento de materiales e insumos a las áreas.</w:t>
            </w:r>
          </w:p>
        </w:tc>
      </w:tr>
    </w:tbl>
    <w:p w14:paraId="2A06618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1D8E8B6"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964787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E6D573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0CBFB1E" w14:textId="77777777" w:rsidTr="002D6E72">
        <w:tc>
          <w:tcPr>
            <w:tcW w:w="737" w:type="dxa"/>
          </w:tcPr>
          <w:p w14:paraId="73B80D2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6DE981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547CB5D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F58E81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B79ED70" w14:textId="77777777" w:rsidTr="002D6E72">
        <w:trPr>
          <w:trHeight w:val="526"/>
        </w:trPr>
        <w:tc>
          <w:tcPr>
            <w:tcW w:w="737" w:type="dxa"/>
            <w:vAlign w:val="center"/>
          </w:tcPr>
          <w:p w14:paraId="4C6D7C0C"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1F3CC382"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Inexistencia de los materiales e insumos solicitados.</w:t>
            </w:r>
          </w:p>
        </w:tc>
        <w:tc>
          <w:tcPr>
            <w:tcW w:w="2211" w:type="dxa"/>
            <w:vAlign w:val="center"/>
          </w:tcPr>
          <w:p w14:paraId="79252252"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20A2AAA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sperar a que se encuentren disponibles.</w:t>
            </w:r>
          </w:p>
        </w:tc>
      </w:tr>
      <w:tr w:rsidR="00AF4EA9" w:rsidRPr="00AF4EA9" w14:paraId="662039CC" w14:textId="77777777" w:rsidTr="002D6E72">
        <w:trPr>
          <w:trHeight w:val="548"/>
        </w:trPr>
        <w:tc>
          <w:tcPr>
            <w:tcW w:w="737" w:type="dxa"/>
            <w:vAlign w:val="center"/>
          </w:tcPr>
          <w:p w14:paraId="2F96A59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415AC19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Manejo inapropiado de los insumos.</w:t>
            </w:r>
          </w:p>
        </w:tc>
        <w:tc>
          <w:tcPr>
            <w:tcW w:w="2211" w:type="dxa"/>
            <w:vAlign w:val="center"/>
          </w:tcPr>
          <w:p w14:paraId="51C242E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248D91D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manejar los insumos adecuadamente.</w:t>
            </w:r>
          </w:p>
        </w:tc>
      </w:tr>
    </w:tbl>
    <w:p w14:paraId="7D562165"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6C4C1B2C"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3EBB4E03"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32AC99A4" w14:textId="77777777" w:rsidR="00AF4EA9" w:rsidRPr="00AF4EA9" w:rsidRDefault="00AF4EA9" w:rsidP="00AF4EA9">
      <w:r w:rsidRPr="00AF4EA9">
        <w:object w:dxaOrig="11791" w:dyaOrig="16335" w14:anchorId="6A1BE47B">
          <v:shape id="_x0000_i1063" type="#_x0000_t75" style="width:486pt;height:606pt" o:ole="">
            <v:imagedata r:id="rId87" o:title=""/>
          </v:shape>
          <o:OLEObject Type="Embed" ProgID="Visio.Drawing.15" ShapeID="_x0000_i1063" DrawAspect="Content" ObjectID="_1731134155" r:id="rId88"/>
        </w:object>
      </w:r>
      <w:r w:rsidRPr="00AF4EA9">
        <w:br w:type="page"/>
      </w:r>
    </w:p>
    <w:p w14:paraId="228EE62C" w14:textId="4DC30B5F"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5.- Proceso para la entrega-re</w:t>
      </w:r>
      <w:r w:rsidR="00BE0D0F">
        <w:rPr>
          <w:rFonts w:ascii="Arial" w:hAnsi="Arial" w:cs="Arial"/>
          <w:b/>
          <w:color w:val="000000"/>
          <w:sz w:val="24"/>
          <w:szCs w:val="24"/>
          <w:lang w:val="es-ES_tradnl"/>
        </w:rPr>
        <w:t>cepción de equipo electro-</w:t>
      </w:r>
      <w:r w:rsidRPr="00AF4EA9">
        <w:rPr>
          <w:rFonts w:ascii="Arial" w:hAnsi="Arial" w:cs="Arial"/>
          <w:b/>
          <w:color w:val="000000"/>
          <w:sz w:val="24"/>
          <w:szCs w:val="24"/>
          <w:lang w:val="es-ES_tradnl"/>
        </w:rPr>
        <w:t>médico por cambio de guardia.</w:t>
      </w:r>
    </w:p>
    <w:p w14:paraId="5F20E54C" w14:textId="77777777" w:rsidR="00AF4EA9" w:rsidRPr="00AF4EA9" w:rsidRDefault="00AF4EA9" w:rsidP="00AF4EA9">
      <w:pPr>
        <w:spacing w:after="120" w:line="240" w:lineRule="auto"/>
        <w:rPr>
          <w:rFonts w:ascii="Arial" w:hAnsi="Arial" w:cs="Arial"/>
          <w:b/>
          <w:sz w:val="20"/>
          <w:szCs w:val="20"/>
          <w:u w:val="single"/>
          <w:lang w:val="es-ES_tradnl"/>
        </w:rPr>
      </w:pPr>
    </w:p>
    <w:p w14:paraId="0C09811C"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29112AF2" w14:textId="77777777" w:rsidTr="002D6E72">
        <w:trPr>
          <w:trHeight w:val="427"/>
        </w:trPr>
        <w:tc>
          <w:tcPr>
            <w:tcW w:w="9889" w:type="dxa"/>
            <w:shd w:val="clear" w:color="auto" w:fill="auto"/>
            <w:vAlign w:val="center"/>
          </w:tcPr>
          <w:p w14:paraId="63AAC33F" w14:textId="3D648BAE"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realizar el cambio de guardia y entregar el equipo </w:t>
            </w:r>
            <w:r w:rsidR="0002235F" w:rsidRPr="00AF4EA9">
              <w:rPr>
                <w:rFonts w:ascii="Arial" w:hAnsi="Arial" w:cs="Arial"/>
                <w:sz w:val="20"/>
                <w:szCs w:val="20"/>
                <w:lang w:val="es-ES_tradnl"/>
              </w:rPr>
              <w:t>electro médico</w:t>
            </w:r>
            <w:r w:rsidRPr="00AF4EA9">
              <w:rPr>
                <w:rFonts w:ascii="Arial" w:hAnsi="Arial" w:cs="Arial"/>
                <w:sz w:val="20"/>
                <w:szCs w:val="20"/>
                <w:lang w:val="es-ES_tradnl"/>
              </w:rPr>
              <w:t xml:space="preserve"> requerido para la atención de los pacientes.</w:t>
            </w:r>
          </w:p>
        </w:tc>
      </w:tr>
    </w:tbl>
    <w:p w14:paraId="12A93E57" w14:textId="77777777" w:rsidR="00AF4EA9" w:rsidRPr="00AF4EA9" w:rsidRDefault="00AF4EA9" w:rsidP="00AF4EA9">
      <w:pPr>
        <w:spacing w:after="0" w:line="240" w:lineRule="auto"/>
        <w:rPr>
          <w:rFonts w:ascii="Arial" w:hAnsi="Arial" w:cs="Arial"/>
          <w:sz w:val="20"/>
          <w:szCs w:val="20"/>
          <w:lang w:val="es-ES_tradnl"/>
        </w:rPr>
      </w:pPr>
    </w:p>
    <w:p w14:paraId="01C93A7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68B02B1" w14:textId="77777777" w:rsidTr="002D6E72">
        <w:trPr>
          <w:trHeight w:val="488"/>
        </w:trPr>
        <w:tc>
          <w:tcPr>
            <w:tcW w:w="2547" w:type="dxa"/>
            <w:shd w:val="clear" w:color="auto" w:fill="auto"/>
            <w:vAlign w:val="center"/>
          </w:tcPr>
          <w:p w14:paraId="1FD4BD2D"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F6A27F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1F1681EF" w14:textId="77777777" w:rsidTr="002D6E72">
        <w:trPr>
          <w:trHeight w:val="424"/>
        </w:trPr>
        <w:tc>
          <w:tcPr>
            <w:tcW w:w="2547" w:type="dxa"/>
            <w:shd w:val="clear" w:color="auto" w:fill="auto"/>
            <w:vAlign w:val="center"/>
          </w:tcPr>
          <w:p w14:paraId="7DF33EB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7B969A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5EE42CF8" w14:textId="77777777" w:rsidTr="002D6E72">
        <w:trPr>
          <w:trHeight w:val="544"/>
        </w:trPr>
        <w:tc>
          <w:tcPr>
            <w:tcW w:w="2547" w:type="dxa"/>
            <w:shd w:val="clear" w:color="auto" w:fill="auto"/>
            <w:vAlign w:val="center"/>
          </w:tcPr>
          <w:p w14:paraId="3D83811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8FB61CF"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nfermeras</w:t>
            </w:r>
          </w:p>
        </w:tc>
      </w:tr>
    </w:tbl>
    <w:p w14:paraId="3361AA75"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44D52A7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38F900" w14:textId="77777777" w:rsidTr="002D6E72">
        <w:trPr>
          <w:trHeight w:val="451"/>
        </w:trPr>
        <w:tc>
          <w:tcPr>
            <w:tcW w:w="9923" w:type="dxa"/>
            <w:shd w:val="clear" w:color="auto" w:fill="auto"/>
            <w:vAlign w:val="center"/>
          </w:tcPr>
          <w:p w14:paraId="40CBCB0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55B561F2"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7B5EC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9F0A8C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5FA7994" w14:textId="77777777" w:rsidTr="002D6E72">
        <w:trPr>
          <w:trHeight w:val="282"/>
        </w:trPr>
        <w:tc>
          <w:tcPr>
            <w:tcW w:w="992" w:type="dxa"/>
            <w:tcBorders>
              <w:bottom w:val="single" w:sz="4" w:space="0" w:color="auto"/>
            </w:tcBorders>
            <w:shd w:val="clear" w:color="auto" w:fill="auto"/>
            <w:vAlign w:val="center"/>
          </w:tcPr>
          <w:p w14:paraId="0088A18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14A8B45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71A7B3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DF4DE2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AC4E971"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517265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426AFF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38B6AC" w14:textId="7FFBF3F0"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l término de guardia, contabilizar y organizar el material además de limpiar los aparatos, accesorios e instrumental (equipo </w:t>
            </w:r>
            <w:r w:rsidR="0002235F" w:rsidRPr="00AF4EA9">
              <w:rPr>
                <w:rFonts w:ascii="Arial" w:eastAsia="Arial" w:hAnsi="Arial" w:cs="Arial"/>
                <w:color w:val="000000"/>
                <w:sz w:val="20"/>
                <w:szCs w:val="20"/>
                <w:lang w:val="es-ES_tradnl"/>
              </w:rPr>
              <w:t>electro médico</w:t>
            </w:r>
            <w:r w:rsidRPr="00AF4EA9">
              <w:rPr>
                <w:rFonts w:ascii="Arial" w:eastAsia="Arial" w:hAnsi="Arial" w:cs="Arial"/>
                <w:color w:val="000000"/>
                <w:sz w:val="20"/>
                <w:szCs w:val="20"/>
                <w:lang w:val="es-ES_tradnl"/>
              </w:rPr>
              <w:t>).</w:t>
            </w:r>
          </w:p>
          <w:p w14:paraId="29C4C392"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C8F7EC5"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forme de incidencias de equipo y hoja de baja de los materiales utilizados durante la guardia saliente al personal de Enfermeras (os)  de la guardia entrante.</w:t>
            </w:r>
          </w:p>
          <w:p w14:paraId="27FF376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4FCB97E"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equipo y los materiales al personal de la guardia entrante.</w:t>
            </w:r>
          </w:p>
          <w:p w14:paraId="6E64D92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EBD13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saliente)</w:t>
            </w:r>
          </w:p>
        </w:tc>
      </w:tr>
      <w:tr w:rsidR="00AF4EA9" w:rsidRPr="00AF4EA9" w14:paraId="4D3AEB76"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F3C671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4B014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7C84EB" w14:textId="77777777" w:rsidR="00AF4EA9" w:rsidRPr="00AF4EA9" w:rsidRDefault="00AF4EA9" w:rsidP="00AF4EA9">
            <w:pPr>
              <w:numPr>
                <w:ilvl w:val="0"/>
                <w:numId w:val="69"/>
              </w:numPr>
              <w:spacing w:after="0" w:line="240" w:lineRule="auto"/>
              <w:contextualSpacing/>
              <w:jc w:val="both"/>
              <w:rPr>
                <w:rFonts w:ascii="Arial" w:eastAsia="Arial" w:hAnsi="Arial" w:cs="Arial"/>
                <w:vanish/>
                <w:color w:val="000000"/>
                <w:sz w:val="20"/>
                <w:szCs w:val="20"/>
                <w:lang w:val="es-ES_tradnl"/>
              </w:rPr>
            </w:pPr>
          </w:p>
          <w:p w14:paraId="1F03DE79"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el equipo aparatos, accesorios, instrumental y materiales inventariados en el registro, verificando su existencia física.</w:t>
            </w:r>
          </w:p>
          <w:p w14:paraId="727A9D2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4EBA8CC"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rroborar la funcionalidad de los equipos.</w:t>
            </w:r>
          </w:p>
          <w:p w14:paraId="3FB78CD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FA25802"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e Departamento que resurta los materiales que fueron utilizados y dar de alta en la bitácora los materiales re-surtidos.</w:t>
            </w:r>
          </w:p>
          <w:p w14:paraId="1217515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995AB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entrante)</w:t>
            </w:r>
          </w:p>
        </w:tc>
      </w:tr>
      <w:tr w:rsidR="00AF4EA9" w:rsidRPr="00AF4EA9" w14:paraId="3DF894FD"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867EFC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674E7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uperación de equipos o materiales faltan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39C72D" w14:textId="77777777" w:rsidR="00AF4EA9" w:rsidRPr="00AF4EA9" w:rsidRDefault="00AF4EA9" w:rsidP="00AF4EA9">
            <w:pPr>
              <w:numPr>
                <w:ilvl w:val="0"/>
                <w:numId w:val="69"/>
              </w:numPr>
              <w:spacing w:after="0" w:line="240" w:lineRule="auto"/>
              <w:contextualSpacing/>
              <w:jc w:val="both"/>
              <w:rPr>
                <w:rFonts w:ascii="Arial" w:eastAsia="Times New Roman" w:hAnsi="Arial" w:cs="Arial"/>
                <w:bCs/>
                <w:vanish/>
                <w:sz w:val="20"/>
                <w:szCs w:val="20"/>
              </w:rPr>
            </w:pPr>
          </w:p>
          <w:p w14:paraId="679B001B"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su caso, asentar en la tarjeta de registro inexistencias y materiales faltantes no justificados.</w:t>
            </w:r>
          </w:p>
          <w:p w14:paraId="40600844"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F29E73A" w14:textId="77777777" w:rsidR="00AF4EA9" w:rsidRPr="00AF4EA9" w:rsidRDefault="00AF4EA9" w:rsidP="00AF4EA9">
            <w:pPr>
              <w:numPr>
                <w:ilvl w:val="0"/>
                <w:numId w:val="16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De identificar inexistencia de equipo o faltantes no justificados, elaborar un vale por los </w:t>
            </w:r>
            <w:r w:rsidRPr="00AF4EA9">
              <w:rPr>
                <w:rFonts w:ascii="Arial" w:eastAsia="Arial" w:hAnsi="Arial" w:cs="Arial"/>
                <w:color w:val="000000"/>
                <w:sz w:val="20"/>
                <w:szCs w:val="20"/>
                <w:lang w:val="es-ES_tradnl"/>
              </w:rPr>
              <w:lastRenderedPageBreak/>
              <w:t>materiales o insumos que no se encontraron y solicitar la firma del personal de la guardia saliente.</w:t>
            </w:r>
          </w:p>
          <w:p w14:paraId="459883B2"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701258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20941B2"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ortar el equipo o material faltante al Jefe (a) del Departamento de enfermeras, entregando el vale firmado por el personal de la guardia saliente.</w:t>
            </w:r>
          </w:p>
          <w:p w14:paraId="482A3676" w14:textId="77777777" w:rsidR="00AF4EA9" w:rsidRPr="00AF4EA9" w:rsidRDefault="00AF4EA9" w:rsidP="00AF4EA9">
            <w:pPr>
              <w:ind w:left="720"/>
              <w:contextualSpacing/>
              <w:rPr>
                <w:rFonts w:ascii="Arial" w:eastAsia="Arial" w:hAnsi="Arial" w:cs="Arial"/>
                <w:color w:val="000000"/>
                <w:sz w:val="20"/>
                <w:szCs w:val="20"/>
                <w:lang w:val="es-ES_tradnl"/>
              </w:rPr>
            </w:pPr>
          </w:p>
          <w:p w14:paraId="16781CD2"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 el faltante.</w:t>
            </w:r>
          </w:p>
          <w:p w14:paraId="18F65080" w14:textId="77777777" w:rsidR="00AF4EA9" w:rsidRPr="00AF4EA9" w:rsidRDefault="00AF4EA9" w:rsidP="00AF4EA9">
            <w:pPr>
              <w:ind w:left="720"/>
              <w:contextualSpacing/>
              <w:rPr>
                <w:rFonts w:ascii="Arial" w:eastAsia="Arial" w:hAnsi="Arial" w:cs="Arial"/>
                <w:color w:val="000000"/>
                <w:sz w:val="20"/>
                <w:szCs w:val="20"/>
                <w:lang w:val="es-ES_tradnl"/>
              </w:rPr>
            </w:pPr>
          </w:p>
          <w:p w14:paraId="3C7AF86C"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uestionar al personal de guardia saliente el destino del material faltante.</w:t>
            </w:r>
          </w:p>
          <w:p w14:paraId="54990A5F" w14:textId="77777777" w:rsidR="00AF4EA9" w:rsidRPr="00AF4EA9" w:rsidRDefault="00AF4EA9" w:rsidP="00AF4EA9">
            <w:pPr>
              <w:ind w:left="720"/>
              <w:contextualSpacing/>
              <w:rPr>
                <w:rFonts w:ascii="Arial" w:eastAsia="Arial" w:hAnsi="Arial" w:cs="Arial"/>
                <w:color w:val="000000"/>
                <w:sz w:val="20"/>
                <w:szCs w:val="20"/>
                <w:lang w:val="es-ES_tradnl"/>
              </w:rPr>
            </w:pPr>
          </w:p>
          <w:p w14:paraId="0E2FAEC3"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solicitando al personal de la guardia saliente la reintegración del material faltante.</w:t>
            </w:r>
          </w:p>
          <w:p w14:paraId="565036E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E57CB88" w14:textId="77777777" w:rsidR="00AF4EA9" w:rsidRPr="00AF4EA9" w:rsidRDefault="00AF4EA9" w:rsidP="00AF4EA9">
            <w:pPr>
              <w:numPr>
                <w:ilvl w:val="1"/>
                <w:numId w:val="69"/>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integrar los materiales y reportar reintegración al Jefe (a) de Departamento de Enfermeras.</w:t>
            </w:r>
          </w:p>
          <w:p w14:paraId="69280B67" w14:textId="77777777" w:rsidR="00AF4EA9" w:rsidRPr="00AF4EA9" w:rsidRDefault="00AF4EA9" w:rsidP="00AF4EA9">
            <w:pPr>
              <w:ind w:left="720"/>
              <w:contextualSpacing/>
              <w:rPr>
                <w:rFonts w:ascii="Arial" w:eastAsia="Arial" w:hAnsi="Arial" w:cs="Arial"/>
                <w:color w:val="000000"/>
                <w:sz w:val="20"/>
                <w:szCs w:val="20"/>
                <w:lang w:val="es-ES_tradnl"/>
              </w:rPr>
            </w:pPr>
          </w:p>
          <w:p w14:paraId="404A56F1" w14:textId="77777777" w:rsidR="00AF4EA9" w:rsidRPr="00AF4EA9" w:rsidRDefault="00AF4EA9" w:rsidP="00AF4EA9">
            <w:pPr>
              <w:numPr>
                <w:ilvl w:val="1"/>
                <w:numId w:val="69"/>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lidar la reintegración del material.</w:t>
            </w:r>
          </w:p>
          <w:p w14:paraId="7EF6444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A7154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entrante) </w:t>
            </w:r>
          </w:p>
          <w:p w14:paraId="4CE79CB5" w14:textId="77777777" w:rsidR="00AF4EA9" w:rsidRPr="00AF4EA9" w:rsidRDefault="00AF4EA9" w:rsidP="00AF4EA9">
            <w:pPr>
              <w:spacing w:after="0"/>
              <w:rPr>
                <w:rFonts w:ascii="Arial" w:hAnsi="Arial" w:cs="Arial"/>
                <w:color w:val="000000"/>
                <w:sz w:val="20"/>
                <w:szCs w:val="20"/>
                <w:lang w:val="es-ES_tradnl"/>
              </w:rPr>
            </w:pPr>
          </w:p>
          <w:p w14:paraId="6C739EC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saliente) </w:t>
            </w:r>
          </w:p>
          <w:p w14:paraId="2A9EF5A9" w14:textId="77777777" w:rsidR="00AF4EA9" w:rsidRPr="00AF4EA9" w:rsidRDefault="00AF4EA9" w:rsidP="00AF4EA9">
            <w:pPr>
              <w:spacing w:after="0"/>
              <w:rPr>
                <w:rFonts w:ascii="Arial" w:hAnsi="Arial" w:cs="Arial"/>
                <w:color w:val="000000"/>
                <w:sz w:val="20"/>
                <w:szCs w:val="20"/>
                <w:lang w:val="es-ES_tradnl"/>
              </w:rPr>
            </w:pPr>
          </w:p>
          <w:p w14:paraId="2F43253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0478831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E4A6A7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3"/>
        <w:gridCol w:w="5246"/>
      </w:tblGrid>
      <w:tr w:rsidR="00AF4EA9" w:rsidRPr="00AF4EA9" w14:paraId="02653993" w14:textId="77777777" w:rsidTr="002D6E72">
        <w:tc>
          <w:tcPr>
            <w:tcW w:w="4643" w:type="dxa"/>
            <w:shd w:val="clear" w:color="auto" w:fill="auto"/>
            <w:tcMar>
              <w:top w:w="0" w:type="dxa"/>
              <w:left w:w="108" w:type="dxa"/>
              <w:bottom w:w="0" w:type="dxa"/>
              <w:right w:w="108" w:type="dxa"/>
            </w:tcMar>
            <w:hideMark/>
          </w:tcPr>
          <w:p w14:paraId="27E23D6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6" w:type="dxa"/>
            <w:shd w:val="clear" w:color="auto" w:fill="auto"/>
            <w:tcMar>
              <w:top w:w="0" w:type="dxa"/>
              <w:left w:w="108" w:type="dxa"/>
              <w:bottom w:w="0" w:type="dxa"/>
              <w:right w:w="108" w:type="dxa"/>
            </w:tcMar>
            <w:hideMark/>
          </w:tcPr>
          <w:p w14:paraId="2D5A75C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5BEBC5EB" w14:textId="77777777" w:rsidTr="002D6E72">
        <w:tc>
          <w:tcPr>
            <w:tcW w:w="4643" w:type="dxa"/>
            <w:shd w:val="clear" w:color="auto" w:fill="auto"/>
            <w:tcMar>
              <w:top w:w="0" w:type="dxa"/>
              <w:left w:w="108" w:type="dxa"/>
              <w:bottom w:w="0" w:type="dxa"/>
              <w:right w:w="108" w:type="dxa"/>
            </w:tcMar>
            <w:hideMark/>
          </w:tcPr>
          <w:p w14:paraId="005E6D8F"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 materiales y equipos al termino de guardia.</w:t>
            </w:r>
          </w:p>
        </w:tc>
        <w:tc>
          <w:tcPr>
            <w:tcW w:w="5246" w:type="dxa"/>
            <w:shd w:val="clear" w:color="auto" w:fill="auto"/>
            <w:tcMar>
              <w:top w:w="0" w:type="dxa"/>
              <w:left w:w="108" w:type="dxa"/>
              <w:bottom w:w="0" w:type="dxa"/>
              <w:right w:w="108" w:type="dxa"/>
            </w:tcMar>
            <w:hideMark/>
          </w:tcPr>
          <w:p w14:paraId="419DC06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materiales y equipos al inicio de guardia.</w:t>
            </w:r>
          </w:p>
        </w:tc>
      </w:tr>
    </w:tbl>
    <w:p w14:paraId="7F14BE6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9D892A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647F4E4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2EC22A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EBA18EE" w14:textId="77777777" w:rsidTr="002D6E72">
        <w:tc>
          <w:tcPr>
            <w:tcW w:w="737" w:type="dxa"/>
          </w:tcPr>
          <w:p w14:paraId="37F99D4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E14AE3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A6CBF5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8F51F2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02A7B6C" w14:textId="77777777" w:rsidTr="0002235F">
        <w:tc>
          <w:tcPr>
            <w:tcW w:w="737" w:type="dxa"/>
            <w:vAlign w:val="center"/>
          </w:tcPr>
          <w:p w14:paraId="345B278C"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2808EB78"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ntrega de equipos sucios.</w:t>
            </w:r>
          </w:p>
        </w:tc>
        <w:tc>
          <w:tcPr>
            <w:tcW w:w="2211" w:type="dxa"/>
            <w:vAlign w:val="center"/>
          </w:tcPr>
          <w:p w14:paraId="793E2A9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60F5C8F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cuidar los equipos.</w:t>
            </w:r>
          </w:p>
        </w:tc>
      </w:tr>
      <w:tr w:rsidR="00AF4EA9" w:rsidRPr="00AF4EA9" w14:paraId="5C19817D" w14:textId="77777777" w:rsidTr="0002235F">
        <w:trPr>
          <w:trHeight w:val="358"/>
        </w:trPr>
        <w:tc>
          <w:tcPr>
            <w:tcW w:w="737" w:type="dxa"/>
            <w:vAlign w:val="center"/>
          </w:tcPr>
          <w:p w14:paraId="08CDCF14"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A8DFADF"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erdida de equipos y materiales.</w:t>
            </w:r>
          </w:p>
        </w:tc>
        <w:tc>
          <w:tcPr>
            <w:tcW w:w="2211" w:type="dxa"/>
            <w:vAlign w:val="center"/>
          </w:tcPr>
          <w:p w14:paraId="13DE173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4A2DDA3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cuperar los faltantes.</w:t>
            </w:r>
          </w:p>
        </w:tc>
      </w:tr>
    </w:tbl>
    <w:p w14:paraId="59898EDF"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0D3AE186"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6EA835C"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0DBE244F" w14:textId="77777777" w:rsidR="00AF4EA9" w:rsidRPr="00AF4EA9" w:rsidRDefault="00AF4EA9" w:rsidP="00AF4EA9">
      <w:pPr>
        <w:rPr>
          <w:rFonts w:ascii="Arial" w:hAnsi="Arial" w:cs="Arial"/>
          <w:b/>
          <w:bCs/>
          <w:sz w:val="20"/>
          <w:u w:val="single"/>
        </w:rPr>
      </w:pPr>
      <w:r w:rsidRPr="00AF4EA9">
        <w:object w:dxaOrig="11791" w:dyaOrig="16335" w14:anchorId="4B19407D">
          <v:shape id="_x0000_i1064" type="#_x0000_t75" style="width:486pt;height:600.6pt" o:ole="">
            <v:imagedata r:id="rId89" o:title=""/>
          </v:shape>
          <o:OLEObject Type="Embed" ProgID="Visio.Drawing.15" ShapeID="_x0000_i1064" DrawAspect="Content" ObjectID="_1731134156" r:id="rId90"/>
        </w:object>
      </w:r>
    </w:p>
    <w:p w14:paraId="5283B3E7"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6.- Proceso para la entrega-recepción de carro rojo por cambio de guardia.</w:t>
      </w:r>
    </w:p>
    <w:p w14:paraId="21999084" w14:textId="77777777" w:rsidR="00AF4EA9" w:rsidRPr="00AF4EA9" w:rsidRDefault="00AF4EA9" w:rsidP="00AF4EA9">
      <w:pPr>
        <w:spacing w:after="120" w:line="240" w:lineRule="auto"/>
        <w:rPr>
          <w:rFonts w:ascii="Arial" w:hAnsi="Arial" w:cs="Arial"/>
          <w:b/>
          <w:sz w:val="20"/>
          <w:szCs w:val="20"/>
          <w:u w:val="single"/>
          <w:lang w:val="es-ES_tradnl"/>
        </w:rPr>
      </w:pPr>
    </w:p>
    <w:p w14:paraId="1B49EB80"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08C08573" w14:textId="77777777" w:rsidTr="002D6E72">
        <w:trPr>
          <w:trHeight w:val="597"/>
        </w:trPr>
        <w:tc>
          <w:tcPr>
            <w:tcW w:w="9889" w:type="dxa"/>
            <w:shd w:val="clear" w:color="auto" w:fill="auto"/>
            <w:vAlign w:val="center"/>
          </w:tcPr>
          <w:p w14:paraId="7DDC5547"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alizar el cambio de guardia y entregar el carro rojo requerido para la atención de los pacientes.</w:t>
            </w:r>
          </w:p>
        </w:tc>
      </w:tr>
    </w:tbl>
    <w:p w14:paraId="5CCC3B9B" w14:textId="77777777" w:rsidR="00AF4EA9" w:rsidRPr="00AF4EA9" w:rsidRDefault="00AF4EA9" w:rsidP="00AF4EA9">
      <w:pPr>
        <w:spacing w:after="0" w:line="240" w:lineRule="auto"/>
        <w:rPr>
          <w:rFonts w:ascii="Arial" w:hAnsi="Arial" w:cs="Arial"/>
          <w:sz w:val="20"/>
          <w:szCs w:val="20"/>
          <w:lang w:val="es-ES_tradnl"/>
        </w:rPr>
      </w:pPr>
    </w:p>
    <w:p w14:paraId="2217974E"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69AC20A" w14:textId="77777777" w:rsidTr="002D6E72">
        <w:trPr>
          <w:trHeight w:val="488"/>
        </w:trPr>
        <w:tc>
          <w:tcPr>
            <w:tcW w:w="2547" w:type="dxa"/>
            <w:shd w:val="clear" w:color="auto" w:fill="auto"/>
            <w:vAlign w:val="center"/>
          </w:tcPr>
          <w:p w14:paraId="7E1457A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D74D84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4F18AACD" w14:textId="77777777" w:rsidTr="002D6E72">
        <w:trPr>
          <w:trHeight w:val="424"/>
        </w:trPr>
        <w:tc>
          <w:tcPr>
            <w:tcW w:w="2547" w:type="dxa"/>
            <w:shd w:val="clear" w:color="auto" w:fill="auto"/>
            <w:vAlign w:val="center"/>
          </w:tcPr>
          <w:p w14:paraId="6A12B8C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B4848A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Urgencias Médicas </w:t>
            </w:r>
          </w:p>
        </w:tc>
      </w:tr>
      <w:tr w:rsidR="00AF4EA9" w:rsidRPr="00AF4EA9" w14:paraId="1965F73A" w14:textId="77777777" w:rsidTr="002D6E72">
        <w:trPr>
          <w:trHeight w:val="544"/>
        </w:trPr>
        <w:tc>
          <w:tcPr>
            <w:tcW w:w="2547" w:type="dxa"/>
            <w:shd w:val="clear" w:color="auto" w:fill="auto"/>
            <w:vAlign w:val="center"/>
          </w:tcPr>
          <w:p w14:paraId="005D5CD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8C003FE"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Jefatura de Departamento de Enfermeras </w:t>
            </w:r>
          </w:p>
        </w:tc>
      </w:tr>
    </w:tbl>
    <w:p w14:paraId="3EAB8063"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4691E9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22508C3" w14:textId="77777777" w:rsidTr="002D6E72">
        <w:trPr>
          <w:trHeight w:val="451"/>
        </w:trPr>
        <w:tc>
          <w:tcPr>
            <w:tcW w:w="9923" w:type="dxa"/>
            <w:shd w:val="clear" w:color="auto" w:fill="auto"/>
            <w:vAlign w:val="center"/>
          </w:tcPr>
          <w:p w14:paraId="5FC6A14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41CE0BF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8AEB903"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1FC623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7EC7756C" w14:textId="77777777" w:rsidTr="002D6E72">
        <w:trPr>
          <w:trHeight w:val="282"/>
        </w:trPr>
        <w:tc>
          <w:tcPr>
            <w:tcW w:w="992" w:type="dxa"/>
            <w:tcBorders>
              <w:bottom w:val="single" w:sz="4" w:space="0" w:color="auto"/>
            </w:tcBorders>
            <w:shd w:val="clear" w:color="auto" w:fill="auto"/>
            <w:vAlign w:val="center"/>
          </w:tcPr>
          <w:p w14:paraId="4A516FD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13C4EF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1AF467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C2FBF3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30E8A1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4F0A55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041D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EF6CDD" w14:textId="77777777" w:rsidR="00AF4EA9" w:rsidRPr="00AF4EA9" w:rsidRDefault="00AF4EA9" w:rsidP="00AF4EA9">
            <w:pPr>
              <w:numPr>
                <w:ilvl w:val="1"/>
                <w:numId w:val="7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l término de guardia, contabilizar y organizar el material además de limpiar los aparatos, accesorios e instrumental (equipo electro médico) del carro rojo.</w:t>
            </w:r>
          </w:p>
          <w:p w14:paraId="6B3039AB"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342137BA" w14:textId="77777777" w:rsidR="00AF4EA9" w:rsidRPr="00AF4EA9" w:rsidRDefault="00AF4EA9" w:rsidP="00AF4EA9">
            <w:pPr>
              <w:numPr>
                <w:ilvl w:val="1"/>
                <w:numId w:val="7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informe de incidencias de equipo y hoja de baja de los materiales utilizados durante la guardia saliente al personal de Enfermeras (os) de la guardia entrante.</w:t>
            </w:r>
          </w:p>
          <w:p w14:paraId="7963B5E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1466F3C" w14:textId="77777777" w:rsidR="00AF4EA9" w:rsidRPr="00AF4EA9" w:rsidRDefault="00AF4EA9" w:rsidP="00AF4EA9">
            <w:pPr>
              <w:numPr>
                <w:ilvl w:val="1"/>
                <w:numId w:val="70"/>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el carro rojo al personal de la guardia entrante.</w:t>
            </w:r>
          </w:p>
          <w:p w14:paraId="0625FE4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98CD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saliente)</w:t>
            </w:r>
          </w:p>
        </w:tc>
      </w:tr>
      <w:tr w:rsidR="00AF4EA9" w:rsidRPr="00AF4EA9" w14:paraId="7E1FC9D3"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FD3FF0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EA85C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equipos y material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1A2689" w14:textId="77777777" w:rsidR="00AF4EA9" w:rsidRPr="00AF4EA9" w:rsidRDefault="00AF4EA9" w:rsidP="00AF4EA9">
            <w:pPr>
              <w:numPr>
                <w:ilvl w:val="0"/>
                <w:numId w:val="69"/>
              </w:numPr>
              <w:spacing w:after="0" w:line="240" w:lineRule="auto"/>
              <w:contextualSpacing/>
              <w:jc w:val="both"/>
              <w:rPr>
                <w:rFonts w:ascii="Arial" w:eastAsia="Arial" w:hAnsi="Arial" w:cs="Arial"/>
                <w:vanish/>
                <w:color w:val="000000"/>
                <w:sz w:val="20"/>
                <w:szCs w:val="20"/>
                <w:lang w:val="es-ES_tradnl"/>
              </w:rPr>
            </w:pPr>
          </w:p>
          <w:p w14:paraId="0845456B"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carro rojo con el equipo y materiales inventariados en el registro, verificando su existencia física.</w:t>
            </w:r>
          </w:p>
          <w:p w14:paraId="6484BFB5"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3BB788A"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rroborar la funcionalidad de los equipos.</w:t>
            </w:r>
          </w:p>
          <w:p w14:paraId="5A0C34A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14CC170"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e Departamento que resurta los materiales que fueron utilizados y dar de alta en la bitácora los materiales re-surtidos.</w:t>
            </w:r>
          </w:p>
          <w:p w14:paraId="18A5A63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E5DB6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fermera (o) (entrante)</w:t>
            </w:r>
          </w:p>
        </w:tc>
      </w:tr>
      <w:tr w:rsidR="00AF4EA9" w:rsidRPr="00AF4EA9" w14:paraId="035E1776"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48E8CB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B8A2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uperación de equipos o materiales faltan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38D259" w14:textId="77777777" w:rsidR="00AF4EA9" w:rsidRPr="00AF4EA9" w:rsidRDefault="00AF4EA9" w:rsidP="00AF4EA9">
            <w:pPr>
              <w:numPr>
                <w:ilvl w:val="0"/>
                <w:numId w:val="72"/>
              </w:numPr>
              <w:spacing w:after="0" w:line="240" w:lineRule="auto"/>
              <w:contextualSpacing/>
              <w:jc w:val="both"/>
              <w:rPr>
                <w:rFonts w:ascii="Arial" w:eastAsia="Times New Roman" w:hAnsi="Arial" w:cs="Arial"/>
                <w:bCs/>
                <w:vanish/>
                <w:sz w:val="20"/>
                <w:szCs w:val="20"/>
              </w:rPr>
            </w:pPr>
          </w:p>
          <w:p w14:paraId="2FEA8C01" w14:textId="77777777" w:rsidR="00AF4EA9" w:rsidRPr="00AF4EA9" w:rsidRDefault="00AF4EA9" w:rsidP="00AF4EA9">
            <w:pPr>
              <w:numPr>
                <w:ilvl w:val="1"/>
                <w:numId w:val="7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su caso, asentar en la tarjeta de registro inexistencias y materiales faltantes no justificados.</w:t>
            </w:r>
          </w:p>
          <w:p w14:paraId="5409DCE0"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96B6767" w14:textId="77777777" w:rsidR="00AF4EA9" w:rsidRPr="00AF4EA9" w:rsidRDefault="00AF4EA9" w:rsidP="00AF4EA9">
            <w:pPr>
              <w:numPr>
                <w:ilvl w:val="0"/>
                <w:numId w:val="16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De identificar inexistencia de equipo o faltantes no justificados, elaborar un vale por los materiales o insumos que no se encontraron y </w:t>
            </w:r>
            <w:r w:rsidRPr="00AF4EA9">
              <w:rPr>
                <w:rFonts w:ascii="Arial" w:eastAsia="Arial" w:hAnsi="Arial" w:cs="Arial"/>
                <w:color w:val="000000"/>
                <w:sz w:val="20"/>
                <w:szCs w:val="20"/>
                <w:lang w:val="es-ES_tradnl"/>
              </w:rPr>
              <w:lastRenderedPageBreak/>
              <w:t>solicitar la firma del personal de la guardia saliente.</w:t>
            </w:r>
          </w:p>
          <w:p w14:paraId="486A8EB8"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AF1FA71"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ortar el equipo o material faltante al Jefe (a) del Departamento de enfermeras, entregando el vale firmado por el personal de la guardia saliente.</w:t>
            </w:r>
          </w:p>
          <w:p w14:paraId="70219378" w14:textId="77777777" w:rsidR="00AF4EA9" w:rsidRPr="00AF4EA9" w:rsidRDefault="00AF4EA9" w:rsidP="00AF4EA9">
            <w:pPr>
              <w:ind w:left="720"/>
              <w:contextualSpacing/>
              <w:rPr>
                <w:rFonts w:ascii="Arial" w:eastAsia="Arial" w:hAnsi="Arial" w:cs="Arial"/>
                <w:color w:val="000000"/>
                <w:sz w:val="20"/>
                <w:szCs w:val="20"/>
                <w:lang w:val="es-ES_tradnl"/>
              </w:rPr>
            </w:pPr>
          </w:p>
          <w:p w14:paraId="53235B4D"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el faltante en el carro rojo.</w:t>
            </w:r>
          </w:p>
          <w:p w14:paraId="0E728ACB" w14:textId="77777777" w:rsidR="00AF4EA9" w:rsidRPr="00AF4EA9" w:rsidRDefault="00AF4EA9" w:rsidP="00AF4EA9">
            <w:pPr>
              <w:ind w:left="720"/>
              <w:contextualSpacing/>
              <w:rPr>
                <w:rFonts w:ascii="Arial" w:eastAsia="Arial" w:hAnsi="Arial" w:cs="Arial"/>
                <w:color w:val="000000"/>
                <w:sz w:val="20"/>
                <w:szCs w:val="20"/>
                <w:lang w:val="es-ES_tradnl"/>
              </w:rPr>
            </w:pPr>
          </w:p>
          <w:p w14:paraId="5B433DD9"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uestionar al personal de guardia saliente el destino del material faltante.</w:t>
            </w:r>
          </w:p>
          <w:p w14:paraId="3DA89F33" w14:textId="77777777" w:rsidR="00AF4EA9" w:rsidRPr="00AF4EA9" w:rsidRDefault="00AF4EA9" w:rsidP="00AF4EA9">
            <w:pPr>
              <w:ind w:left="720"/>
              <w:contextualSpacing/>
              <w:rPr>
                <w:rFonts w:ascii="Arial" w:eastAsia="Arial" w:hAnsi="Arial" w:cs="Arial"/>
                <w:color w:val="000000"/>
                <w:sz w:val="20"/>
                <w:szCs w:val="20"/>
                <w:lang w:val="es-ES_tradnl"/>
              </w:rPr>
            </w:pPr>
          </w:p>
          <w:p w14:paraId="08F03A8D"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solicitando al personal de la guardia saliente la reintegración del material faltante al carro rojo.</w:t>
            </w:r>
          </w:p>
          <w:p w14:paraId="0302F098"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2D4A1A1" w14:textId="77777777" w:rsidR="00AF4EA9" w:rsidRPr="00AF4EA9" w:rsidRDefault="00AF4EA9" w:rsidP="00AF4EA9">
            <w:pPr>
              <w:numPr>
                <w:ilvl w:val="1"/>
                <w:numId w:val="71"/>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integrar los materiales al carro rojo y reportar reintegración al Jefe (a) de Departamento de Enfermeras.</w:t>
            </w:r>
          </w:p>
          <w:p w14:paraId="52496FFC" w14:textId="77777777" w:rsidR="00AF4EA9" w:rsidRPr="00AF4EA9" w:rsidRDefault="00AF4EA9" w:rsidP="00AF4EA9">
            <w:pPr>
              <w:ind w:left="720"/>
              <w:contextualSpacing/>
              <w:rPr>
                <w:rFonts w:ascii="Arial" w:eastAsia="Arial" w:hAnsi="Arial" w:cs="Arial"/>
                <w:color w:val="000000"/>
                <w:sz w:val="20"/>
                <w:szCs w:val="20"/>
                <w:lang w:val="es-ES_tradnl"/>
              </w:rPr>
            </w:pPr>
          </w:p>
          <w:p w14:paraId="665A06DD" w14:textId="77777777" w:rsidR="00AF4EA9" w:rsidRPr="00AF4EA9" w:rsidRDefault="00AF4EA9" w:rsidP="00AF4EA9">
            <w:pPr>
              <w:numPr>
                <w:ilvl w:val="1"/>
                <w:numId w:val="71"/>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lidar la reintegración del material al carro rojo.</w:t>
            </w:r>
          </w:p>
          <w:p w14:paraId="26C630D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4C78C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entrante) </w:t>
            </w:r>
          </w:p>
          <w:p w14:paraId="3CC3425D" w14:textId="77777777" w:rsidR="00AF4EA9" w:rsidRPr="00AF4EA9" w:rsidRDefault="00AF4EA9" w:rsidP="00AF4EA9">
            <w:pPr>
              <w:rPr>
                <w:rFonts w:ascii="Arial" w:hAnsi="Arial" w:cs="Arial"/>
                <w:color w:val="000000"/>
                <w:sz w:val="20"/>
                <w:szCs w:val="20"/>
                <w:lang w:val="es-ES_tradnl"/>
              </w:rPr>
            </w:pPr>
          </w:p>
          <w:p w14:paraId="29D5C73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Enfermera (o)  (saliente) </w:t>
            </w:r>
          </w:p>
          <w:p w14:paraId="09489C98" w14:textId="77777777" w:rsidR="00AF4EA9" w:rsidRPr="00AF4EA9" w:rsidRDefault="00AF4EA9" w:rsidP="00AF4EA9">
            <w:pPr>
              <w:rPr>
                <w:rFonts w:ascii="Arial" w:hAnsi="Arial" w:cs="Arial"/>
                <w:color w:val="000000"/>
                <w:sz w:val="20"/>
                <w:szCs w:val="20"/>
                <w:lang w:val="es-ES_tradnl"/>
              </w:rPr>
            </w:pPr>
          </w:p>
          <w:p w14:paraId="41AC204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4BB6C60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DD81BA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5"/>
        <w:gridCol w:w="5254"/>
      </w:tblGrid>
      <w:tr w:rsidR="00AF4EA9" w:rsidRPr="00AF4EA9" w14:paraId="0E94E259" w14:textId="77777777" w:rsidTr="002D6E72">
        <w:tc>
          <w:tcPr>
            <w:tcW w:w="4635" w:type="dxa"/>
            <w:shd w:val="clear" w:color="auto" w:fill="auto"/>
            <w:tcMar>
              <w:top w:w="0" w:type="dxa"/>
              <w:left w:w="108" w:type="dxa"/>
              <w:bottom w:w="0" w:type="dxa"/>
              <w:right w:w="108" w:type="dxa"/>
            </w:tcMar>
            <w:hideMark/>
          </w:tcPr>
          <w:p w14:paraId="26A92A4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4" w:type="dxa"/>
            <w:shd w:val="clear" w:color="auto" w:fill="auto"/>
            <w:tcMar>
              <w:top w:w="0" w:type="dxa"/>
              <w:left w:w="108" w:type="dxa"/>
              <w:bottom w:w="0" w:type="dxa"/>
              <w:right w:w="108" w:type="dxa"/>
            </w:tcMar>
            <w:hideMark/>
          </w:tcPr>
          <w:p w14:paraId="42C805D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B7638B5" w14:textId="77777777" w:rsidTr="0002235F">
        <w:trPr>
          <w:trHeight w:val="410"/>
        </w:trPr>
        <w:tc>
          <w:tcPr>
            <w:tcW w:w="4635" w:type="dxa"/>
            <w:shd w:val="clear" w:color="auto" w:fill="auto"/>
            <w:tcMar>
              <w:top w:w="0" w:type="dxa"/>
              <w:left w:w="108" w:type="dxa"/>
              <w:bottom w:w="0" w:type="dxa"/>
              <w:right w:w="108" w:type="dxa"/>
            </w:tcMar>
            <w:vAlign w:val="center"/>
            <w:hideMark/>
          </w:tcPr>
          <w:p w14:paraId="00BC30A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ntrega del carro rojo al termino de guardia.</w:t>
            </w:r>
          </w:p>
        </w:tc>
        <w:tc>
          <w:tcPr>
            <w:tcW w:w="5254" w:type="dxa"/>
            <w:shd w:val="clear" w:color="auto" w:fill="auto"/>
            <w:tcMar>
              <w:top w:w="0" w:type="dxa"/>
              <w:left w:w="108" w:type="dxa"/>
              <w:bottom w:w="0" w:type="dxa"/>
              <w:right w:w="108" w:type="dxa"/>
            </w:tcMar>
            <w:vAlign w:val="center"/>
            <w:hideMark/>
          </w:tcPr>
          <w:p w14:paraId="4EA217C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l carro rojo al inicio de guardia.</w:t>
            </w:r>
          </w:p>
        </w:tc>
      </w:tr>
    </w:tbl>
    <w:p w14:paraId="416A44C8"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4DD7C0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5FEB19E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94E00E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68AD597" w14:textId="77777777" w:rsidTr="002D6E72">
        <w:tc>
          <w:tcPr>
            <w:tcW w:w="737" w:type="dxa"/>
          </w:tcPr>
          <w:p w14:paraId="208537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1B66DB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E9C25A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75E450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342313ED" w14:textId="77777777" w:rsidTr="0002235F">
        <w:trPr>
          <w:trHeight w:val="512"/>
        </w:trPr>
        <w:tc>
          <w:tcPr>
            <w:tcW w:w="737" w:type="dxa"/>
            <w:vAlign w:val="center"/>
          </w:tcPr>
          <w:p w14:paraId="5730D699"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7A59622"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Entrega de equipos sucios.</w:t>
            </w:r>
          </w:p>
        </w:tc>
        <w:tc>
          <w:tcPr>
            <w:tcW w:w="2211" w:type="dxa"/>
            <w:vAlign w:val="center"/>
          </w:tcPr>
          <w:p w14:paraId="767D5510"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vAlign w:val="center"/>
          </w:tcPr>
          <w:p w14:paraId="4135484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cuidar los equipos.</w:t>
            </w:r>
          </w:p>
        </w:tc>
      </w:tr>
      <w:tr w:rsidR="00AF4EA9" w:rsidRPr="00AF4EA9" w14:paraId="152EFA57" w14:textId="77777777" w:rsidTr="0002235F">
        <w:trPr>
          <w:trHeight w:val="334"/>
        </w:trPr>
        <w:tc>
          <w:tcPr>
            <w:tcW w:w="737" w:type="dxa"/>
            <w:vAlign w:val="center"/>
          </w:tcPr>
          <w:p w14:paraId="40C04B2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2C10122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erdida de equipos y materiales.</w:t>
            </w:r>
          </w:p>
        </w:tc>
        <w:tc>
          <w:tcPr>
            <w:tcW w:w="2211" w:type="dxa"/>
            <w:vAlign w:val="center"/>
          </w:tcPr>
          <w:p w14:paraId="7F94323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7358151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cuperar los faltantes.</w:t>
            </w:r>
          </w:p>
        </w:tc>
      </w:tr>
    </w:tbl>
    <w:p w14:paraId="4646985F" w14:textId="77777777" w:rsidR="00AF4EA9" w:rsidRPr="00AF4EA9" w:rsidRDefault="00AF4EA9" w:rsidP="00AF4EA9">
      <w:pPr>
        <w:shd w:val="clear" w:color="auto" w:fill="FFFFFF"/>
        <w:spacing w:after="0" w:line="240" w:lineRule="auto"/>
        <w:rPr>
          <w:rFonts w:eastAsia="Times New Roman"/>
          <w:color w:val="000000"/>
          <w:lang w:val="es-ES_tradnl" w:eastAsia="es-ES"/>
        </w:rPr>
      </w:pPr>
    </w:p>
    <w:p w14:paraId="1D505A44"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EA3AFCE" w14:textId="77777777" w:rsidR="00AF4EA9" w:rsidRPr="00AF4EA9" w:rsidRDefault="00AF4EA9" w:rsidP="00AF4EA9">
      <w:r w:rsidRPr="00AF4EA9">
        <w:object w:dxaOrig="11716" w:dyaOrig="16335" w14:anchorId="22CBD447">
          <v:shape id="_x0000_i1065" type="#_x0000_t75" style="width:468pt;height:594pt" o:ole="">
            <v:imagedata r:id="rId91" o:title=""/>
          </v:shape>
          <o:OLEObject Type="Embed" ProgID="Visio.Drawing.15" ShapeID="_x0000_i1065" DrawAspect="Content" ObjectID="_1731134157" r:id="rId92"/>
        </w:object>
      </w:r>
    </w:p>
    <w:p w14:paraId="589C4827" w14:textId="77777777" w:rsidR="00AF4EA9" w:rsidRPr="00AF4EA9" w:rsidRDefault="00AF4EA9" w:rsidP="00AF4EA9">
      <w:pPr>
        <w:spacing w:after="0" w:line="240" w:lineRule="auto"/>
        <w:rPr>
          <w:rFonts w:ascii="Arial" w:hAnsi="Arial" w:cs="Arial"/>
          <w:sz w:val="20"/>
          <w:szCs w:val="20"/>
        </w:rPr>
      </w:pPr>
    </w:p>
    <w:p w14:paraId="7E88E39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64903FD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CEE249A"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26FEE756"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6B3D5549" w14:textId="77777777" w:rsidR="00AF4EA9" w:rsidRDefault="00AF4EA9" w:rsidP="00AF4EA9">
      <w:pPr>
        <w:tabs>
          <w:tab w:val="left" w:pos="2171"/>
        </w:tabs>
        <w:autoSpaceDE w:val="0"/>
        <w:spacing w:before="240" w:line="276" w:lineRule="auto"/>
        <w:rPr>
          <w:rFonts w:ascii="Arial" w:hAnsi="Arial" w:cs="Arial"/>
          <w:b/>
          <w:color w:val="CE1C82"/>
          <w:sz w:val="60"/>
          <w:szCs w:val="60"/>
        </w:rPr>
      </w:pPr>
    </w:p>
    <w:p w14:paraId="7ECB5537" w14:textId="77777777" w:rsidR="0002235F" w:rsidRPr="00AF4EA9" w:rsidRDefault="0002235F" w:rsidP="00AF4EA9">
      <w:pPr>
        <w:tabs>
          <w:tab w:val="left" w:pos="2171"/>
        </w:tabs>
        <w:autoSpaceDE w:val="0"/>
        <w:spacing w:before="240" w:line="276" w:lineRule="auto"/>
        <w:rPr>
          <w:rFonts w:ascii="Arial" w:hAnsi="Arial" w:cs="Arial"/>
          <w:b/>
          <w:color w:val="CE1C82"/>
          <w:sz w:val="60"/>
          <w:szCs w:val="60"/>
        </w:rPr>
      </w:pPr>
    </w:p>
    <w:p w14:paraId="2AFDB4F3" w14:textId="77777777" w:rsidR="00AF4EA9" w:rsidRPr="00AF4EA9" w:rsidRDefault="00AF4EA9" w:rsidP="00AF4EA9">
      <w:pPr>
        <w:keepNext/>
        <w:spacing w:before="240" w:after="60"/>
        <w:jc w:val="center"/>
        <w:outlineLvl w:val="0"/>
        <w:rPr>
          <w:rFonts w:ascii="Arial" w:hAnsi="Arial" w:cs="Arial"/>
          <w:b/>
          <w:color w:val="CE1C82"/>
          <w:sz w:val="60"/>
          <w:szCs w:val="60"/>
        </w:rPr>
      </w:pPr>
      <w:r w:rsidRPr="00AF4EA9">
        <w:rPr>
          <w:rFonts w:ascii="Arial" w:hAnsi="Arial" w:cs="Arial"/>
          <w:b/>
          <w:color w:val="CE1C82"/>
          <w:sz w:val="60"/>
          <w:szCs w:val="60"/>
        </w:rPr>
        <w:t xml:space="preserve">Procesos de la Dirección Administrativa </w:t>
      </w:r>
    </w:p>
    <w:p w14:paraId="6213A99D"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275ED5FC" w14:textId="77777777" w:rsidR="00AF4EA9" w:rsidRPr="00AF4EA9" w:rsidRDefault="00AF4EA9" w:rsidP="00AF4EA9">
      <w:r w:rsidRPr="00AF4EA9">
        <w:rPr>
          <w:rFonts w:ascii="Arial" w:hAnsi="Arial" w:cs="Arial"/>
          <w:sz w:val="20"/>
          <w:szCs w:val="20"/>
        </w:rPr>
        <w:br w:type="page"/>
      </w:r>
    </w:p>
    <w:p w14:paraId="7C43F83D" w14:textId="77777777" w:rsidR="00AF4EA9" w:rsidRPr="00AF4EA9" w:rsidRDefault="00AF4EA9" w:rsidP="00AF4EA9"/>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02557493" w14:textId="77777777" w:rsidTr="002D6E72">
        <w:trPr>
          <w:trHeight w:val="425"/>
          <w:jc w:val="center"/>
        </w:trPr>
        <w:tc>
          <w:tcPr>
            <w:tcW w:w="10225" w:type="dxa"/>
            <w:gridSpan w:val="7"/>
            <w:shd w:val="clear" w:color="auto" w:fill="auto"/>
            <w:vAlign w:val="center"/>
          </w:tcPr>
          <w:p w14:paraId="5697383E"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46F03144" w14:textId="77777777" w:rsidTr="002D6E72">
        <w:trPr>
          <w:trHeight w:val="424"/>
          <w:jc w:val="center"/>
        </w:trPr>
        <w:tc>
          <w:tcPr>
            <w:tcW w:w="1690" w:type="dxa"/>
            <w:shd w:val="clear" w:color="auto" w:fill="D9D9D9" w:themeFill="background1" w:themeFillShade="D9"/>
            <w:vAlign w:val="center"/>
          </w:tcPr>
          <w:p w14:paraId="2365DAE9"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158BD645"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Dirección Administrativa</w:t>
            </w:r>
          </w:p>
        </w:tc>
        <w:tc>
          <w:tcPr>
            <w:tcW w:w="1275" w:type="dxa"/>
            <w:shd w:val="clear" w:color="auto" w:fill="D9D9D9" w:themeFill="background1" w:themeFillShade="D9"/>
            <w:vAlign w:val="center"/>
          </w:tcPr>
          <w:p w14:paraId="30A7D355"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31633B8C"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CC-DGSMM-DA</w:t>
            </w:r>
          </w:p>
        </w:tc>
      </w:tr>
      <w:tr w:rsidR="00AF4EA9" w:rsidRPr="00AF4EA9" w14:paraId="5FED8A8D" w14:textId="77777777" w:rsidTr="002D6E72">
        <w:trPr>
          <w:trHeight w:val="408"/>
          <w:jc w:val="center"/>
        </w:trPr>
        <w:tc>
          <w:tcPr>
            <w:tcW w:w="2571" w:type="dxa"/>
            <w:gridSpan w:val="2"/>
            <w:shd w:val="clear" w:color="auto" w:fill="D9D9D9" w:themeFill="background1" w:themeFillShade="D9"/>
            <w:vAlign w:val="center"/>
          </w:tcPr>
          <w:p w14:paraId="079EDB84"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74581A50"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72F65437"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6F09A435"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46930B54" w14:textId="77777777" w:rsidTr="002D6E72">
        <w:trPr>
          <w:trHeight w:val="408"/>
          <w:jc w:val="center"/>
        </w:trPr>
        <w:tc>
          <w:tcPr>
            <w:tcW w:w="2571" w:type="dxa"/>
            <w:gridSpan w:val="2"/>
            <w:vMerge w:val="restart"/>
            <w:shd w:val="clear" w:color="auto" w:fill="auto"/>
            <w:vAlign w:val="center"/>
          </w:tcPr>
          <w:p w14:paraId="36E92275"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Dirección Administrativa</w:t>
            </w:r>
          </w:p>
        </w:tc>
        <w:tc>
          <w:tcPr>
            <w:tcW w:w="678" w:type="dxa"/>
            <w:shd w:val="clear" w:color="auto" w:fill="auto"/>
            <w:vAlign w:val="center"/>
          </w:tcPr>
          <w:p w14:paraId="28DBB72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100EF691"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ctualización de los expedientes profesionales del personal.</w:t>
            </w:r>
          </w:p>
        </w:tc>
        <w:tc>
          <w:tcPr>
            <w:tcW w:w="1053" w:type="dxa"/>
            <w:shd w:val="clear" w:color="auto" w:fill="auto"/>
            <w:vAlign w:val="center"/>
          </w:tcPr>
          <w:p w14:paraId="2915DB83" w14:textId="11F71C88"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0</w:t>
            </w:r>
          </w:p>
        </w:tc>
      </w:tr>
      <w:tr w:rsidR="00AF4EA9" w:rsidRPr="00AF4EA9" w14:paraId="18B487CC" w14:textId="77777777" w:rsidTr="002D6E72">
        <w:trPr>
          <w:trHeight w:val="450"/>
          <w:jc w:val="center"/>
        </w:trPr>
        <w:tc>
          <w:tcPr>
            <w:tcW w:w="2571" w:type="dxa"/>
            <w:gridSpan w:val="2"/>
            <w:vMerge/>
            <w:shd w:val="clear" w:color="auto" w:fill="auto"/>
            <w:vAlign w:val="center"/>
          </w:tcPr>
          <w:p w14:paraId="12266E16"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6759E9E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7F70222E"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Gestión de solicitudes de vacaciones.</w:t>
            </w:r>
          </w:p>
        </w:tc>
        <w:tc>
          <w:tcPr>
            <w:tcW w:w="1053" w:type="dxa"/>
            <w:shd w:val="clear" w:color="auto" w:fill="auto"/>
            <w:vAlign w:val="center"/>
          </w:tcPr>
          <w:p w14:paraId="0BDC2CEF" w14:textId="510C4B0B"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3</w:t>
            </w:r>
          </w:p>
        </w:tc>
      </w:tr>
      <w:tr w:rsidR="00AF4EA9" w:rsidRPr="00AF4EA9" w14:paraId="53F76B02" w14:textId="77777777" w:rsidTr="002D6E72">
        <w:trPr>
          <w:trHeight w:val="413"/>
          <w:jc w:val="center"/>
        </w:trPr>
        <w:tc>
          <w:tcPr>
            <w:tcW w:w="2571" w:type="dxa"/>
            <w:gridSpan w:val="2"/>
            <w:vMerge/>
            <w:shd w:val="clear" w:color="auto" w:fill="auto"/>
            <w:vAlign w:val="center"/>
          </w:tcPr>
          <w:p w14:paraId="60CA4EB6"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4C3A7F6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7B363961"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Control de ingresos por concepto de rayos X y análisis de laboratorio.</w:t>
            </w:r>
          </w:p>
        </w:tc>
        <w:tc>
          <w:tcPr>
            <w:tcW w:w="1053" w:type="dxa"/>
            <w:shd w:val="clear" w:color="auto" w:fill="auto"/>
            <w:vAlign w:val="center"/>
          </w:tcPr>
          <w:p w14:paraId="6A442975" w14:textId="4414099A"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6</w:t>
            </w:r>
          </w:p>
        </w:tc>
      </w:tr>
      <w:tr w:rsidR="00AF4EA9" w:rsidRPr="00AF4EA9" w14:paraId="25A208F1" w14:textId="77777777" w:rsidTr="002D6E72">
        <w:trPr>
          <w:trHeight w:val="420"/>
          <w:jc w:val="center"/>
        </w:trPr>
        <w:tc>
          <w:tcPr>
            <w:tcW w:w="2571" w:type="dxa"/>
            <w:gridSpan w:val="2"/>
            <w:vMerge/>
            <w:shd w:val="clear" w:color="auto" w:fill="auto"/>
            <w:vAlign w:val="center"/>
          </w:tcPr>
          <w:p w14:paraId="55D10F15"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503C6CEC"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shd w:val="clear" w:color="auto" w:fill="auto"/>
            <w:vAlign w:val="center"/>
          </w:tcPr>
          <w:p w14:paraId="392B80D6" w14:textId="77777777" w:rsidR="00AF4EA9" w:rsidRPr="00AF4EA9" w:rsidRDefault="00AF4EA9" w:rsidP="00AF4EA9">
            <w:pPr>
              <w:spacing w:after="0"/>
              <w:jc w:val="both"/>
              <w:rPr>
                <w:rFonts w:ascii="Arial" w:eastAsia="Arial" w:hAnsi="Arial" w:cs="Arial"/>
                <w:sz w:val="20"/>
                <w:szCs w:val="20"/>
              </w:rPr>
            </w:pPr>
            <w:r w:rsidRPr="00AF4EA9">
              <w:rPr>
                <w:rFonts w:ascii="Arial" w:eastAsia="Arial" w:hAnsi="Arial" w:cs="Arial"/>
                <w:sz w:val="20"/>
                <w:szCs w:val="20"/>
              </w:rPr>
              <w:t>Compra de insumos para el área de cocina y gestión de alimentos.</w:t>
            </w:r>
          </w:p>
        </w:tc>
        <w:tc>
          <w:tcPr>
            <w:tcW w:w="1053" w:type="dxa"/>
            <w:shd w:val="clear" w:color="auto" w:fill="auto"/>
            <w:vAlign w:val="center"/>
          </w:tcPr>
          <w:p w14:paraId="54FA692F" w14:textId="3F4237A9"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69</w:t>
            </w:r>
          </w:p>
        </w:tc>
      </w:tr>
      <w:tr w:rsidR="00AF4EA9" w:rsidRPr="00AF4EA9" w14:paraId="2D8194DB" w14:textId="77777777" w:rsidTr="002D6E72">
        <w:trPr>
          <w:trHeight w:val="420"/>
          <w:jc w:val="center"/>
        </w:trPr>
        <w:tc>
          <w:tcPr>
            <w:tcW w:w="2571" w:type="dxa"/>
            <w:gridSpan w:val="2"/>
            <w:vMerge/>
            <w:shd w:val="clear" w:color="auto" w:fill="auto"/>
            <w:vAlign w:val="center"/>
          </w:tcPr>
          <w:p w14:paraId="543DC95C"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6162B705"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shd w:val="clear" w:color="auto" w:fill="auto"/>
            <w:vAlign w:val="center"/>
          </w:tcPr>
          <w:p w14:paraId="23142A89"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Mantenimiento preventivo y correctivo de la unidad de SMMT y comunidades</w:t>
            </w:r>
          </w:p>
        </w:tc>
        <w:tc>
          <w:tcPr>
            <w:tcW w:w="1053" w:type="dxa"/>
            <w:shd w:val="clear" w:color="auto" w:fill="auto"/>
            <w:vAlign w:val="center"/>
          </w:tcPr>
          <w:p w14:paraId="57B09CF0" w14:textId="3985141B"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2</w:t>
            </w:r>
          </w:p>
        </w:tc>
      </w:tr>
      <w:tr w:rsidR="00AF4EA9" w:rsidRPr="00AF4EA9" w14:paraId="46D6F4BC" w14:textId="77777777" w:rsidTr="002D6E72">
        <w:trPr>
          <w:trHeight w:val="420"/>
          <w:jc w:val="center"/>
        </w:trPr>
        <w:tc>
          <w:tcPr>
            <w:tcW w:w="2571" w:type="dxa"/>
            <w:gridSpan w:val="2"/>
            <w:vMerge/>
            <w:shd w:val="clear" w:color="auto" w:fill="auto"/>
            <w:vAlign w:val="center"/>
          </w:tcPr>
          <w:p w14:paraId="5F385E16"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107E6B9B"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6</w:t>
            </w:r>
          </w:p>
        </w:tc>
        <w:tc>
          <w:tcPr>
            <w:tcW w:w="5923" w:type="dxa"/>
            <w:gridSpan w:val="3"/>
            <w:shd w:val="clear" w:color="auto" w:fill="auto"/>
            <w:vAlign w:val="center"/>
          </w:tcPr>
          <w:p w14:paraId="5CF2C537"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lang w:eastAsia="es-MX"/>
              </w:rPr>
              <w:t>Solicitud y abastecimiento de oxigeno</w:t>
            </w:r>
          </w:p>
        </w:tc>
        <w:tc>
          <w:tcPr>
            <w:tcW w:w="1053" w:type="dxa"/>
            <w:shd w:val="clear" w:color="auto" w:fill="auto"/>
            <w:vAlign w:val="center"/>
          </w:tcPr>
          <w:p w14:paraId="6884B9C0" w14:textId="48A70A0B"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5</w:t>
            </w:r>
          </w:p>
        </w:tc>
      </w:tr>
      <w:tr w:rsidR="00AF4EA9" w:rsidRPr="00AF4EA9" w14:paraId="5F60A788" w14:textId="77777777" w:rsidTr="002D6E72">
        <w:trPr>
          <w:trHeight w:val="420"/>
          <w:jc w:val="center"/>
        </w:trPr>
        <w:tc>
          <w:tcPr>
            <w:tcW w:w="2571" w:type="dxa"/>
            <w:gridSpan w:val="2"/>
            <w:vMerge/>
            <w:shd w:val="clear" w:color="auto" w:fill="auto"/>
            <w:vAlign w:val="center"/>
          </w:tcPr>
          <w:p w14:paraId="3F779F0C" w14:textId="77777777" w:rsidR="00AF4EA9" w:rsidRPr="00AF4EA9" w:rsidRDefault="00AF4EA9" w:rsidP="00AF4EA9">
            <w:pPr>
              <w:spacing w:after="0" w:line="240" w:lineRule="auto"/>
              <w:ind w:right="8"/>
              <w:jc w:val="both"/>
              <w:rPr>
                <w:rFonts w:ascii="Arial" w:eastAsia="Arial" w:hAnsi="Arial" w:cs="Arial"/>
                <w:b/>
                <w:sz w:val="20"/>
                <w:szCs w:val="20"/>
                <w:lang w:eastAsia="es-MX"/>
              </w:rPr>
            </w:pPr>
          </w:p>
        </w:tc>
        <w:tc>
          <w:tcPr>
            <w:tcW w:w="678" w:type="dxa"/>
            <w:shd w:val="clear" w:color="auto" w:fill="auto"/>
            <w:vAlign w:val="center"/>
          </w:tcPr>
          <w:p w14:paraId="6B1D6586"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7</w:t>
            </w:r>
          </w:p>
        </w:tc>
        <w:tc>
          <w:tcPr>
            <w:tcW w:w="5923" w:type="dxa"/>
            <w:gridSpan w:val="3"/>
            <w:shd w:val="clear" w:color="auto" w:fill="auto"/>
            <w:vAlign w:val="center"/>
          </w:tcPr>
          <w:p w14:paraId="61CCC189"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Aseo rutinario de las áreas de la unidad de servicios médicos municipales</w:t>
            </w:r>
          </w:p>
        </w:tc>
        <w:tc>
          <w:tcPr>
            <w:tcW w:w="1053" w:type="dxa"/>
            <w:shd w:val="clear" w:color="auto" w:fill="auto"/>
            <w:vAlign w:val="center"/>
          </w:tcPr>
          <w:p w14:paraId="0729885A" w14:textId="6B3E101E" w:rsidR="00AF4EA9" w:rsidRPr="00AF4EA9" w:rsidRDefault="00E109C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78</w:t>
            </w:r>
          </w:p>
        </w:tc>
      </w:tr>
    </w:tbl>
    <w:p w14:paraId="1A07E726" w14:textId="77777777" w:rsidR="00AF4EA9" w:rsidRPr="00AF4EA9" w:rsidRDefault="00AF4EA9" w:rsidP="00AF4EA9"/>
    <w:p w14:paraId="3C3B4F02"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1.- Proceso para la actualización de los expedientes profesionales del personal.</w:t>
      </w:r>
    </w:p>
    <w:p w14:paraId="4A52CE07" w14:textId="77777777" w:rsidR="00AF4EA9" w:rsidRPr="00AF4EA9" w:rsidRDefault="00AF4EA9" w:rsidP="00AF4EA9">
      <w:pPr>
        <w:spacing w:after="120" w:line="240" w:lineRule="auto"/>
        <w:rPr>
          <w:rFonts w:ascii="Arial" w:hAnsi="Arial" w:cs="Arial"/>
          <w:b/>
          <w:sz w:val="20"/>
          <w:szCs w:val="20"/>
          <w:u w:val="single"/>
          <w:lang w:val="es-ES_tradnl"/>
        </w:rPr>
      </w:pPr>
    </w:p>
    <w:p w14:paraId="65B6B543"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265F8435" w14:textId="77777777" w:rsidTr="002D6E72">
        <w:trPr>
          <w:trHeight w:val="427"/>
        </w:trPr>
        <w:tc>
          <w:tcPr>
            <w:tcW w:w="9889" w:type="dxa"/>
            <w:shd w:val="clear" w:color="auto" w:fill="auto"/>
            <w:vAlign w:val="center"/>
          </w:tcPr>
          <w:p w14:paraId="2D54B990"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actualizar los expedientes con los registros profesionales del personal.</w:t>
            </w:r>
          </w:p>
        </w:tc>
      </w:tr>
    </w:tbl>
    <w:p w14:paraId="395FB641" w14:textId="77777777" w:rsidR="00AF4EA9" w:rsidRPr="00AF4EA9" w:rsidRDefault="00AF4EA9" w:rsidP="00AF4EA9">
      <w:pPr>
        <w:spacing w:after="0" w:line="240" w:lineRule="auto"/>
        <w:rPr>
          <w:rFonts w:ascii="Arial" w:hAnsi="Arial" w:cs="Arial"/>
          <w:sz w:val="20"/>
          <w:szCs w:val="20"/>
          <w:lang w:val="es-ES_tradnl"/>
        </w:rPr>
      </w:pPr>
    </w:p>
    <w:p w14:paraId="27DF9CA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E3EB3C1" w14:textId="77777777" w:rsidTr="002D6E72">
        <w:trPr>
          <w:trHeight w:val="488"/>
        </w:trPr>
        <w:tc>
          <w:tcPr>
            <w:tcW w:w="2547" w:type="dxa"/>
            <w:shd w:val="clear" w:color="auto" w:fill="auto"/>
            <w:vAlign w:val="center"/>
          </w:tcPr>
          <w:p w14:paraId="48897F9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5DF1BF2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65898D72" w14:textId="77777777" w:rsidTr="002D6E72">
        <w:trPr>
          <w:trHeight w:val="424"/>
        </w:trPr>
        <w:tc>
          <w:tcPr>
            <w:tcW w:w="2547" w:type="dxa"/>
            <w:shd w:val="clear" w:color="auto" w:fill="auto"/>
            <w:vAlign w:val="center"/>
          </w:tcPr>
          <w:p w14:paraId="6682A743"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3D579F5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53E16CF4" w14:textId="77777777" w:rsidTr="002D6E72">
        <w:trPr>
          <w:trHeight w:val="356"/>
        </w:trPr>
        <w:tc>
          <w:tcPr>
            <w:tcW w:w="2547" w:type="dxa"/>
            <w:shd w:val="clear" w:color="auto" w:fill="auto"/>
            <w:vAlign w:val="center"/>
          </w:tcPr>
          <w:p w14:paraId="6904465F"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40CA34B"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4A4A84A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7D114D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0BEAB88" w14:textId="77777777" w:rsidTr="002D6E72">
        <w:trPr>
          <w:trHeight w:val="451"/>
        </w:trPr>
        <w:tc>
          <w:tcPr>
            <w:tcW w:w="9923" w:type="dxa"/>
            <w:shd w:val="clear" w:color="auto" w:fill="auto"/>
            <w:vAlign w:val="center"/>
          </w:tcPr>
          <w:p w14:paraId="1B18C80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bl>
    <w:p w14:paraId="4DC744F7"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70AD9949"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EDE7264"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7E106C8" w14:textId="77777777" w:rsidTr="002D6E72">
        <w:trPr>
          <w:trHeight w:val="282"/>
        </w:trPr>
        <w:tc>
          <w:tcPr>
            <w:tcW w:w="992" w:type="dxa"/>
            <w:tcBorders>
              <w:bottom w:val="single" w:sz="4" w:space="0" w:color="auto"/>
            </w:tcBorders>
            <w:shd w:val="clear" w:color="auto" w:fill="auto"/>
            <w:vAlign w:val="center"/>
          </w:tcPr>
          <w:p w14:paraId="46D73D5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4A58483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7D6F5C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4CA02CB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13393A3"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ECE025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3DB6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l oficio para la actualización de document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920ADA" w14:textId="77777777" w:rsidR="00AF4EA9" w:rsidRPr="00AF4EA9" w:rsidRDefault="00AF4EA9" w:rsidP="00AF4EA9">
            <w:pPr>
              <w:numPr>
                <w:ilvl w:val="1"/>
                <w:numId w:val="117"/>
              </w:numPr>
              <w:spacing w:after="0" w:line="240" w:lineRule="auto"/>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stimar necesaria la actualización de los expedientes profesionales del personal, debiendo actualizarlos 1 una vez por año.</w:t>
            </w:r>
          </w:p>
          <w:p w14:paraId="7FB74B25"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35CAD79B" w14:textId="77777777" w:rsidR="00AF4EA9" w:rsidRPr="00AF4EA9" w:rsidRDefault="00AF4EA9" w:rsidP="00AF4EA9">
            <w:pPr>
              <w:numPr>
                <w:ilvl w:val="1"/>
                <w:numId w:val="117"/>
              </w:numPr>
              <w:spacing w:after="0" w:line="240" w:lineRule="auto"/>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requiriendo al personal documentos que acrediten estudios profesionales, constancias de cursos y capacitaciones, diplomados, maestrías, doctorados, etc.</w:t>
            </w:r>
          </w:p>
          <w:p w14:paraId="41BE373D" w14:textId="77777777" w:rsidR="00AF4EA9" w:rsidRPr="00AF4EA9" w:rsidRDefault="00AF4EA9" w:rsidP="00AF4EA9">
            <w:pPr>
              <w:ind w:left="720"/>
              <w:contextualSpacing/>
              <w:rPr>
                <w:rFonts w:ascii="Arial" w:eastAsia="Arial" w:hAnsi="Arial" w:cs="Arial"/>
                <w:color w:val="000000"/>
                <w:sz w:val="20"/>
                <w:szCs w:val="20"/>
                <w:lang w:val="es-ES_tradnl"/>
              </w:rPr>
            </w:pPr>
          </w:p>
          <w:p w14:paraId="395A0883" w14:textId="77777777" w:rsidR="00AF4EA9" w:rsidRPr="00AF4EA9" w:rsidRDefault="00AF4EA9" w:rsidP="00AF4EA9">
            <w:pPr>
              <w:numPr>
                <w:ilvl w:val="1"/>
                <w:numId w:val="117"/>
              </w:numPr>
              <w:spacing w:after="0" w:line="240" w:lineRule="auto"/>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Director (a) de Área la autorización del contenido del oficio.</w:t>
            </w:r>
          </w:p>
          <w:p w14:paraId="4E054BE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3DAD3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Administrativo (a) </w:t>
            </w:r>
          </w:p>
          <w:p w14:paraId="252BF293" w14:textId="77777777" w:rsidR="00AF4EA9" w:rsidRPr="00AF4EA9" w:rsidRDefault="00AF4EA9" w:rsidP="00AF4EA9">
            <w:pPr>
              <w:spacing w:after="0"/>
              <w:rPr>
                <w:rFonts w:ascii="Arial" w:hAnsi="Arial" w:cs="Arial"/>
                <w:color w:val="000000"/>
                <w:sz w:val="20"/>
                <w:szCs w:val="20"/>
                <w:lang w:val="es-ES_tradnl"/>
              </w:rPr>
            </w:pPr>
          </w:p>
          <w:p w14:paraId="2205BD1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r w:rsidR="00AF4EA9" w:rsidRPr="00AF4EA9" w14:paraId="5ED6CB1B"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2B3B93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D56D7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olicitud de document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DD62D94" w14:textId="77777777" w:rsidR="00AF4EA9" w:rsidRPr="00AF4EA9" w:rsidRDefault="00AF4EA9" w:rsidP="00AF4EA9">
            <w:pPr>
              <w:numPr>
                <w:ilvl w:val="0"/>
                <w:numId w:val="56"/>
              </w:numPr>
              <w:spacing w:after="0" w:line="240" w:lineRule="auto"/>
              <w:contextualSpacing/>
              <w:jc w:val="both"/>
              <w:rPr>
                <w:rFonts w:ascii="Arial" w:eastAsia="Arial" w:hAnsi="Arial" w:cs="Arial"/>
                <w:vanish/>
                <w:color w:val="000000"/>
                <w:sz w:val="20"/>
                <w:szCs w:val="20"/>
                <w:lang w:val="es-ES_tradnl"/>
              </w:rPr>
            </w:pPr>
          </w:p>
          <w:p w14:paraId="0C9F4017"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Notificar el oficio a los Jefes (as) de cada Área para que hagan extensivo a todo el personal, además colocar una copia del oficio de manera visible en el pizarrón del checador, una vez autorizado el contenido del oficio.</w:t>
            </w:r>
          </w:p>
          <w:p w14:paraId="546A641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08F5107"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documentación de los empleados.</w:t>
            </w:r>
          </w:p>
          <w:p w14:paraId="65243EA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836C1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r w:rsidR="00AF4EA9" w:rsidRPr="00AF4EA9" w14:paraId="53AA8CD9"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13AA45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BFC67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ctualización de los expedientes profesionales del person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2EB9CC" w14:textId="77777777" w:rsidR="00AF4EA9" w:rsidRPr="00AF4EA9" w:rsidRDefault="00AF4EA9" w:rsidP="00AF4EA9">
            <w:pPr>
              <w:numPr>
                <w:ilvl w:val="0"/>
                <w:numId w:val="118"/>
              </w:numPr>
              <w:spacing w:after="0" w:line="240" w:lineRule="auto"/>
              <w:contextualSpacing/>
              <w:jc w:val="both"/>
              <w:rPr>
                <w:rFonts w:ascii="Arial" w:eastAsia="Times New Roman" w:hAnsi="Arial" w:cs="Arial"/>
                <w:bCs/>
                <w:vanish/>
                <w:sz w:val="20"/>
                <w:szCs w:val="20"/>
              </w:rPr>
            </w:pPr>
          </w:p>
          <w:p w14:paraId="4C9AA1D9"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archivo en Excel y actualizar la base de datos.</w:t>
            </w:r>
          </w:p>
          <w:p w14:paraId="633FDA65" w14:textId="77777777" w:rsidR="00AF4EA9" w:rsidRPr="00AF4EA9" w:rsidRDefault="00AF4EA9" w:rsidP="00AF4EA9">
            <w:pPr>
              <w:ind w:left="720"/>
              <w:contextualSpacing/>
              <w:rPr>
                <w:rFonts w:ascii="Arial" w:eastAsia="Arial" w:hAnsi="Arial" w:cs="Arial"/>
                <w:color w:val="000000"/>
                <w:sz w:val="20"/>
                <w:szCs w:val="20"/>
                <w:lang w:val="es-ES_tradnl"/>
              </w:rPr>
            </w:pPr>
          </w:p>
          <w:p w14:paraId="23AA495B" w14:textId="77777777" w:rsidR="00AF4EA9" w:rsidRPr="00AF4EA9" w:rsidRDefault="00AF4EA9" w:rsidP="00AF4EA9">
            <w:pPr>
              <w:numPr>
                <w:ilvl w:val="1"/>
                <w:numId w:val="11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ar la documentación en el expediente del personal.</w:t>
            </w:r>
          </w:p>
          <w:p w14:paraId="56CCFAC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BD928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50EA31D4"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4386796B"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18ECCAD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1"/>
        <w:gridCol w:w="5248"/>
      </w:tblGrid>
      <w:tr w:rsidR="00AF4EA9" w:rsidRPr="00AF4EA9" w14:paraId="770FBF47" w14:textId="77777777" w:rsidTr="002D6E72">
        <w:tc>
          <w:tcPr>
            <w:tcW w:w="4641" w:type="dxa"/>
            <w:shd w:val="clear" w:color="auto" w:fill="auto"/>
            <w:tcMar>
              <w:top w:w="0" w:type="dxa"/>
              <w:left w:w="108" w:type="dxa"/>
              <w:bottom w:w="0" w:type="dxa"/>
              <w:right w:w="108" w:type="dxa"/>
            </w:tcMar>
            <w:hideMark/>
          </w:tcPr>
          <w:p w14:paraId="4F2DC90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8" w:type="dxa"/>
            <w:shd w:val="clear" w:color="auto" w:fill="auto"/>
            <w:tcMar>
              <w:top w:w="0" w:type="dxa"/>
              <w:left w:w="108" w:type="dxa"/>
              <w:bottom w:w="0" w:type="dxa"/>
              <w:right w:w="108" w:type="dxa"/>
            </w:tcMar>
            <w:hideMark/>
          </w:tcPr>
          <w:p w14:paraId="2A86239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1D7BE52" w14:textId="77777777" w:rsidTr="002D6E72">
        <w:trPr>
          <w:trHeight w:val="626"/>
        </w:trPr>
        <w:tc>
          <w:tcPr>
            <w:tcW w:w="4641" w:type="dxa"/>
            <w:shd w:val="clear" w:color="auto" w:fill="auto"/>
            <w:tcMar>
              <w:top w:w="0" w:type="dxa"/>
              <w:left w:w="108" w:type="dxa"/>
              <w:bottom w:w="0" w:type="dxa"/>
              <w:right w:w="108" w:type="dxa"/>
            </w:tcMar>
            <w:hideMark/>
          </w:tcPr>
          <w:p w14:paraId="3229F0D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stimar necesaria la actualización de los expedientes profesionales existentes.</w:t>
            </w:r>
          </w:p>
        </w:tc>
        <w:tc>
          <w:tcPr>
            <w:tcW w:w="5248" w:type="dxa"/>
            <w:shd w:val="clear" w:color="auto" w:fill="auto"/>
            <w:tcMar>
              <w:top w:w="0" w:type="dxa"/>
              <w:left w:w="108" w:type="dxa"/>
              <w:bottom w:w="0" w:type="dxa"/>
              <w:right w:w="108" w:type="dxa"/>
            </w:tcMar>
            <w:hideMark/>
          </w:tcPr>
          <w:p w14:paraId="0E085CA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ctualización de los expedientes profesionales.</w:t>
            </w:r>
          </w:p>
        </w:tc>
      </w:tr>
    </w:tbl>
    <w:p w14:paraId="7CAD4473"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1E27E8F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C200E1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4C9461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564E395" w14:textId="77777777" w:rsidTr="002D6E72">
        <w:tc>
          <w:tcPr>
            <w:tcW w:w="737" w:type="dxa"/>
          </w:tcPr>
          <w:p w14:paraId="6892FA5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699A733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5429A6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72A860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347A2D8" w14:textId="77777777" w:rsidTr="002D6E72">
        <w:trPr>
          <w:trHeight w:val="584"/>
        </w:trPr>
        <w:tc>
          <w:tcPr>
            <w:tcW w:w="737" w:type="dxa"/>
            <w:vAlign w:val="center"/>
          </w:tcPr>
          <w:p w14:paraId="4A7B9C9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03329E4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Los Jefes (as) de Área no hacen extensiva la comunicación. </w:t>
            </w:r>
          </w:p>
        </w:tc>
        <w:tc>
          <w:tcPr>
            <w:tcW w:w="2211" w:type="dxa"/>
            <w:vAlign w:val="center"/>
          </w:tcPr>
          <w:p w14:paraId="47EDD7D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vAlign w:val="center"/>
          </w:tcPr>
          <w:p w14:paraId="0A7E1DBD"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Exhortar el cumplimiento del oficio.</w:t>
            </w:r>
          </w:p>
        </w:tc>
      </w:tr>
      <w:tr w:rsidR="00AF4EA9" w:rsidRPr="00AF4EA9" w14:paraId="2191E8F4" w14:textId="77777777" w:rsidTr="002D6E72">
        <w:trPr>
          <w:trHeight w:val="550"/>
        </w:trPr>
        <w:tc>
          <w:tcPr>
            <w:tcW w:w="737" w:type="dxa"/>
            <w:vAlign w:val="center"/>
          </w:tcPr>
          <w:p w14:paraId="0E3F0161"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22248F9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 personal no presenta los documentos solicitados.</w:t>
            </w:r>
          </w:p>
        </w:tc>
        <w:tc>
          <w:tcPr>
            <w:tcW w:w="2211" w:type="dxa"/>
            <w:vAlign w:val="center"/>
          </w:tcPr>
          <w:p w14:paraId="6FA5C49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4574815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xhortar al personal a presentar la documentación.</w:t>
            </w:r>
          </w:p>
        </w:tc>
      </w:tr>
      <w:tr w:rsidR="00AF4EA9" w:rsidRPr="00AF4EA9" w14:paraId="08797963" w14:textId="77777777" w:rsidTr="002D6E72">
        <w:trPr>
          <w:trHeight w:val="1550"/>
        </w:trPr>
        <w:tc>
          <w:tcPr>
            <w:tcW w:w="737" w:type="dxa"/>
            <w:vAlign w:val="center"/>
          </w:tcPr>
          <w:p w14:paraId="75A29B0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vAlign w:val="center"/>
          </w:tcPr>
          <w:p w14:paraId="7A2232D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Tratamiento indebido de datos personales.</w:t>
            </w:r>
          </w:p>
        </w:tc>
        <w:tc>
          <w:tcPr>
            <w:tcW w:w="2211" w:type="dxa"/>
            <w:vAlign w:val="center"/>
          </w:tcPr>
          <w:p w14:paraId="0D0506C0"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14E0A07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bCs/>
                <w:iCs/>
                <w:sz w:val="20"/>
                <w:lang w:val="es-ES_tradnl"/>
              </w:rPr>
              <w:t xml:space="preserve">Utilizar los datos personales únicamente para los fines que fueron recabados, en apego a lo dispuesto por la legislación aplicable y contar con el aviso de privacidad correspondiente para cada trámite.  </w:t>
            </w:r>
          </w:p>
        </w:tc>
      </w:tr>
    </w:tbl>
    <w:p w14:paraId="37327141" w14:textId="77777777" w:rsidR="00AF4EA9" w:rsidRPr="00AF4EA9" w:rsidRDefault="00AF4EA9" w:rsidP="00AF4EA9">
      <w:pPr>
        <w:rPr>
          <w:rFonts w:eastAsia="Times New Roman"/>
          <w:color w:val="000000"/>
          <w:lang w:val="es-ES_tradnl" w:eastAsia="es-ES"/>
        </w:rPr>
      </w:pPr>
    </w:p>
    <w:p w14:paraId="252F9D7C"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EB973D7"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B9DD81F" w14:textId="77777777" w:rsidR="00AF4EA9" w:rsidRPr="00AF4EA9" w:rsidRDefault="00AF4EA9" w:rsidP="00AF4EA9">
      <w:pPr>
        <w:jc w:val="center"/>
        <w:rPr>
          <w:rFonts w:ascii="Arial" w:hAnsi="Arial" w:cs="Arial"/>
          <w:b/>
          <w:bCs/>
          <w:sz w:val="20"/>
          <w:u w:val="single"/>
        </w:rPr>
      </w:pPr>
      <w:r w:rsidRPr="00AF4EA9">
        <w:object w:dxaOrig="11476" w:dyaOrig="16170" w14:anchorId="009B6B9B">
          <v:shape id="_x0000_i1066" type="#_x0000_t75" style="width:456pt;height:606.6pt" o:ole="">
            <v:imagedata r:id="rId93" o:title=""/>
          </v:shape>
          <o:OLEObject Type="Embed" ProgID="Visio.Drawing.15" ShapeID="_x0000_i1066" DrawAspect="Content" ObjectID="_1731134158" r:id="rId94"/>
        </w:object>
      </w:r>
    </w:p>
    <w:p w14:paraId="1178EF0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la gestión de solicitudes de vacaciones.</w:t>
      </w:r>
    </w:p>
    <w:p w14:paraId="67760015" w14:textId="77777777" w:rsidR="00AF4EA9" w:rsidRPr="00AF4EA9" w:rsidRDefault="00AF4EA9" w:rsidP="00AF4EA9">
      <w:pPr>
        <w:spacing w:after="120" w:line="240" w:lineRule="auto"/>
        <w:rPr>
          <w:rFonts w:ascii="Arial" w:hAnsi="Arial" w:cs="Arial"/>
          <w:b/>
          <w:sz w:val="20"/>
          <w:szCs w:val="20"/>
          <w:u w:val="single"/>
          <w:lang w:val="es-ES_tradnl"/>
        </w:rPr>
      </w:pPr>
    </w:p>
    <w:p w14:paraId="34EE161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23E6A513" w14:textId="77777777" w:rsidTr="002D6E72">
        <w:trPr>
          <w:trHeight w:val="327"/>
        </w:trPr>
        <w:tc>
          <w:tcPr>
            <w:tcW w:w="9889" w:type="dxa"/>
            <w:shd w:val="clear" w:color="auto" w:fill="auto"/>
            <w:vAlign w:val="center"/>
          </w:tcPr>
          <w:p w14:paraId="2CD28936"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gestionar las solicitudes de vacaciones del personal.</w:t>
            </w:r>
          </w:p>
        </w:tc>
      </w:tr>
    </w:tbl>
    <w:p w14:paraId="6257962D" w14:textId="77777777" w:rsidR="00AF4EA9" w:rsidRPr="00AF4EA9" w:rsidRDefault="00AF4EA9" w:rsidP="00AF4EA9">
      <w:pPr>
        <w:spacing w:after="0" w:line="240" w:lineRule="auto"/>
        <w:rPr>
          <w:rFonts w:ascii="Arial" w:hAnsi="Arial" w:cs="Arial"/>
          <w:sz w:val="20"/>
          <w:szCs w:val="20"/>
          <w:lang w:val="es-ES_tradnl"/>
        </w:rPr>
      </w:pPr>
    </w:p>
    <w:p w14:paraId="5529391A"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23CA2907" w14:textId="77777777" w:rsidTr="002D6E72">
        <w:trPr>
          <w:trHeight w:val="488"/>
        </w:trPr>
        <w:tc>
          <w:tcPr>
            <w:tcW w:w="2547" w:type="dxa"/>
            <w:shd w:val="clear" w:color="auto" w:fill="auto"/>
            <w:vAlign w:val="center"/>
          </w:tcPr>
          <w:p w14:paraId="298084D8"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275299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192FAE9" w14:textId="77777777" w:rsidTr="002D6E72">
        <w:trPr>
          <w:trHeight w:val="424"/>
        </w:trPr>
        <w:tc>
          <w:tcPr>
            <w:tcW w:w="2547" w:type="dxa"/>
            <w:shd w:val="clear" w:color="auto" w:fill="auto"/>
            <w:vAlign w:val="center"/>
          </w:tcPr>
          <w:p w14:paraId="1D94C5D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F7689D7"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24CB49B2" w14:textId="77777777" w:rsidTr="002D6E72">
        <w:trPr>
          <w:trHeight w:val="356"/>
        </w:trPr>
        <w:tc>
          <w:tcPr>
            <w:tcW w:w="2547" w:type="dxa"/>
            <w:shd w:val="clear" w:color="auto" w:fill="auto"/>
            <w:vAlign w:val="center"/>
          </w:tcPr>
          <w:p w14:paraId="6EB09595"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7676646"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3C0B273D"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2ED346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A1D9D41" w14:textId="77777777" w:rsidTr="002D6E72">
        <w:trPr>
          <w:trHeight w:val="451"/>
        </w:trPr>
        <w:tc>
          <w:tcPr>
            <w:tcW w:w="9923" w:type="dxa"/>
            <w:shd w:val="clear" w:color="auto" w:fill="auto"/>
            <w:vAlign w:val="center"/>
          </w:tcPr>
          <w:p w14:paraId="30FFA304"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3D26A76C"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EF1A7CA"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67BEA3C8"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5C50F4C5" w14:textId="77777777" w:rsidTr="002D6E72">
        <w:trPr>
          <w:trHeight w:val="282"/>
        </w:trPr>
        <w:tc>
          <w:tcPr>
            <w:tcW w:w="992" w:type="dxa"/>
            <w:tcBorders>
              <w:bottom w:val="single" w:sz="4" w:space="0" w:color="auto"/>
            </w:tcBorders>
            <w:shd w:val="clear" w:color="auto" w:fill="auto"/>
            <w:vAlign w:val="center"/>
          </w:tcPr>
          <w:p w14:paraId="179E20B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85A36B8"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27F1FEB2"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09C4C1F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28094DD9"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8CB089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14D58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508BFD"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informe si desea ejercer su derecho a recibir vacaciones total o parcialmente, en los últimos cinco días del mes.</w:t>
            </w:r>
          </w:p>
          <w:p w14:paraId="4F172A9F"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6CAFB11"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interesado en solicitar vacaciones.</w:t>
            </w:r>
          </w:p>
          <w:p w14:paraId="740E84D4"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C0AA80F"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l personal interesado el formato de solicitud de vacaciones, para que esta llene los campos correspondientes.</w:t>
            </w:r>
          </w:p>
          <w:p w14:paraId="6FDE28C7" w14:textId="77777777" w:rsidR="00AF4EA9" w:rsidRPr="00AF4EA9" w:rsidRDefault="00AF4EA9" w:rsidP="00AF4EA9">
            <w:pPr>
              <w:ind w:left="720"/>
              <w:contextualSpacing/>
              <w:jc w:val="both"/>
              <w:rPr>
                <w:rFonts w:ascii="Arial" w:eastAsia="Arial" w:hAnsi="Arial" w:cs="Arial"/>
                <w:color w:val="000000"/>
                <w:sz w:val="20"/>
                <w:szCs w:val="20"/>
                <w:lang w:val="es-ES_tradnl"/>
              </w:rPr>
            </w:pPr>
          </w:p>
          <w:p w14:paraId="38CF58B3"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personal el formato con la información necesaria.</w:t>
            </w:r>
          </w:p>
          <w:p w14:paraId="058A8EFE" w14:textId="77777777" w:rsidR="00AF4EA9" w:rsidRPr="00AF4EA9" w:rsidRDefault="00AF4EA9" w:rsidP="00AF4EA9">
            <w:pPr>
              <w:ind w:left="720"/>
              <w:contextualSpacing/>
              <w:jc w:val="both"/>
              <w:rPr>
                <w:rFonts w:ascii="Arial" w:hAnsi="Arial" w:cs="Arial"/>
                <w:color w:val="000000"/>
                <w:sz w:val="20"/>
                <w:szCs w:val="20"/>
              </w:rPr>
            </w:pPr>
          </w:p>
          <w:p w14:paraId="2F9C5016"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Elaborar proyección mensual de los días solicitados por concepto de vacaciones.</w:t>
            </w:r>
          </w:p>
          <w:p w14:paraId="1AB91D1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4A9E68BA" w14:textId="77777777" w:rsidR="00AF4EA9" w:rsidRPr="00AF4EA9" w:rsidRDefault="00AF4EA9" w:rsidP="00AF4EA9">
            <w:pPr>
              <w:jc w:val="both"/>
              <w:rPr>
                <w:rFonts w:ascii="Arial" w:eastAsia="Arial" w:hAnsi="Arial" w:cs="Arial"/>
                <w:color w:val="000000"/>
                <w:sz w:val="20"/>
                <w:szCs w:val="20"/>
                <w:lang w:val="es-ES_tradnl"/>
              </w:rPr>
            </w:pPr>
            <w:r w:rsidRPr="00AF4EA9">
              <w:rPr>
                <w:rFonts w:ascii="Arial" w:eastAsia="Arial" w:hAnsi="Arial" w:cs="Arial"/>
                <w:b/>
                <w:color w:val="000000"/>
                <w:sz w:val="20"/>
                <w:szCs w:val="20"/>
                <w:u w:val="single"/>
                <w:lang w:val="es-ES_tradnl"/>
              </w:rPr>
              <w:t>Nota</w:t>
            </w:r>
            <w:r w:rsidRPr="00AF4EA9">
              <w:rPr>
                <w:rFonts w:ascii="Arial" w:eastAsia="Arial" w:hAnsi="Arial" w:cs="Arial"/>
                <w:b/>
                <w:color w:val="000000"/>
                <w:sz w:val="20"/>
                <w:szCs w:val="20"/>
                <w:lang w:val="es-ES_tradnl"/>
              </w:rPr>
              <w:t>:</w:t>
            </w:r>
            <w:r w:rsidRPr="00AF4EA9">
              <w:rPr>
                <w:rFonts w:ascii="Arial" w:eastAsia="Arial" w:hAnsi="Arial" w:cs="Arial"/>
                <w:color w:val="000000"/>
                <w:sz w:val="20"/>
                <w:szCs w:val="20"/>
                <w:lang w:val="es-ES_tradnl"/>
              </w:rPr>
              <w:t xml:space="preserve"> quedando a salvo el derecho de los trabajadores para solicitar vacaciones durante el transcurso del me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24923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r w:rsidR="00AF4EA9" w:rsidRPr="00AF4EA9" w14:paraId="36B88C5A"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7FC54D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4EF81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Programa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8FA713" w14:textId="77777777" w:rsidR="00AF4EA9" w:rsidRPr="00AF4EA9" w:rsidRDefault="00AF4EA9" w:rsidP="00AF4EA9">
            <w:pPr>
              <w:numPr>
                <w:ilvl w:val="0"/>
                <w:numId w:val="96"/>
              </w:numPr>
              <w:spacing w:after="0" w:line="240" w:lineRule="auto"/>
              <w:contextualSpacing/>
              <w:jc w:val="both"/>
              <w:rPr>
                <w:rFonts w:ascii="Arial" w:eastAsia="Arial" w:hAnsi="Arial" w:cs="Arial"/>
                <w:vanish/>
                <w:color w:val="000000"/>
                <w:sz w:val="20"/>
                <w:szCs w:val="20"/>
                <w:lang w:val="es-ES_tradnl"/>
              </w:rPr>
            </w:pPr>
          </w:p>
          <w:p w14:paraId="78096A54"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Jefe (a) directo (a) del Área de trabajo a la que pertenezca el solicitante y al Coordinador (a) General la autorización del periodo vacacional solicitado.</w:t>
            </w:r>
          </w:p>
          <w:p w14:paraId="1C40FDF9"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045BEAD7"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Elaborar oficio dirigido a la Dirección de Recursos Humanos, solicitando la autorización de las vacaciones del personal para el mes entrante, anexando la proyección mensual con el listado de las fechas requeridas por los trabajadores.</w:t>
            </w:r>
          </w:p>
          <w:p w14:paraId="554CE21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18B7297"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Notificar oficio</w:t>
            </w:r>
            <w:r w:rsidRPr="00AF4EA9">
              <w:t xml:space="preserve"> </w:t>
            </w:r>
            <w:r w:rsidRPr="00AF4EA9">
              <w:rPr>
                <w:rFonts w:ascii="Arial" w:hAnsi="Arial" w:cs="Arial"/>
                <w:color w:val="000000"/>
                <w:sz w:val="20"/>
                <w:szCs w:val="20"/>
              </w:rPr>
              <w:t>a la Dirección de Recursos Humanos.</w:t>
            </w:r>
          </w:p>
          <w:p w14:paraId="5DB7CE9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7D587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Director (a) Administrativo (a) </w:t>
            </w:r>
          </w:p>
        </w:tc>
      </w:tr>
      <w:tr w:rsidR="00AF4EA9" w:rsidRPr="00AF4EA9" w14:paraId="1BFB54E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0ED238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4799D4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torización de la solicitu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94A54F" w14:textId="77777777" w:rsidR="00AF4EA9" w:rsidRPr="00AF4EA9" w:rsidRDefault="00AF4EA9" w:rsidP="00AF4EA9">
            <w:pPr>
              <w:numPr>
                <w:ilvl w:val="0"/>
                <w:numId w:val="96"/>
              </w:numPr>
              <w:spacing w:after="0" w:line="240" w:lineRule="auto"/>
              <w:contextualSpacing/>
              <w:jc w:val="both"/>
              <w:rPr>
                <w:rFonts w:ascii="Arial" w:eastAsia="Times New Roman" w:hAnsi="Arial" w:cs="Arial"/>
                <w:bCs/>
                <w:vanish/>
                <w:sz w:val="20"/>
                <w:szCs w:val="20"/>
              </w:rPr>
            </w:pPr>
          </w:p>
          <w:p w14:paraId="099697BA"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oficio de respuesta autorizando o denegando la solicitud.</w:t>
            </w:r>
          </w:p>
          <w:p w14:paraId="71476DB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C4A148C"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hAnsi="Arial" w:cs="Arial"/>
                <w:color w:val="000000"/>
                <w:sz w:val="20"/>
                <w:szCs w:val="20"/>
              </w:rPr>
              <w:t xml:space="preserve">Informar al personal la autorización o negativa del periodo vacacional solicitado, entregando copia del documento. </w:t>
            </w:r>
          </w:p>
          <w:p w14:paraId="210328E3" w14:textId="77777777" w:rsidR="00AF4EA9" w:rsidRPr="00AF4EA9" w:rsidRDefault="00AF4EA9" w:rsidP="00AF4EA9">
            <w:pPr>
              <w:ind w:left="720"/>
              <w:contextualSpacing/>
              <w:rPr>
                <w:rFonts w:ascii="Arial" w:eastAsia="Arial" w:hAnsi="Arial" w:cs="Arial"/>
                <w:color w:val="000000"/>
                <w:sz w:val="20"/>
                <w:szCs w:val="20"/>
                <w:lang w:val="es-ES_tradnl"/>
              </w:rPr>
            </w:pPr>
          </w:p>
          <w:p w14:paraId="114440C5" w14:textId="77777777" w:rsidR="00AF4EA9" w:rsidRPr="00AF4EA9" w:rsidRDefault="00AF4EA9" w:rsidP="00AF4EA9">
            <w:pPr>
              <w:numPr>
                <w:ilvl w:val="1"/>
                <w:numId w:val="96"/>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los documentos generados.</w:t>
            </w:r>
          </w:p>
          <w:p w14:paraId="027570CE"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753A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p w14:paraId="2261358B" w14:textId="77777777" w:rsidR="00AF4EA9" w:rsidRPr="00AF4EA9" w:rsidRDefault="00AF4EA9" w:rsidP="00AF4EA9">
            <w:pPr>
              <w:rPr>
                <w:rFonts w:ascii="Arial" w:hAnsi="Arial" w:cs="Arial"/>
                <w:color w:val="000000"/>
                <w:sz w:val="20"/>
                <w:szCs w:val="20"/>
                <w:lang w:val="es-ES_tradnl"/>
              </w:rPr>
            </w:pPr>
          </w:p>
          <w:p w14:paraId="064FD184" w14:textId="77777777" w:rsidR="00AF4EA9" w:rsidRPr="00AF4EA9" w:rsidRDefault="00AF4EA9" w:rsidP="00AF4EA9">
            <w:pPr>
              <w:rPr>
                <w:rFonts w:ascii="Arial" w:hAnsi="Arial" w:cs="Arial"/>
                <w:color w:val="000000"/>
                <w:sz w:val="20"/>
                <w:szCs w:val="20"/>
                <w:lang w:val="es-ES_tradnl"/>
              </w:rPr>
            </w:pPr>
          </w:p>
          <w:p w14:paraId="3F257B6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13F5679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893790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43"/>
        <w:gridCol w:w="5246"/>
      </w:tblGrid>
      <w:tr w:rsidR="00AF4EA9" w:rsidRPr="00AF4EA9" w14:paraId="47FB8211" w14:textId="77777777" w:rsidTr="002D6E72">
        <w:tc>
          <w:tcPr>
            <w:tcW w:w="4643" w:type="dxa"/>
            <w:shd w:val="clear" w:color="auto" w:fill="auto"/>
            <w:tcMar>
              <w:top w:w="0" w:type="dxa"/>
              <w:left w:w="108" w:type="dxa"/>
              <w:bottom w:w="0" w:type="dxa"/>
              <w:right w:w="108" w:type="dxa"/>
            </w:tcMar>
            <w:hideMark/>
          </w:tcPr>
          <w:p w14:paraId="5C97AADB"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6" w:type="dxa"/>
            <w:shd w:val="clear" w:color="auto" w:fill="auto"/>
            <w:tcMar>
              <w:top w:w="0" w:type="dxa"/>
              <w:left w:w="108" w:type="dxa"/>
              <w:bottom w:w="0" w:type="dxa"/>
              <w:right w:w="108" w:type="dxa"/>
            </w:tcMar>
            <w:hideMark/>
          </w:tcPr>
          <w:p w14:paraId="41828A2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76D6B6AA" w14:textId="77777777" w:rsidTr="002D6E72">
        <w:trPr>
          <w:trHeight w:val="546"/>
        </w:trPr>
        <w:tc>
          <w:tcPr>
            <w:tcW w:w="4643" w:type="dxa"/>
            <w:shd w:val="clear" w:color="auto" w:fill="auto"/>
            <w:tcMar>
              <w:top w:w="0" w:type="dxa"/>
              <w:left w:w="108" w:type="dxa"/>
              <w:bottom w:w="0" w:type="dxa"/>
              <w:right w:w="108" w:type="dxa"/>
            </w:tcMar>
            <w:hideMark/>
          </w:tcPr>
          <w:p w14:paraId="16B995F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al personal interesado en solicitar vacaciones.</w:t>
            </w:r>
          </w:p>
        </w:tc>
        <w:tc>
          <w:tcPr>
            <w:tcW w:w="5246" w:type="dxa"/>
            <w:shd w:val="clear" w:color="auto" w:fill="auto"/>
            <w:tcMar>
              <w:top w:w="0" w:type="dxa"/>
              <w:left w:w="108" w:type="dxa"/>
              <w:bottom w:w="0" w:type="dxa"/>
              <w:right w:w="108" w:type="dxa"/>
            </w:tcMar>
            <w:hideMark/>
          </w:tcPr>
          <w:p w14:paraId="68BB5C7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Informar al personal que solicito vacaciones la autorización o denegación de la solicitud.</w:t>
            </w:r>
          </w:p>
        </w:tc>
      </w:tr>
    </w:tbl>
    <w:p w14:paraId="262A8082"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4790D2A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9EEC2F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7BB27B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A1C4943" w14:textId="77777777" w:rsidTr="002D6E72">
        <w:tc>
          <w:tcPr>
            <w:tcW w:w="737" w:type="dxa"/>
          </w:tcPr>
          <w:p w14:paraId="61EFA67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1D12CC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0AF54B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152A1F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914A6C9" w14:textId="77777777" w:rsidTr="002D6E72">
        <w:trPr>
          <w:trHeight w:val="528"/>
        </w:trPr>
        <w:tc>
          <w:tcPr>
            <w:tcW w:w="737" w:type="dxa"/>
            <w:vAlign w:val="center"/>
          </w:tcPr>
          <w:p w14:paraId="3A336296"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059E6C3"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 formatos de solicitud de vacaciones.</w:t>
            </w:r>
          </w:p>
        </w:tc>
        <w:tc>
          <w:tcPr>
            <w:tcW w:w="2211" w:type="dxa"/>
            <w:vAlign w:val="center"/>
          </w:tcPr>
          <w:p w14:paraId="73F6B19C"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5A08A7A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curar contar con una cantidad de formatos impresos.</w:t>
            </w:r>
          </w:p>
        </w:tc>
      </w:tr>
      <w:tr w:rsidR="00AF4EA9" w:rsidRPr="00AF4EA9" w14:paraId="7197B64C" w14:textId="77777777" w:rsidTr="002D6E72">
        <w:trPr>
          <w:trHeight w:val="833"/>
        </w:trPr>
        <w:tc>
          <w:tcPr>
            <w:tcW w:w="737" w:type="dxa"/>
            <w:vAlign w:val="center"/>
          </w:tcPr>
          <w:p w14:paraId="484F1CD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2</w:t>
            </w:r>
          </w:p>
        </w:tc>
        <w:tc>
          <w:tcPr>
            <w:tcW w:w="3402" w:type="dxa"/>
            <w:vAlign w:val="center"/>
          </w:tcPr>
          <w:p w14:paraId="1E11A026"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sz w:val="20"/>
                <w:szCs w:val="20"/>
                <w:lang w:val="es-ES_tradnl"/>
              </w:rPr>
              <w:t>Cruce de vacaciones.</w:t>
            </w:r>
          </w:p>
        </w:tc>
        <w:tc>
          <w:tcPr>
            <w:tcW w:w="2211" w:type="dxa"/>
            <w:vAlign w:val="center"/>
          </w:tcPr>
          <w:p w14:paraId="25398EF3"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nte</w:t>
            </w:r>
          </w:p>
        </w:tc>
        <w:tc>
          <w:tcPr>
            <w:tcW w:w="3572" w:type="dxa"/>
            <w:vAlign w:val="center"/>
          </w:tcPr>
          <w:p w14:paraId="2C2DBC26"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eastAsia="Times New Roman" w:hAnsi="Arial" w:cs="Arial"/>
                <w:color w:val="000000"/>
                <w:sz w:val="20"/>
                <w:szCs w:val="20"/>
                <w:lang w:val="es-ES_tradnl" w:eastAsia="es-MX"/>
              </w:rPr>
              <w:t>Designación del personal encargado de suplir al trabajador que solicito vacaciones.</w:t>
            </w:r>
          </w:p>
        </w:tc>
      </w:tr>
      <w:tr w:rsidR="00AF4EA9" w:rsidRPr="00AF4EA9" w14:paraId="29FBC7AC" w14:textId="77777777" w:rsidTr="002D6E72">
        <w:trPr>
          <w:trHeight w:val="986"/>
        </w:trPr>
        <w:tc>
          <w:tcPr>
            <w:tcW w:w="737" w:type="dxa"/>
            <w:shd w:val="clear" w:color="auto" w:fill="auto"/>
            <w:vAlign w:val="center"/>
          </w:tcPr>
          <w:p w14:paraId="64398029"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3</w:t>
            </w:r>
          </w:p>
        </w:tc>
        <w:tc>
          <w:tcPr>
            <w:tcW w:w="3402" w:type="dxa"/>
            <w:shd w:val="clear" w:color="auto" w:fill="auto"/>
          </w:tcPr>
          <w:p w14:paraId="0CF69D2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ilación en la respuesta de Recursos Humanos.</w:t>
            </w:r>
          </w:p>
        </w:tc>
        <w:tc>
          <w:tcPr>
            <w:tcW w:w="2211" w:type="dxa"/>
            <w:shd w:val="clear" w:color="auto" w:fill="auto"/>
            <w:vAlign w:val="center"/>
          </w:tcPr>
          <w:p w14:paraId="6BF7CF7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shd w:val="clear" w:color="auto" w:fill="auto"/>
          </w:tcPr>
          <w:p w14:paraId="1CDECA1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municarse con Recursos Humanos por los medios que al efecto resulten idóneos para recibir la respuesta.</w:t>
            </w:r>
          </w:p>
        </w:tc>
      </w:tr>
    </w:tbl>
    <w:p w14:paraId="3B27D9DE" w14:textId="77777777" w:rsidR="00AF4EA9" w:rsidRPr="00AF4EA9" w:rsidRDefault="00AF4EA9" w:rsidP="00AF4EA9">
      <w:pPr>
        <w:rPr>
          <w:rFonts w:eastAsia="Times New Roman"/>
          <w:color w:val="000000"/>
          <w:lang w:val="es-ES_tradnl" w:eastAsia="es-ES"/>
        </w:rPr>
      </w:pPr>
    </w:p>
    <w:p w14:paraId="02DDDEF6" w14:textId="77777777" w:rsidR="00AF4EA9" w:rsidRPr="00AF4EA9" w:rsidRDefault="00AF4EA9" w:rsidP="00AF4EA9">
      <w:pPr>
        <w:rPr>
          <w:rFonts w:eastAsia="Times New Roman"/>
          <w:color w:val="000000"/>
          <w:lang w:val="es-ES_tradnl" w:eastAsia="es-ES"/>
        </w:rPr>
      </w:pPr>
    </w:p>
    <w:p w14:paraId="14BF3785" w14:textId="77777777" w:rsidR="00AF4EA9" w:rsidRPr="00AF4EA9" w:rsidRDefault="00AF4EA9" w:rsidP="00AF4EA9">
      <w:pPr>
        <w:rPr>
          <w:rFonts w:eastAsia="Times New Roman"/>
          <w:color w:val="000000"/>
          <w:lang w:val="es-ES_tradnl" w:eastAsia="es-ES"/>
        </w:rPr>
      </w:pPr>
    </w:p>
    <w:p w14:paraId="06C1ACFC" w14:textId="77777777" w:rsidR="00AF4EA9" w:rsidRPr="00AF4EA9" w:rsidRDefault="00AF4EA9" w:rsidP="00AF4EA9">
      <w:pPr>
        <w:rPr>
          <w:rFonts w:eastAsia="Times New Roman"/>
          <w:color w:val="000000"/>
          <w:lang w:val="es-ES_tradnl" w:eastAsia="es-ES"/>
        </w:rPr>
      </w:pPr>
    </w:p>
    <w:p w14:paraId="4F15E47C" w14:textId="77777777" w:rsidR="00AF4EA9" w:rsidRPr="00AF4EA9" w:rsidRDefault="00AF4EA9" w:rsidP="00AF4EA9">
      <w:pPr>
        <w:rPr>
          <w:rFonts w:eastAsia="Times New Roman"/>
          <w:color w:val="000000"/>
          <w:lang w:val="es-ES_tradnl" w:eastAsia="es-ES"/>
        </w:rPr>
      </w:pPr>
    </w:p>
    <w:p w14:paraId="15EB57F2" w14:textId="77777777" w:rsidR="00AF4EA9" w:rsidRPr="00AF4EA9" w:rsidRDefault="00AF4EA9" w:rsidP="00AF4EA9">
      <w:pPr>
        <w:rPr>
          <w:rFonts w:eastAsia="Times New Roman"/>
          <w:color w:val="000000"/>
          <w:lang w:val="es-ES_tradnl" w:eastAsia="es-ES"/>
        </w:rPr>
      </w:pPr>
    </w:p>
    <w:p w14:paraId="00998BCD" w14:textId="77777777" w:rsidR="00AF4EA9" w:rsidRPr="00AF4EA9" w:rsidRDefault="00AF4EA9" w:rsidP="00AF4EA9">
      <w:pPr>
        <w:rPr>
          <w:rFonts w:eastAsia="Times New Roman"/>
          <w:color w:val="000000"/>
          <w:lang w:val="es-ES_tradnl" w:eastAsia="es-ES"/>
        </w:rPr>
      </w:pPr>
    </w:p>
    <w:p w14:paraId="1D94E362" w14:textId="77777777" w:rsidR="00AF4EA9" w:rsidRPr="00AF4EA9" w:rsidRDefault="00AF4EA9" w:rsidP="00AF4EA9">
      <w:pPr>
        <w:rPr>
          <w:rFonts w:eastAsia="Times New Roman"/>
          <w:color w:val="000000"/>
          <w:lang w:val="es-ES_tradnl" w:eastAsia="es-ES"/>
        </w:rPr>
      </w:pPr>
    </w:p>
    <w:p w14:paraId="73E3EB02" w14:textId="77777777" w:rsidR="00AF4EA9" w:rsidRPr="00AF4EA9" w:rsidRDefault="00AF4EA9" w:rsidP="00AF4EA9">
      <w:pPr>
        <w:rPr>
          <w:rFonts w:eastAsia="Times New Roman"/>
          <w:color w:val="000000"/>
          <w:lang w:val="es-ES_tradnl" w:eastAsia="es-ES"/>
        </w:rPr>
      </w:pPr>
    </w:p>
    <w:p w14:paraId="09BBB137" w14:textId="77777777" w:rsidR="00AF4EA9" w:rsidRDefault="00AF4EA9" w:rsidP="00AF4EA9">
      <w:pPr>
        <w:rPr>
          <w:rFonts w:eastAsia="Times New Roman"/>
          <w:color w:val="000000"/>
          <w:lang w:val="es-ES_tradnl" w:eastAsia="es-ES"/>
        </w:rPr>
      </w:pPr>
    </w:p>
    <w:p w14:paraId="42A5386F" w14:textId="77777777" w:rsidR="00853530" w:rsidRPr="00AF4EA9" w:rsidRDefault="00853530" w:rsidP="00AF4EA9">
      <w:pPr>
        <w:rPr>
          <w:rFonts w:eastAsia="Times New Roman"/>
          <w:color w:val="000000"/>
          <w:lang w:val="es-ES_tradnl" w:eastAsia="es-ES"/>
        </w:rPr>
      </w:pPr>
    </w:p>
    <w:p w14:paraId="008A420F" w14:textId="77777777" w:rsidR="00AF4EA9" w:rsidRPr="00AF4EA9" w:rsidRDefault="00AF4EA9" w:rsidP="00AF4EA9">
      <w:pPr>
        <w:rPr>
          <w:rFonts w:eastAsia="Times New Roman"/>
          <w:color w:val="000000"/>
          <w:lang w:val="es-ES_tradnl"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314D9F8" w14:textId="77777777" w:rsidR="00AF4EA9" w:rsidRPr="00AF4EA9" w:rsidRDefault="00AF4EA9" w:rsidP="00AF4EA9">
      <w:pPr>
        <w:jc w:val="center"/>
        <w:rPr>
          <w:rFonts w:ascii="Arial" w:hAnsi="Arial" w:cs="Arial"/>
          <w:b/>
          <w:bCs/>
          <w:noProof/>
          <w:sz w:val="20"/>
          <w:lang w:val="es-ES" w:eastAsia="es-ES"/>
        </w:rPr>
      </w:pPr>
      <w:r w:rsidRPr="00AF4EA9">
        <w:object w:dxaOrig="11791" w:dyaOrig="16170" w14:anchorId="657BDB8B">
          <v:shape id="_x0000_i1067" type="#_x0000_t75" style="width:468pt;height:575.4pt" o:ole="">
            <v:imagedata r:id="rId95" o:title=""/>
          </v:shape>
          <o:OLEObject Type="Embed" ProgID="Visio.Drawing.15" ShapeID="_x0000_i1067" DrawAspect="Content" ObjectID="_1731134159" r:id="rId96"/>
        </w:object>
      </w:r>
    </w:p>
    <w:p w14:paraId="61FAD27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el control de ingresos por conceptos de rayos X y análisis de laboratorio.</w:t>
      </w:r>
    </w:p>
    <w:p w14:paraId="6E69F114" w14:textId="77777777" w:rsidR="00AF4EA9" w:rsidRPr="00AF4EA9" w:rsidRDefault="00AF4EA9" w:rsidP="00AF4EA9">
      <w:pPr>
        <w:spacing w:after="120" w:line="240" w:lineRule="auto"/>
        <w:rPr>
          <w:rFonts w:ascii="Arial" w:hAnsi="Arial" w:cs="Arial"/>
          <w:b/>
          <w:sz w:val="20"/>
          <w:szCs w:val="20"/>
          <w:u w:val="single"/>
          <w:lang w:val="es-ES_tradnl"/>
        </w:rPr>
      </w:pPr>
    </w:p>
    <w:p w14:paraId="71528D24"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475B282F" w14:textId="77777777" w:rsidTr="002D6E72">
        <w:trPr>
          <w:trHeight w:val="427"/>
        </w:trPr>
        <w:tc>
          <w:tcPr>
            <w:tcW w:w="9889" w:type="dxa"/>
            <w:shd w:val="clear" w:color="auto" w:fill="auto"/>
            <w:vAlign w:val="center"/>
          </w:tcPr>
          <w:p w14:paraId="06FD881B"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cotejar los ingresos mensuales percibidos en caja de S.M.M.T por conceptos de rayos X y análisis de laboratorio para determinar con claridad el pago de servicios a la concesionaria.</w:t>
            </w:r>
          </w:p>
        </w:tc>
      </w:tr>
    </w:tbl>
    <w:p w14:paraId="0F216BA5" w14:textId="77777777" w:rsidR="00AF4EA9" w:rsidRPr="00AF4EA9" w:rsidRDefault="00AF4EA9" w:rsidP="00AF4EA9">
      <w:pPr>
        <w:spacing w:after="0" w:line="240" w:lineRule="auto"/>
        <w:rPr>
          <w:rFonts w:ascii="Arial" w:hAnsi="Arial" w:cs="Arial"/>
          <w:sz w:val="20"/>
          <w:szCs w:val="20"/>
          <w:lang w:val="es-ES_tradnl"/>
        </w:rPr>
      </w:pPr>
    </w:p>
    <w:p w14:paraId="102B40E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F021276" w14:textId="77777777" w:rsidTr="002D6E72">
        <w:trPr>
          <w:trHeight w:val="488"/>
        </w:trPr>
        <w:tc>
          <w:tcPr>
            <w:tcW w:w="2547" w:type="dxa"/>
            <w:shd w:val="clear" w:color="auto" w:fill="auto"/>
            <w:vAlign w:val="center"/>
          </w:tcPr>
          <w:p w14:paraId="6664CA7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3B7D8B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5B42B6C7" w14:textId="77777777" w:rsidTr="002D6E72">
        <w:trPr>
          <w:trHeight w:val="424"/>
        </w:trPr>
        <w:tc>
          <w:tcPr>
            <w:tcW w:w="2547" w:type="dxa"/>
            <w:shd w:val="clear" w:color="auto" w:fill="auto"/>
            <w:vAlign w:val="center"/>
          </w:tcPr>
          <w:p w14:paraId="0D8B303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FC6088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28E30314" w14:textId="77777777" w:rsidTr="002D6E72">
        <w:trPr>
          <w:trHeight w:val="356"/>
        </w:trPr>
        <w:tc>
          <w:tcPr>
            <w:tcW w:w="2547" w:type="dxa"/>
            <w:shd w:val="clear" w:color="auto" w:fill="auto"/>
            <w:vAlign w:val="center"/>
          </w:tcPr>
          <w:p w14:paraId="296ADAEB"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35D2F0F"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494E882A"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64CA8EF8"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0CB808F1" w14:textId="77777777" w:rsidTr="002D6E72">
        <w:trPr>
          <w:trHeight w:val="451"/>
        </w:trPr>
        <w:tc>
          <w:tcPr>
            <w:tcW w:w="9923" w:type="dxa"/>
            <w:shd w:val="clear" w:color="auto" w:fill="auto"/>
            <w:vAlign w:val="center"/>
          </w:tcPr>
          <w:p w14:paraId="49DBB4E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bl>
    <w:p w14:paraId="0B3BC52B"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F07BE4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71B00A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565AF199" w14:textId="77777777" w:rsidTr="002D6E72">
        <w:trPr>
          <w:trHeight w:val="282"/>
        </w:trPr>
        <w:tc>
          <w:tcPr>
            <w:tcW w:w="992" w:type="dxa"/>
            <w:tcBorders>
              <w:bottom w:val="single" w:sz="4" w:space="0" w:color="auto"/>
            </w:tcBorders>
            <w:shd w:val="clear" w:color="auto" w:fill="auto"/>
            <w:vAlign w:val="center"/>
          </w:tcPr>
          <w:p w14:paraId="21F51196"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1B0783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9FFBB5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62C262F3"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2A627A8"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9F354F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0EA40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cepción de inform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B676FB"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del área de control de ingresos los reportes diarios de recaudación.</w:t>
            </w:r>
          </w:p>
          <w:p w14:paraId="0DFF5301"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71FFC59"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os rubros por concepto de rayos X o análisis de laboratorio.</w:t>
            </w:r>
          </w:p>
          <w:p w14:paraId="4120918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97C1F3F"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por medio de oficio, al personal de rayos X y al área de laboratorio las hojas de productividad y los recibos de pago.</w:t>
            </w:r>
          </w:p>
          <w:p w14:paraId="49C76BA2" w14:textId="77777777" w:rsidR="00AF4EA9" w:rsidRPr="00AF4EA9" w:rsidRDefault="00AF4EA9" w:rsidP="00AF4EA9">
            <w:pPr>
              <w:ind w:left="720"/>
              <w:contextualSpacing/>
              <w:rPr>
                <w:rFonts w:ascii="Arial" w:eastAsia="Arial" w:hAnsi="Arial" w:cs="Arial"/>
                <w:color w:val="000000"/>
                <w:sz w:val="20"/>
                <w:szCs w:val="20"/>
                <w:lang w:val="es-ES_tradnl"/>
              </w:rPr>
            </w:pPr>
          </w:p>
          <w:p w14:paraId="02790517"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información del personal de rayos X.</w:t>
            </w:r>
          </w:p>
          <w:p w14:paraId="77C4F1A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77C3F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Director (a) Administrativo (a) </w:t>
            </w:r>
          </w:p>
        </w:tc>
      </w:tr>
      <w:tr w:rsidR="00AF4EA9" w:rsidRPr="00AF4EA9" w14:paraId="6C10C2A6"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B4C501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A8759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tejo de la informa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B309E7" w14:textId="77777777" w:rsidR="00AF4EA9" w:rsidRPr="00AF4EA9" w:rsidRDefault="00AF4EA9" w:rsidP="00AF4EA9">
            <w:pPr>
              <w:numPr>
                <w:ilvl w:val="0"/>
                <w:numId w:val="97"/>
              </w:numPr>
              <w:spacing w:after="0" w:line="240" w:lineRule="auto"/>
              <w:contextualSpacing/>
              <w:jc w:val="both"/>
              <w:rPr>
                <w:rFonts w:ascii="Arial" w:eastAsia="Arial" w:hAnsi="Arial" w:cs="Arial"/>
                <w:vanish/>
                <w:color w:val="000000"/>
                <w:sz w:val="20"/>
                <w:szCs w:val="20"/>
                <w:lang w:val="es-ES_tradnl"/>
              </w:rPr>
            </w:pPr>
          </w:p>
          <w:p w14:paraId="258FAEAC"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tejar la información proporcionada por control de ingresos contra los recibos de pago.</w:t>
            </w:r>
          </w:p>
          <w:p w14:paraId="142CC87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51337C1" w14:textId="77777777" w:rsidR="00AF4EA9" w:rsidRPr="00AF4EA9" w:rsidRDefault="00AF4EA9" w:rsidP="00AF4EA9">
            <w:pPr>
              <w:numPr>
                <w:ilvl w:val="0"/>
                <w:numId w:val="165"/>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detectar inconsistencias, realizar las aclaraciones y correcciones necesarias.</w:t>
            </w:r>
          </w:p>
          <w:p w14:paraId="1D4E9546" w14:textId="77777777" w:rsidR="00AF4EA9" w:rsidRPr="00AF4EA9" w:rsidRDefault="00AF4EA9" w:rsidP="00AF4EA9">
            <w:pPr>
              <w:ind w:left="720"/>
              <w:contextualSpacing/>
              <w:rPr>
                <w:rFonts w:ascii="Arial" w:eastAsia="Arial" w:hAnsi="Arial" w:cs="Arial"/>
                <w:color w:val="000000"/>
                <w:sz w:val="20"/>
                <w:szCs w:val="20"/>
                <w:lang w:val="es-ES_tradnl"/>
              </w:rPr>
            </w:pPr>
          </w:p>
          <w:p w14:paraId="6AC14DB5"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el informe mensual.</w:t>
            </w:r>
          </w:p>
          <w:p w14:paraId="14CF0A33" w14:textId="77777777" w:rsidR="00AF4EA9" w:rsidRPr="00AF4EA9" w:rsidRDefault="00AF4EA9" w:rsidP="00AF4EA9">
            <w:pPr>
              <w:ind w:left="720"/>
              <w:contextualSpacing/>
              <w:rPr>
                <w:rFonts w:ascii="Arial" w:eastAsia="Arial" w:hAnsi="Arial" w:cs="Arial"/>
                <w:color w:val="000000"/>
                <w:sz w:val="20"/>
                <w:szCs w:val="20"/>
                <w:lang w:val="es-ES_tradnl"/>
              </w:rPr>
            </w:pPr>
          </w:p>
          <w:p w14:paraId="65C6FA27"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a autorización del informe al Director (a).</w:t>
            </w:r>
          </w:p>
          <w:p w14:paraId="1D7789C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ED68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p w14:paraId="67CC8606" w14:textId="77777777" w:rsidR="00AF4EA9" w:rsidRPr="00AF4EA9" w:rsidRDefault="00AF4EA9" w:rsidP="00AF4EA9">
            <w:pPr>
              <w:rPr>
                <w:rFonts w:ascii="Arial" w:hAnsi="Arial" w:cs="Arial"/>
                <w:sz w:val="20"/>
                <w:szCs w:val="20"/>
                <w:lang w:val="es-ES_tradnl"/>
              </w:rPr>
            </w:pPr>
          </w:p>
          <w:p w14:paraId="2C3E7F41" w14:textId="77777777" w:rsidR="00AF4EA9" w:rsidRPr="00AF4EA9" w:rsidRDefault="00AF4EA9" w:rsidP="00AF4EA9">
            <w:pPr>
              <w:rPr>
                <w:rFonts w:ascii="Arial" w:hAnsi="Arial" w:cs="Arial"/>
                <w:sz w:val="20"/>
                <w:szCs w:val="20"/>
                <w:lang w:val="es-ES_tradnl"/>
              </w:rPr>
            </w:pPr>
          </w:p>
          <w:p w14:paraId="74A4A9BE" w14:textId="77777777" w:rsidR="00AF4EA9" w:rsidRPr="00AF4EA9" w:rsidRDefault="00AF4EA9" w:rsidP="00AF4EA9">
            <w:pPr>
              <w:rPr>
                <w:rFonts w:ascii="Arial" w:hAnsi="Arial" w:cs="Arial"/>
                <w:sz w:val="20"/>
                <w:szCs w:val="20"/>
                <w:lang w:val="es-ES_tradnl"/>
              </w:rPr>
            </w:pPr>
            <w:r w:rsidRPr="00AF4EA9">
              <w:rPr>
                <w:rFonts w:ascii="Arial" w:hAnsi="Arial" w:cs="Arial"/>
                <w:sz w:val="20"/>
                <w:szCs w:val="20"/>
                <w:lang w:val="es-ES_tradnl"/>
              </w:rPr>
              <w:t>Secretaría (o)</w:t>
            </w:r>
          </w:p>
        </w:tc>
      </w:tr>
      <w:tr w:rsidR="00AF4EA9" w:rsidRPr="00AF4EA9" w14:paraId="625F70DF"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A08586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34829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Emisión del reporte para el </w:t>
            </w:r>
            <w:r w:rsidRPr="00AF4EA9">
              <w:rPr>
                <w:rFonts w:ascii="Arial" w:hAnsi="Arial" w:cs="Arial"/>
                <w:color w:val="000000"/>
                <w:sz w:val="20"/>
                <w:szCs w:val="20"/>
                <w:lang w:val="es-ES_tradnl"/>
              </w:rPr>
              <w:lastRenderedPageBreak/>
              <w:t>pago de servicios al concesionari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82E1E1" w14:textId="77777777" w:rsidR="00AF4EA9" w:rsidRPr="00AF4EA9" w:rsidRDefault="00AF4EA9" w:rsidP="00AF4EA9">
            <w:pPr>
              <w:numPr>
                <w:ilvl w:val="0"/>
                <w:numId w:val="97"/>
              </w:numPr>
              <w:spacing w:after="0" w:line="240" w:lineRule="auto"/>
              <w:contextualSpacing/>
              <w:jc w:val="both"/>
              <w:rPr>
                <w:rFonts w:ascii="Arial" w:eastAsia="Times New Roman" w:hAnsi="Arial" w:cs="Arial"/>
                <w:bCs/>
                <w:vanish/>
                <w:sz w:val="20"/>
                <w:szCs w:val="20"/>
              </w:rPr>
            </w:pPr>
          </w:p>
          <w:p w14:paraId="6220345A"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utorizar el informe una vez que los datos correspondan.</w:t>
            </w:r>
          </w:p>
          <w:p w14:paraId="088542B5" w14:textId="77777777" w:rsidR="00AF4EA9" w:rsidRPr="00AF4EA9" w:rsidRDefault="00AF4EA9" w:rsidP="00AF4EA9">
            <w:pPr>
              <w:ind w:left="720"/>
              <w:contextualSpacing/>
              <w:rPr>
                <w:rFonts w:ascii="Arial" w:eastAsia="Arial" w:hAnsi="Arial" w:cs="Arial"/>
                <w:color w:val="000000"/>
                <w:sz w:val="20"/>
                <w:szCs w:val="20"/>
                <w:lang w:val="es-ES_tradnl"/>
              </w:rPr>
            </w:pPr>
          </w:p>
          <w:p w14:paraId="7B5CBD57" w14:textId="77777777" w:rsidR="00AF4EA9" w:rsidRPr="00AF4EA9" w:rsidRDefault="00AF4EA9" w:rsidP="00AF4EA9">
            <w:pPr>
              <w:numPr>
                <w:ilvl w:val="1"/>
                <w:numId w:val="97"/>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mitir el informe mensual definitivo a la Tesorería municipal para que se realice el pago a la concesionaria.</w:t>
            </w:r>
          </w:p>
          <w:p w14:paraId="2FD8BD8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8EB8E8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3.3 Archivar los documentos generados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C7AA8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Director (a) Administrativo (a) </w:t>
            </w:r>
          </w:p>
          <w:p w14:paraId="59E5126B" w14:textId="77777777" w:rsidR="00AF4EA9" w:rsidRPr="00AF4EA9" w:rsidRDefault="00AF4EA9" w:rsidP="00AF4EA9">
            <w:pPr>
              <w:rPr>
                <w:rFonts w:ascii="Arial" w:hAnsi="Arial" w:cs="Arial"/>
                <w:color w:val="000000"/>
                <w:sz w:val="20"/>
                <w:szCs w:val="20"/>
                <w:lang w:val="es-ES_tradnl"/>
              </w:rPr>
            </w:pPr>
          </w:p>
          <w:p w14:paraId="440080F1" w14:textId="77777777" w:rsidR="00AF4EA9" w:rsidRPr="00AF4EA9" w:rsidRDefault="00AF4EA9" w:rsidP="00AF4EA9">
            <w:pPr>
              <w:rPr>
                <w:rFonts w:ascii="Arial" w:hAnsi="Arial" w:cs="Arial"/>
                <w:sz w:val="20"/>
                <w:szCs w:val="20"/>
                <w:lang w:val="es-ES_tradnl"/>
              </w:rPr>
            </w:pPr>
            <w:r w:rsidRPr="00AF4EA9">
              <w:rPr>
                <w:rFonts w:ascii="Arial" w:hAnsi="Arial" w:cs="Arial"/>
                <w:sz w:val="20"/>
                <w:szCs w:val="20"/>
                <w:lang w:val="es-ES_tradnl"/>
              </w:rPr>
              <w:t>Secretaria (o)</w:t>
            </w:r>
          </w:p>
        </w:tc>
      </w:tr>
    </w:tbl>
    <w:p w14:paraId="0279F44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B9C21E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7"/>
        <w:gridCol w:w="5252"/>
      </w:tblGrid>
      <w:tr w:rsidR="00AF4EA9" w:rsidRPr="00AF4EA9" w14:paraId="7E14A804" w14:textId="77777777" w:rsidTr="002D6E72">
        <w:tc>
          <w:tcPr>
            <w:tcW w:w="4637" w:type="dxa"/>
            <w:shd w:val="clear" w:color="auto" w:fill="auto"/>
            <w:tcMar>
              <w:top w:w="0" w:type="dxa"/>
              <w:left w:w="108" w:type="dxa"/>
              <w:bottom w:w="0" w:type="dxa"/>
              <w:right w:w="108" w:type="dxa"/>
            </w:tcMar>
            <w:hideMark/>
          </w:tcPr>
          <w:p w14:paraId="4FCD6EE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2" w:type="dxa"/>
            <w:shd w:val="clear" w:color="auto" w:fill="auto"/>
            <w:tcMar>
              <w:top w:w="0" w:type="dxa"/>
              <w:left w:w="108" w:type="dxa"/>
              <w:bottom w:w="0" w:type="dxa"/>
              <w:right w:w="108" w:type="dxa"/>
            </w:tcMar>
            <w:hideMark/>
          </w:tcPr>
          <w:p w14:paraId="1724E93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1E84822" w14:textId="77777777" w:rsidTr="002D6E72">
        <w:trPr>
          <w:trHeight w:val="620"/>
        </w:trPr>
        <w:tc>
          <w:tcPr>
            <w:tcW w:w="4637" w:type="dxa"/>
            <w:shd w:val="clear" w:color="auto" w:fill="auto"/>
            <w:tcMar>
              <w:top w:w="0" w:type="dxa"/>
              <w:left w:w="108" w:type="dxa"/>
              <w:bottom w:w="0" w:type="dxa"/>
              <w:right w:w="108" w:type="dxa"/>
            </w:tcMar>
            <w:hideMark/>
          </w:tcPr>
          <w:p w14:paraId="797EA001"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epción de los reportes diarios de recaudación.</w:t>
            </w:r>
          </w:p>
        </w:tc>
        <w:tc>
          <w:tcPr>
            <w:tcW w:w="5252" w:type="dxa"/>
            <w:shd w:val="clear" w:color="auto" w:fill="auto"/>
            <w:tcMar>
              <w:top w:w="0" w:type="dxa"/>
              <w:left w:w="108" w:type="dxa"/>
              <w:bottom w:w="0" w:type="dxa"/>
              <w:right w:w="108" w:type="dxa"/>
            </w:tcMar>
            <w:hideMark/>
          </w:tcPr>
          <w:p w14:paraId="09CD3EA0"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misión y demisión de informe a tesorería para que gestione el pago a la concesionaria y archivo de los documentos generados.</w:t>
            </w:r>
          </w:p>
        </w:tc>
      </w:tr>
    </w:tbl>
    <w:p w14:paraId="6724092E"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C8118D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FA2652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40FE8A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3094C0D7" w14:textId="77777777" w:rsidTr="002D6E72">
        <w:tc>
          <w:tcPr>
            <w:tcW w:w="737" w:type="dxa"/>
          </w:tcPr>
          <w:p w14:paraId="715E2EA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531B06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E48A47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3D9AB7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201BC89" w14:textId="77777777" w:rsidTr="002D6E72">
        <w:trPr>
          <w:trHeight w:val="518"/>
        </w:trPr>
        <w:tc>
          <w:tcPr>
            <w:tcW w:w="737" w:type="dxa"/>
            <w:vAlign w:val="center"/>
          </w:tcPr>
          <w:p w14:paraId="55B6B732"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D9ED0C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Los reportes de recaudación no corresponden a los recibos.</w:t>
            </w:r>
          </w:p>
        </w:tc>
        <w:tc>
          <w:tcPr>
            <w:tcW w:w="2211" w:type="dxa"/>
            <w:vAlign w:val="center"/>
          </w:tcPr>
          <w:p w14:paraId="30BB62EB"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FCE8CF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Gestionar la aclaración de los datos con el personal.</w:t>
            </w:r>
          </w:p>
        </w:tc>
      </w:tr>
      <w:tr w:rsidR="00AF4EA9" w:rsidRPr="00AF4EA9" w14:paraId="706C621E" w14:textId="77777777" w:rsidTr="002D6E72">
        <w:trPr>
          <w:trHeight w:val="851"/>
        </w:trPr>
        <w:tc>
          <w:tcPr>
            <w:tcW w:w="737" w:type="dxa"/>
            <w:vAlign w:val="center"/>
          </w:tcPr>
          <w:p w14:paraId="27AABC7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C0C31B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 se genera el reporte para pago del concesionario.</w:t>
            </w:r>
          </w:p>
        </w:tc>
        <w:tc>
          <w:tcPr>
            <w:tcW w:w="2211" w:type="dxa"/>
            <w:vAlign w:val="center"/>
          </w:tcPr>
          <w:p w14:paraId="5ADCEEB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tcPr>
          <w:p w14:paraId="68BE87CB"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el reporte a la brevedad para evitar penalizaciones con el concesionario.</w:t>
            </w:r>
          </w:p>
        </w:tc>
      </w:tr>
    </w:tbl>
    <w:p w14:paraId="08FCFDE8" w14:textId="77777777" w:rsidR="00AF4EA9" w:rsidRPr="00AF4EA9" w:rsidRDefault="00AF4EA9" w:rsidP="00AF4EA9">
      <w:pPr>
        <w:rPr>
          <w:rFonts w:eastAsia="Times New Roman"/>
          <w:color w:val="000000"/>
          <w:lang w:val="es-ES_tradnl" w:eastAsia="es-ES"/>
        </w:rPr>
      </w:pPr>
    </w:p>
    <w:p w14:paraId="6CA55B0F"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1EA34DFB"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79F34FA6" w14:textId="6D89A6AD" w:rsidR="00AF4EA9" w:rsidRPr="00AF4EA9" w:rsidRDefault="00853530" w:rsidP="00AF4EA9">
      <w:pPr>
        <w:jc w:val="center"/>
      </w:pPr>
      <w:r w:rsidRPr="00AF4EA9">
        <w:object w:dxaOrig="11596" w:dyaOrig="16170" w14:anchorId="5BA25337">
          <v:shape id="_x0000_i1068" type="#_x0000_t75" style="width:468pt;height:570.6pt" o:ole="">
            <v:imagedata r:id="rId97" o:title=""/>
          </v:shape>
          <o:OLEObject Type="Embed" ProgID="Visio.Drawing.15" ShapeID="_x0000_i1068" DrawAspect="Content" ObjectID="_1731134160" r:id="rId98"/>
        </w:object>
      </w:r>
    </w:p>
    <w:p w14:paraId="06439FB9"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4.- Proceso para la compra de insumos para el área de cocina y gestión de alimentos.</w:t>
      </w:r>
    </w:p>
    <w:p w14:paraId="6B533EF7" w14:textId="77777777" w:rsidR="00AF4EA9" w:rsidRPr="00AF4EA9" w:rsidRDefault="00AF4EA9" w:rsidP="00AF4EA9">
      <w:pPr>
        <w:spacing w:after="0" w:line="276" w:lineRule="auto"/>
        <w:rPr>
          <w:rFonts w:ascii="Arial" w:hAnsi="Arial" w:cs="Arial"/>
          <w:b/>
          <w:sz w:val="20"/>
          <w:szCs w:val="20"/>
          <w:u w:val="single"/>
          <w:lang w:val="es-ES_tradnl"/>
        </w:rPr>
      </w:pPr>
    </w:p>
    <w:p w14:paraId="73A383DC" w14:textId="77777777" w:rsidR="00AF4EA9" w:rsidRPr="00AF4EA9" w:rsidRDefault="00AF4EA9" w:rsidP="00AF4EA9">
      <w:pPr>
        <w:spacing w:after="0" w:line="276"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6306921F" w14:textId="77777777" w:rsidR="00AF4EA9" w:rsidRPr="00AF4EA9" w:rsidRDefault="00AF4EA9" w:rsidP="00AF4EA9">
      <w:pPr>
        <w:spacing w:after="0" w:line="276" w:lineRule="auto"/>
        <w:rPr>
          <w:rFonts w:ascii="Arial" w:hAnsi="Arial" w:cs="Arial"/>
          <w:b/>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1188F880" w14:textId="77777777" w:rsidTr="002D6E72">
        <w:trPr>
          <w:trHeight w:val="427"/>
        </w:trPr>
        <w:tc>
          <w:tcPr>
            <w:tcW w:w="9921" w:type="dxa"/>
            <w:vAlign w:val="center"/>
          </w:tcPr>
          <w:p w14:paraId="0E208B34"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eastAsia="Arial" w:hAnsi="Arial" w:cs="Arial"/>
                <w:sz w:val="20"/>
                <w:szCs w:val="20"/>
              </w:rPr>
              <w:t xml:space="preserve">En este proceso describen los pasos a seguir para la elaboración del menú mensual que se servirá semanalmente en la Unidad de Servicios Médicos Municipales Tlaquepaque. </w:t>
            </w:r>
          </w:p>
        </w:tc>
      </w:tr>
    </w:tbl>
    <w:p w14:paraId="4EB1F93A" w14:textId="77777777" w:rsidR="00AF4EA9" w:rsidRPr="00AF4EA9" w:rsidRDefault="00AF4EA9" w:rsidP="00AF4EA9">
      <w:pPr>
        <w:spacing w:after="0" w:line="276" w:lineRule="auto"/>
        <w:rPr>
          <w:rFonts w:ascii="Arial" w:hAnsi="Arial" w:cs="Arial"/>
          <w:b/>
          <w:color w:val="000000"/>
          <w:sz w:val="20"/>
          <w:szCs w:val="20"/>
          <w:u w:val="single"/>
          <w:lang w:val="es-ES_tradnl"/>
        </w:rPr>
      </w:pPr>
    </w:p>
    <w:p w14:paraId="1CB2FECA" w14:textId="77777777" w:rsidR="00AF4EA9" w:rsidRPr="00AF4EA9" w:rsidRDefault="00AF4EA9" w:rsidP="00AF4EA9">
      <w:pPr>
        <w:spacing w:after="0" w:line="276"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p w14:paraId="19E54142" w14:textId="77777777" w:rsidR="00AF4EA9" w:rsidRPr="00AF4EA9" w:rsidRDefault="00AF4EA9" w:rsidP="00AF4EA9">
      <w:pPr>
        <w:spacing w:after="0" w:line="276" w:lineRule="auto"/>
        <w:rPr>
          <w:rFonts w:ascii="Arial" w:hAnsi="Arial" w:cs="Arial"/>
          <w:b/>
          <w:color w:val="000000"/>
          <w:sz w:val="20"/>
          <w:szCs w:val="20"/>
          <w:u w:val="single"/>
          <w:lang w:val="es-ES_tradnl"/>
        </w:rPr>
      </w:pPr>
    </w:p>
    <w:tbl>
      <w:tblPr>
        <w:tblStyle w:val="Tablaconcuadrcula16"/>
        <w:tblW w:w="9918" w:type="dxa"/>
        <w:tblLook w:val="04A0" w:firstRow="1" w:lastRow="0" w:firstColumn="1" w:lastColumn="0" w:noHBand="0" w:noVBand="1"/>
      </w:tblPr>
      <w:tblGrid>
        <w:gridCol w:w="2547"/>
        <w:gridCol w:w="7371"/>
      </w:tblGrid>
      <w:tr w:rsidR="00AF4EA9" w:rsidRPr="00AF4EA9" w14:paraId="79A15C62" w14:textId="77777777" w:rsidTr="002D6E72">
        <w:trPr>
          <w:trHeight w:val="488"/>
        </w:trPr>
        <w:tc>
          <w:tcPr>
            <w:tcW w:w="2547" w:type="dxa"/>
            <w:shd w:val="clear" w:color="auto" w:fill="auto"/>
            <w:vAlign w:val="center"/>
          </w:tcPr>
          <w:p w14:paraId="0B054B7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52C901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512FD08B" w14:textId="77777777" w:rsidTr="002D6E72">
        <w:trPr>
          <w:trHeight w:val="424"/>
        </w:trPr>
        <w:tc>
          <w:tcPr>
            <w:tcW w:w="2547" w:type="dxa"/>
            <w:shd w:val="clear" w:color="auto" w:fill="auto"/>
            <w:vAlign w:val="center"/>
          </w:tcPr>
          <w:p w14:paraId="3E62101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31113C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Dirección Administrativa</w:t>
            </w:r>
          </w:p>
        </w:tc>
      </w:tr>
      <w:tr w:rsidR="00AF4EA9" w:rsidRPr="00AF4EA9" w14:paraId="46EF0CAE" w14:textId="77777777" w:rsidTr="002D6E72">
        <w:trPr>
          <w:trHeight w:val="356"/>
        </w:trPr>
        <w:tc>
          <w:tcPr>
            <w:tcW w:w="2547" w:type="dxa"/>
            <w:shd w:val="clear" w:color="auto" w:fill="auto"/>
            <w:vAlign w:val="center"/>
          </w:tcPr>
          <w:p w14:paraId="326040E2"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31A5F685"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0045B572" w14:textId="77777777" w:rsidTr="002D6E72">
        <w:trPr>
          <w:trHeight w:val="306"/>
        </w:trPr>
        <w:tc>
          <w:tcPr>
            <w:tcW w:w="2547" w:type="dxa"/>
            <w:shd w:val="clear" w:color="auto" w:fill="auto"/>
            <w:vAlign w:val="center"/>
          </w:tcPr>
          <w:p w14:paraId="5BC64A2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61186774"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N/A</w:t>
            </w:r>
          </w:p>
        </w:tc>
      </w:tr>
    </w:tbl>
    <w:p w14:paraId="0D4E83E6" w14:textId="77777777" w:rsidR="00AF4EA9" w:rsidRPr="00AF4EA9" w:rsidRDefault="00AF4EA9" w:rsidP="00AF4EA9">
      <w:pPr>
        <w:tabs>
          <w:tab w:val="left" w:pos="9781"/>
        </w:tabs>
        <w:spacing w:after="0" w:line="276" w:lineRule="auto"/>
        <w:rPr>
          <w:rFonts w:ascii="Arial" w:hAnsi="Arial" w:cs="Arial"/>
          <w:b/>
          <w:color w:val="000000"/>
          <w:sz w:val="20"/>
          <w:szCs w:val="20"/>
          <w:u w:val="single"/>
          <w:lang w:val="es-ES_tradnl"/>
        </w:rPr>
      </w:pPr>
    </w:p>
    <w:p w14:paraId="1826CBDA" w14:textId="77777777" w:rsidR="00AF4EA9" w:rsidRPr="00AF4EA9" w:rsidRDefault="00AF4EA9" w:rsidP="00AF4EA9">
      <w:pPr>
        <w:tabs>
          <w:tab w:val="left" w:pos="9781"/>
        </w:tabs>
        <w:spacing w:after="0" w:line="276"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p w14:paraId="23671C04" w14:textId="77777777" w:rsidR="00AF4EA9" w:rsidRPr="00AF4EA9" w:rsidRDefault="00AF4EA9" w:rsidP="00AF4EA9">
      <w:pPr>
        <w:tabs>
          <w:tab w:val="left" w:pos="9781"/>
        </w:tabs>
        <w:spacing w:after="0" w:line="276" w:lineRule="auto"/>
        <w:rPr>
          <w:rFonts w:ascii="Arial" w:hAnsi="Arial" w:cs="Arial"/>
          <w:b/>
          <w:color w:val="000000"/>
          <w:sz w:val="20"/>
          <w:szCs w:val="20"/>
          <w:u w:val="single"/>
          <w:lang w:val="es-ES_tradn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AF4EA9" w:rsidRPr="00AF4EA9" w14:paraId="3A314A13" w14:textId="77777777" w:rsidTr="002D6E72">
        <w:trPr>
          <w:trHeight w:val="451"/>
        </w:trPr>
        <w:tc>
          <w:tcPr>
            <w:tcW w:w="9923" w:type="dxa"/>
            <w:vAlign w:val="center"/>
          </w:tcPr>
          <w:p w14:paraId="45AA8807" w14:textId="77777777" w:rsidR="00AF4EA9" w:rsidRPr="00AF4EA9" w:rsidRDefault="00AF4EA9" w:rsidP="00AF4EA9">
            <w:pPr>
              <w:spacing w:after="0" w:line="276" w:lineRule="auto"/>
              <w:rPr>
                <w:rFonts w:ascii="Arial" w:hAnsi="Arial" w:cs="Arial"/>
                <w:color w:val="000000"/>
                <w:sz w:val="20"/>
                <w:szCs w:val="20"/>
                <w:lang w:val="es-ES_tradnl"/>
              </w:rPr>
            </w:pPr>
            <w:r w:rsidRPr="00AF4EA9">
              <w:rPr>
                <w:rFonts w:ascii="Arial" w:hAnsi="Arial" w:cs="Arial"/>
                <w:sz w:val="20"/>
                <w:szCs w:val="20"/>
                <w:lang w:val="es-ES_tradnl"/>
              </w:rPr>
              <w:t>Director (a) Administrativo (a)</w:t>
            </w:r>
          </w:p>
        </w:tc>
      </w:tr>
    </w:tbl>
    <w:p w14:paraId="0FF38EAD" w14:textId="77777777" w:rsidR="00AF4EA9" w:rsidRPr="00AF4EA9" w:rsidRDefault="00AF4EA9" w:rsidP="00AF4EA9">
      <w:pPr>
        <w:spacing w:after="0" w:line="276" w:lineRule="auto"/>
        <w:rPr>
          <w:rFonts w:ascii="Arial" w:hAnsi="Arial" w:cs="Arial"/>
          <w:b/>
          <w:color w:val="000000"/>
          <w:sz w:val="20"/>
          <w:szCs w:val="20"/>
          <w:u w:val="single"/>
        </w:rPr>
      </w:pPr>
    </w:p>
    <w:p w14:paraId="0DB5392D" w14:textId="77777777" w:rsidR="00AF4EA9" w:rsidRPr="00AF4EA9" w:rsidRDefault="00AF4EA9" w:rsidP="00AF4EA9">
      <w:pPr>
        <w:spacing w:after="0" w:line="276" w:lineRule="auto"/>
        <w:rPr>
          <w:rFonts w:ascii="Arial" w:hAnsi="Arial" w:cs="Arial"/>
          <w:color w:val="FF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7C5F1AE8" w14:textId="77777777" w:rsidR="00AF4EA9" w:rsidRPr="00AF4EA9" w:rsidRDefault="00AF4EA9" w:rsidP="00AF4EA9">
      <w:pPr>
        <w:tabs>
          <w:tab w:val="left" w:pos="1985"/>
        </w:tabs>
        <w:spacing w:after="0" w:line="276" w:lineRule="auto"/>
        <w:rPr>
          <w:rFonts w:ascii="Arial" w:hAnsi="Arial" w:cs="Arial"/>
          <w:b/>
          <w:color w:val="000000"/>
          <w:sz w:val="20"/>
          <w:szCs w:val="20"/>
          <w:u w:val="single"/>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614"/>
        <w:gridCol w:w="1699"/>
      </w:tblGrid>
      <w:tr w:rsidR="00AF4EA9" w:rsidRPr="00AF4EA9" w14:paraId="64289C7F" w14:textId="77777777" w:rsidTr="002D6E72">
        <w:trPr>
          <w:trHeight w:val="282"/>
        </w:trPr>
        <w:tc>
          <w:tcPr>
            <w:tcW w:w="737" w:type="dxa"/>
            <w:tcBorders>
              <w:bottom w:val="single" w:sz="4" w:space="0" w:color="auto"/>
            </w:tcBorders>
            <w:vAlign w:val="center"/>
          </w:tcPr>
          <w:p w14:paraId="679832E3"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54E50B00"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614" w:type="dxa"/>
            <w:tcBorders>
              <w:bottom w:val="single" w:sz="4" w:space="0" w:color="auto"/>
            </w:tcBorders>
            <w:vAlign w:val="center"/>
          </w:tcPr>
          <w:p w14:paraId="71E3E559"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699" w:type="dxa"/>
            <w:tcBorders>
              <w:bottom w:val="single" w:sz="4" w:space="0" w:color="auto"/>
            </w:tcBorders>
            <w:vAlign w:val="center"/>
          </w:tcPr>
          <w:p w14:paraId="4EE28C2E"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sz w:val="20"/>
                <w:szCs w:val="20"/>
                <w:lang w:val="es-ES_tradnl"/>
              </w:rPr>
              <w:t>Responsable</w:t>
            </w:r>
          </w:p>
        </w:tc>
      </w:tr>
      <w:tr w:rsidR="00AF4EA9" w:rsidRPr="00AF4EA9" w14:paraId="7205F52E" w14:textId="77777777" w:rsidTr="002D6E72">
        <w:trPr>
          <w:trHeight w:val="488"/>
        </w:trPr>
        <w:tc>
          <w:tcPr>
            <w:tcW w:w="737" w:type="dxa"/>
            <w:tcBorders>
              <w:top w:val="single" w:sz="4" w:space="0" w:color="auto"/>
              <w:left w:val="single" w:sz="4" w:space="0" w:color="auto"/>
              <w:bottom w:val="single" w:sz="4" w:space="0" w:color="auto"/>
              <w:right w:val="single" w:sz="4" w:space="0" w:color="auto"/>
            </w:tcBorders>
          </w:tcPr>
          <w:p w14:paraId="0508A189" w14:textId="77777777" w:rsidR="00AF4EA9" w:rsidRPr="00AF4EA9" w:rsidRDefault="00AF4EA9" w:rsidP="00AF4EA9">
            <w:pPr>
              <w:spacing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71" w:type="dxa"/>
            <w:tcBorders>
              <w:top w:val="single" w:sz="4" w:space="0" w:color="auto"/>
              <w:left w:val="single" w:sz="4" w:space="0" w:color="auto"/>
              <w:bottom w:val="single" w:sz="4" w:space="0" w:color="auto"/>
              <w:right w:val="single" w:sz="4" w:space="0" w:color="auto"/>
            </w:tcBorders>
          </w:tcPr>
          <w:p w14:paraId="3729BFBD"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Elaboración de presupuesto de insumos.</w:t>
            </w:r>
          </w:p>
        </w:tc>
        <w:tc>
          <w:tcPr>
            <w:tcW w:w="5614" w:type="dxa"/>
            <w:tcBorders>
              <w:top w:val="single" w:sz="4" w:space="0" w:color="auto"/>
              <w:left w:val="single" w:sz="4" w:space="0" w:color="auto"/>
              <w:bottom w:val="single" w:sz="4" w:space="0" w:color="auto"/>
              <w:right w:val="single" w:sz="4" w:space="0" w:color="auto"/>
            </w:tcBorders>
          </w:tcPr>
          <w:p w14:paraId="57AD8DA0"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alizar el presupuesto mensual de los insumos para la preparación de los alimentos.  </w:t>
            </w:r>
          </w:p>
          <w:p w14:paraId="381F1668"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p w14:paraId="1BAB611C"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laborar oficio a la Dirección de Proveeduría solicitando el recurso presupuestado para la compra de los Insumos Alimenticios.</w:t>
            </w:r>
          </w:p>
          <w:p w14:paraId="18B93409"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140DEDFA"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Desarrollar los diferentes menús semanales para la unidad de Servicios Médicos con la asesoría del nutriólogo (a) y presentarlo ante el Director (a) Administrativo (a) para su autorización.</w:t>
            </w:r>
          </w:p>
          <w:p w14:paraId="756F45D7"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48D747E2" w14:textId="77777777" w:rsidR="00AF4EA9" w:rsidRPr="00AF4EA9" w:rsidRDefault="00AF4EA9" w:rsidP="00AF4EA9">
            <w:pPr>
              <w:numPr>
                <w:ilvl w:val="1"/>
                <w:numId w:val="99"/>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Elaborar el listado de insumos requeridos </w:t>
            </w:r>
            <w:r w:rsidRPr="00AF4EA9">
              <w:rPr>
                <w:rFonts w:ascii="Arial" w:eastAsia="Arial" w:hAnsi="Arial" w:cs="Arial"/>
                <w:color w:val="000000"/>
                <w:sz w:val="20"/>
                <w:szCs w:val="20"/>
                <w:lang w:val="es-ES_tradnl"/>
              </w:rPr>
              <w:t>para preparar los alimentos</w:t>
            </w:r>
            <w:r w:rsidRPr="00AF4EA9">
              <w:rPr>
                <w:rFonts w:ascii="Arial" w:eastAsia="Times New Roman" w:hAnsi="Arial" w:cs="Arial"/>
                <w:color w:val="000000"/>
                <w:sz w:val="20"/>
                <w:szCs w:val="20"/>
                <w:lang w:eastAsia="es-MX"/>
              </w:rPr>
              <w:t>, una vez aprobado el menú,</w:t>
            </w:r>
          </w:p>
          <w:p w14:paraId="05ED8FD5"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tc>
        <w:tc>
          <w:tcPr>
            <w:tcW w:w="1699" w:type="dxa"/>
            <w:tcBorders>
              <w:top w:val="single" w:sz="4" w:space="0" w:color="auto"/>
              <w:left w:val="single" w:sz="4" w:space="0" w:color="auto"/>
              <w:bottom w:val="single" w:sz="4" w:space="0" w:color="auto"/>
              <w:right w:val="single" w:sz="4" w:space="0" w:color="auto"/>
            </w:tcBorders>
          </w:tcPr>
          <w:p w14:paraId="05B392F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p w14:paraId="551A6E4A" w14:textId="77777777" w:rsidR="00AF4EA9" w:rsidRPr="00AF4EA9" w:rsidRDefault="00AF4EA9" w:rsidP="00AF4EA9">
            <w:pPr>
              <w:rPr>
                <w:rFonts w:ascii="Arial" w:hAnsi="Arial" w:cs="Arial"/>
                <w:color w:val="000000"/>
                <w:sz w:val="20"/>
                <w:szCs w:val="20"/>
                <w:lang w:val="es-ES_tradnl"/>
              </w:rPr>
            </w:pPr>
          </w:p>
        </w:tc>
      </w:tr>
      <w:tr w:rsidR="00AF4EA9" w:rsidRPr="00AF4EA9" w14:paraId="139FC4D5" w14:textId="77777777" w:rsidTr="002D6E72">
        <w:trPr>
          <w:trHeight w:val="686"/>
        </w:trPr>
        <w:tc>
          <w:tcPr>
            <w:tcW w:w="737" w:type="dxa"/>
            <w:tcBorders>
              <w:top w:val="single" w:sz="4" w:space="0" w:color="auto"/>
              <w:left w:val="single" w:sz="4" w:space="0" w:color="auto"/>
              <w:bottom w:val="single" w:sz="4" w:space="0" w:color="auto"/>
              <w:right w:val="single" w:sz="4" w:space="0" w:color="auto"/>
            </w:tcBorders>
          </w:tcPr>
          <w:p w14:paraId="699BDFEB" w14:textId="77777777" w:rsidR="00AF4EA9" w:rsidRPr="00AF4EA9" w:rsidRDefault="00AF4EA9" w:rsidP="00AF4EA9">
            <w:pPr>
              <w:spacing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71" w:type="dxa"/>
            <w:tcBorders>
              <w:top w:val="single" w:sz="4" w:space="0" w:color="auto"/>
              <w:left w:val="single" w:sz="4" w:space="0" w:color="auto"/>
              <w:bottom w:val="single" w:sz="4" w:space="0" w:color="auto"/>
              <w:right w:val="single" w:sz="4" w:space="0" w:color="auto"/>
            </w:tcBorders>
          </w:tcPr>
          <w:p w14:paraId="1BEA1E1A"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Recepción de insumos</w:t>
            </w:r>
          </w:p>
        </w:tc>
        <w:tc>
          <w:tcPr>
            <w:tcW w:w="5614" w:type="dxa"/>
            <w:tcBorders>
              <w:top w:val="single" w:sz="4" w:space="0" w:color="auto"/>
              <w:left w:val="single" w:sz="4" w:space="0" w:color="auto"/>
              <w:bottom w:val="single" w:sz="4" w:space="0" w:color="auto"/>
              <w:right w:val="single" w:sz="4" w:space="0" w:color="auto"/>
            </w:tcBorders>
          </w:tcPr>
          <w:p w14:paraId="7F919C37"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tactar a los proveedores autorizados.</w:t>
            </w:r>
          </w:p>
          <w:p w14:paraId="1022E2D8"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p w14:paraId="25652B7F"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Verificar la existencia y suficiencia de la orden de compra.</w:t>
            </w:r>
          </w:p>
          <w:p w14:paraId="3542755D"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19D3C89"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Levantar el pedido de los elementos solicitados en la relación de compras.</w:t>
            </w:r>
          </w:p>
          <w:p w14:paraId="1828461D"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C16810E"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los insumos físicamente de parte del proveedor, verificando que las cantidades y el peso de los productos corresponda con la orden de compra.</w:t>
            </w:r>
          </w:p>
          <w:p w14:paraId="6661CA9A"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0A671F3"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tactar al área de ventas del proveedor y comunicarle la anomalía detectada para realizar los ajustes necesarios, de existir faltantes o excedentes,</w:t>
            </w:r>
          </w:p>
          <w:p w14:paraId="1C6E68B9"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52B434D5"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laborar una relación para el control de insumos utilizados y en inventario. </w:t>
            </w:r>
          </w:p>
          <w:p w14:paraId="665BAEFC"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p w14:paraId="6654F10E" w14:textId="77777777" w:rsidR="00AF4EA9" w:rsidRPr="00AF4EA9" w:rsidRDefault="00AF4EA9" w:rsidP="00AF4EA9">
            <w:pPr>
              <w:numPr>
                <w:ilvl w:val="1"/>
                <w:numId w:val="100"/>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alizar la entrega de notas y facturas de compra reportando así los gastos generados por este concepto al área correspondiente.   </w:t>
            </w:r>
          </w:p>
          <w:p w14:paraId="63B09B6C"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tc>
        <w:tc>
          <w:tcPr>
            <w:tcW w:w="1699" w:type="dxa"/>
            <w:tcBorders>
              <w:top w:val="single" w:sz="4" w:space="0" w:color="auto"/>
              <w:left w:val="single" w:sz="4" w:space="0" w:color="auto"/>
              <w:bottom w:val="single" w:sz="4" w:space="0" w:color="auto"/>
              <w:right w:val="single" w:sz="4" w:space="0" w:color="auto"/>
            </w:tcBorders>
          </w:tcPr>
          <w:p w14:paraId="0947695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Director (a) Administrativo (a)</w:t>
            </w:r>
          </w:p>
        </w:tc>
      </w:tr>
      <w:tr w:rsidR="00AF4EA9" w:rsidRPr="00AF4EA9" w14:paraId="0138AFFE" w14:textId="77777777" w:rsidTr="002D6E72">
        <w:trPr>
          <w:trHeight w:val="709"/>
        </w:trPr>
        <w:tc>
          <w:tcPr>
            <w:tcW w:w="737" w:type="dxa"/>
            <w:tcBorders>
              <w:top w:val="single" w:sz="4" w:space="0" w:color="auto"/>
              <w:left w:val="single" w:sz="4" w:space="0" w:color="auto"/>
              <w:bottom w:val="single" w:sz="4" w:space="0" w:color="auto"/>
              <w:right w:val="single" w:sz="4" w:space="0" w:color="auto"/>
            </w:tcBorders>
            <w:shd w:val="clear" w:color="auto" w:fill="auto"/>
          </w:tcPr>
          <w:p w14:paraId="734EDDA4" w14:textId="77777777" w:rsidR="00AF4EA9" w:rsidRPr="00AF4EA9" w:rsidRDefault="00AF4EA9" w:rsidP="00AF4EA9">
            <w:pPr>
              <w:spacing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71" w:type="dxa"/>
            <w:tcBorders>
              <w:top w:val="single" w:sz="4" w:space="0" w:color="auto"/>
              <w:left w:val="single" w:sz="4" w:space="0" w:color="auto"/>
              <w:bottom w:val="single" w:sz="4" w:space="0" w:color="auto"/>
              <w:right w:val="single" w:sz="4" w:space="0" w:color="auto"/>
            </w:tcBorders>
            <w:shd w:val="clear" w:color="auto" w:fill="auto"/>
          </w:tcPr>
          <w:p w14:paraId="3399DA9C" w14:textId="77777777" w:rsidR="00AF4EA9" w:rsidRPr="00AF4EA9" w:rsidRDefault="00AF4EA9" w:rsidP="00AF4EA9">
            <w:pPr>
              <w:spacing w:line="276" w:lineRule="auto"/>
              <w:rPr>
                <w:rFonts w:ascii="Arial" w:hAnsi="Arial" w:cs="Arial"/>
                <w:sz w:val="20"/>
                <w:szCs w:val="20"/>
              </w:rPr>
            </w:pPr>
            <w:r w:rsidRPr="00AF4EA9">
              <w:rPr>
                <w:rFonts w:ascii="Arial" w:hAnsi="Arial" w:cs="Arial"/>
                <w:sz w:val="20"/>
                <w:szCs w:val="20"/>
              </w:rPr>
              <w:t>Preparación de alimentos</w:t>
            </w:r>
          </w:p>
        </w:tc>
        <w:tc>
          <w:tcPr>
            <w:tcW w:w="5614" w:type="dxa"/>
            <w:tcBorders>
              <w:top w:val="single" w:sz="4" w:space="0" w:color="auto"/>
              <w:left w:val="single" w:sz="4" w:space="0" w:color="auto"/>
              <w:bottom w:val="single" w:sz="4" w:space="0" w:color="auto"/>
              <w:right w:val="single" w:sz="4" w:space="0" w:color="auto"/>
            </w:tcBorders>
            <w:shd w:val="clear" w:color="auto" w:fill="auto"/>
          </w:tcPr>
          <w:p w14:paraId="30645A3B" w14:textId="77777777" w:rsidR="00AF4EA9" w:rsidRPr="00AF4EA9" w:rsidRDefault="00AF4EA9" w:rsidP="00AF4EA9">
            <w:pPr>
              <w:numPr>
                <w:ilvl w:val="1"/>
                <w:numId w:val="101"/>
              </w:numPr>
              <w:spacing w:after="0" w:line="240" w:lineRule="auto"/>
              <w:contextualSpacing/>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lasificar los insumos para su preparación según el horario y el plan establecido. </w:t>
            </w:r>
          </w:p>
          <w:p w14:paraId="14E64ED2" w14:textId="77777777" w:rsidR="00AF4EA9" w:rsidRPr="00AF4EA9" w:rsidRDefault="00AF4EA9" w:rsidP="00AF4EA9">
            <w:pPr>
              <w:spacing w:after="0" w:line="240" w:lineRule="auto"/>
              <w:ind w:left="360"/>
              <w:contextualSpacing/>
              <w:jc w:val="both"/>
              <w:rPr>
                <w:rFonts w:ascii="Arial" w:eastAsia="Times New Roman" w:hAnsi="Arial" w:cs="Arial"/>
                <w:sz w:val="20"/>
                <w:szCs w:val="20"/>
                <w:lang w:eastAsia="es-MX"/>
              </w:rPr>
            </w:pPr>
          </w:p>
          <w:p w14:paraId="626A8968" w14:textId="77777777" w:rsidR="00AF4EA9" w:rsidRPr="00AF4EA9" w:rsidRDefault="00AF4EA9" w:rsidP="00AF4EA9">
            <w:pPr>
              <w:numPr>
                <w:ilvl w:val="1"/>
                <w:numId w:val="101"/>
              </w:numPr>
              <w:spacing w:after="0" w:line="240" w:lineRule="auto"/>
              <w:contextualSpacing/>
              <w:jc w:val="both"/>
              <w:rPr>
                <w:rFonts w:ascii="Arial" w:eastAsia="Times New Roman" w:hAnsi="Arial" w:cs="Arial"/>
                <w:sz w:val="20"/>
                <w:szCs w:val="20"/>
                <w:lang w:eastAsia="es-MX"/>
              </w:rPr>
            </w:pPr>
            <w:r w:rsidRPr="00AF4EA9">
              <w:rPr>
                <w:rFonts w:ascii="Arial" w:eastAsia="Times New Roman" w:hAnsi="Arial" w:cs="Arial"/>
                <w:sz w:val="20"/>
                <w:szCs w:val="20"/>
                <w:lang w:eastAsia="es-MX"/>
              </w:rPr>
              <w:t>Indicar se elaboren los alimentos de acuerdo al plan alimenticio y sugerencias planteadas con anterioridad por el personal conjuntamente con la asesoría del nutriólogo (a) de la unidad de SMMT. </w:t>
            </w:r>
          </w:p>
          <w:p w14:paraId="2C2640AF" w14:textId="77777777" w:rsidR="00AF4EA9" w:rsidRPr="00AF4EA9" w:rsidRDefault="00AF4EA9" w:rsidP="00AF4EA9">
            <w:pPr>
              <w:spacing w:after="0" w:line="240" w:lineRule="auto"/>
              <w:ind w:left="360"/>
              <w:contextualSpacing/>
              <w:jc w:val="both"/>
              <w:rPr>
                <w:rFonts w:ascii="Arial" w:eastAsia="Times New Roman" w:hAnsi="Arial" w:cs="Arial"/>
                <w:color w:val="000000"/>
                <w:sz w:val="20"/>
                <w:szCs w:val="20"/>
                <w:lang w:eastAsia="es-MX"/>
              </w:rPr>
            </w:pPr>
          </w:p>
          <w:p w14:paraId="528C549C" w14:textId="77777777" w:rsidR="00AF4EA9" w:rsidRPr="00AF4EA9" w:rsidRDefault="00AF4EA9" w:rsidP="00AF4EA9">
            <w:pPr>
              <w:numPr>
                <w:ilvl w:val="1"/>
                <w:numId w:val="101"/>
              </w:numPr>
              <w:spacing w:after="0" w:line="240" w:lineRule="auto"/>
              <w:contextualSpacing/>
              <w:jc w:val="both"/>
              <w:rPr>
                <w:rFonts w:ascii="Arial" w:eastAsia="Times New Roman" w:hAnsi="Arial" w:cs="Arial"/>
                <w:sz w:val="20"/>
                <w:szCs w:val="20"/>
                <w:lang w:eastAsia="es-MX"/>
              </w:rPr>
            </w:pPr>
            <w:r w:rsidRPr="00AF4EA9">
              <w:rPr>
                <w:rFonts w:ascii="Arial" w:eastAsia="Times New Roman" w:hAnsi="Arial" w:cs="Arial"/>
                <w:sz w:val="20"/>
                <w:szCs w:val="20"/>
                <w:lang w:eastAsia="es-MX"/>
              </w:rPr>
              <w:t>Vigilar la administración y optimización de  los insumos antes y durante la preparación de los alimentos teniendo un mejor control en el área. </w:t>
            </w:r>
          </w:p>
          <w:p w14:paraId="6C96D91C" w14:textId="77777777" w:rsidR="00AF4EA9" w:rsidRPr="00AF4EA9" w:rsidRDefault="00AF4EA9" w:rsidP="00AF4EA9">
            <w:pPr>
              <w:spacing w:after="0" w:line="240" w:lineRule="auto"/>
              <w:jc w:val="both"/>
              <w:rPr>
                <w:rFonts w:ascii="Arial" w:eastAsia="Times New Roman" w:hAnsi="Arial" w:cs="Arial"/>
                <w:color w:val="000000"/>
                <w:sz w:val="20"/>
                <w:szCs w:val="20"/>
                <w:lang w:eastAsia="es-MX"/>
              </w:rPr>
            </w:pPr>
          </w:p>
        </w:tc>
        <w:tc>
          <w:tcPr>
            <w:tcW w:w="1699" w:type="dxa"/>
            <w:tcBorders>
              <w:top w:val="single" w:sz="4" w:space="0" w:color="auto"/>
              <w:left w:val="single" w:sz="4" w:space="0" w:color="auto"/>
              <w:bottom w:val="single" w:sz="4" w:space="0" w:color="auto"/>
              <w:right w:val="single" w:sz="4" w:space="0" w:color="auto"/>
            </w:tcBorders>
            <w:shd w:val="clear" w:color="auto" w:fill="auto"/>
          </w:tcPr>
          <w:p w14:paraId="7213EB5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irector (a) Administrativo (a)</w:t>
            </w:r>
          </w:p>
        </w:tc>
      </w:tr>
    </w:tbl>
    <w:p w14:paraId="76C46415" w14:textId="77777777" w:rsidR="00AF4EA9" w:rsidRPr="00AF4EA9" w:rsidRDefault="00AF4EA9" w:rsidP="00AF4EA9">
      <w:pPr>
        <w:spacing w:after="0" w:line="276" w:lineRule="auto"/>
      </w:pPr>
    </w:p>
    <w:p w14:paraId="67407E6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303E15B4" w14:textId="77777777" w:rsidR="00AF4EA9" w:rsidRPr="00AF4EA9" w:rsidRDefault="00AF4EA9" w:rsidP="00AF4EA9">
      <w:pPr>
        <w:spacing w:after="0" w:line="276" w:lineRule="auto"/>
      </w:pPr>
    </w:p>
    <w:p w14:paraId="58D35D86" w14:textId="77777777" w:rsidR="00AF4EA9" w:rsidRPr="00AF4EA9" w:rsidRDefault="00AF4EA9" w:rsidP="00AF4EA9">
      <w:pPr>
        <w:spacing w:after="0" w:line="276" w:lineRule="auto"/>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33"/>
        <w:gridCol w:w="4990"/>
      </w:tblGrid>
      <w:tr w:rsidR="00AF4EA9" w:rsidRPr="00AF4EA9" w14:paraId="6E6AAB50" w14:textId="77777777" w:rsidTr="002D6E72">
        <w:trPr>
          <w:trHeight w:val="318"/>
        </w:trPr>
        <w:tc>
          <w:tcPr>
            <w:tcW w:w="4933" w:type="dxa"/>
            <w:tcBorders>
              <w:top w:val="single" w:sz="4" w:space="0" w:color="auto"/>
              <w:left w:val="single" w:sz="4" w:space="0" w:color="auto"/>
              <w:bottom w:val="single" w:sz="4" w:space="0" w:color="auto"/>
              <w:right w:val="single" w:sz="4" w:space="0" w:color="auto"/>
            </w:tcBorders>
            <w:vAlign w:val="center"/>
          </w:tcPr>
          <w:p w14:paraId="3FB7D44B" w14:textId="77777777" w:rsidR="00AF4EA9" w:rsidRPr="00AF4EA9" w:rsidRDefault="00AF4EA9" w:rsidP="00AF4EA9">
            <w:pPr>
              <w:spacing w:after="0" w:line="276" w:lineRule="auto"/>
              <w:jc w:val="center"/>
              <w:rPr>
                <w:rFonts w:ascii="Arial" w:eastAsia="Arial" w:hAnsi="Arial" w:cs="Arial"/>
                <w:b/>
                <w:bCs/>
                <w:sz w:val="20"/>
                <w:szCs w:val="20"/>
              </w:rPr>
            </w:pPr>
            <w:r w:rsidRPr="00AF4EA9">
              <w:rPr>
                <w:rFonts w:ascii="Arial" w:eastAsia="Arial" w:hAnsi="Arial" w:cs="Arial"/>
                <w:b/>
                <w:bCs/>
                <w:sz w:val="20"/>
                <w:szCs w:val="20"/>
              </w:rPr>
              <w:t>Entrada</w:t>
            </w:r>
          </w:p>
        </w:tc>
        <w:tc>
          <w:tcPr>
            <w:tcW w:w="4990" w:type="dxa"/>
            <w:tcBorders>
              <w:top w:val="single" w:sz="4" w:space="0" w:color="auto"/>
              <w:left w:val="single" w:sz="4" w:space="0" w:color="auto"/>
              <w:bottom w:val="single" w:sz="4" w:space="0" w:color="auto"/>
              <w:right w:val="single" w:sz="4" w:space="0" w:color="auto"/>
            </w:tcBorders>
            <w:vAlign w:val="center"/>
          </w:tcPr>
          <w:p w14:paraId="0A580955" w14:textId="77777777" w:rsidR="00AF4EA9" w:rsidRPr="00AF4EA9" w:rsidRDefault="00AF4EA9" w:rsidP="00AF4EA9">
            <w:pPr>
              <w:spacing w:after="0" w:line="276" w:lineRule="auto"/>
              <w:ind w:left="24"/>
              <w:jc w:val="center"/>
              <w:rPr>
                <w:rFonts w:ascii="Arial" w:hAnsi="Arial" w:cs="Arial"/>
                <w:b/>
                <w:bCs/>
                <w:sz w:val="20"/>
                <w:szCs w:val="20"/>
              </w:rPr>
            </w:pPr>
            <w:r w:rsidRPr="00AF4EA9">
              <w:rPr>
                <w:rFonts w:ascii="Arial" w:hAnsi="Arial" w:cs="Arial"/>
                <w:b/>
                <w:bCs/>
                <w:sz w:val="20"/>
                <w:szCs w:val="20"/>
              </w:rPr>
              <w:t>Salida</w:t>
            </w:r>
          </w:p>
        </w:tc>
      </w:tr>
      <w:tr w:rsidR="00AF4EA9" w:rsidRPr="00AF4EA9" w14:paraId="6000E335" w14:textId="77777777" w:rsidTr="002D6E72">
        <w:trPr>
          <w:trHeight w:val="807"/>
        </w:trPr>
        <w:tc>
          <w:tcPr>
            <w:tcW w:w="4933" w:type="dxa"/>
            <w:tcBorders>
              <w:top w:val="single" w:sz="4" w:space="0" w:color="auto"/>
              <w:left w:val="single" w:sz="4" w:space="0" w:color="auto"/>
              <w:bottom w:val="single" w:sz="4" w:space="0" w:color="auto"/>
              <w:right w:val="single" w:sz="4" w:space="0" w:color="auto"/>
            </w:tcBorders>
          </w:tcPr>
          <w:p w14:paraId="0D3B0710" w14:textId="77777777" w:rsidR="00AF4EA9" w:rsidRPr="00AF4EA9" w:rsidRDefault="00AF4EA9" w:rsidP="00AF4EA9">
            <w:pPr>
              <w:spacing w:line="276" w:lineRule="auto"/>
              <w:jc w:val="both"/>
              <w:rPr>
                <w:rFonts w:ascii="Arial" w:hAnsi="Arial" w:cs="Arial"/>
                <w:sz w:val="20"/>
                <w:szCs w:val="20"/>
              </w:rPr>
            </w:pPr>
            <w:r w:rsidRPr="00AF4EA9">
              <w:rPr>
                <w:rFonts w:ascii="Arial" w:eastAsia="Times New Roman" w:hAnsi="Arial" w:cs="Arial"/>
                <w:color w:val="000000" w:themeColor="text1"/>
                <w:sz w:val="20"/>
                <w:szCs w:val="20"/>
                <w:lang w:val="es-ES_tradnl" w:eastAsia="es-ES"/>
              </w:rPr>
              <w:t>Requisición de los elementos necesarios para preparar el menú.</w:t>
            </w:r>
          </w:p>
        </w:tc>
        <w:tc>
          <w:tcPr>
            <w:tcW w:w="4990" w:type="dxa"/>
            <w:tcBorders>
              <w:top w:val="single" w:sz="4" w:space="0" w:color="auto"/>
              <w:left w:val="single" w:sz="4" w:space="0" w:color="auto"/>
              <w:bottom w:val="single" w:sz="4" w:space="0" w:color="auto"/>
              <w:right w:val="single" w:sz="4" w:space="0" w:color="auto"/>
            </w:tcBorders>
          </w:tcPr>
          <w:p w14:paraId="2C8AB2FA" w14:textId="77777777" w:rsidR="00AF4EA9" w:rsidRPr="00AF4EA9" w:rsidRDefault="00AF4EA9" w:rsidP="00AF4EA9">
            <w:pPr>
              <w:spacing w:line="276" w:lineRule="auto"/>
              <w:jc w:val="both"/>
              <w:rPr>
                <w:rFonts w:ascii="Arial" w:hAnsi="Arial" w:cs="Arial"/>
                <w:sz w:val="20"/>
                <w:szCs w:val="20"/>
              </w:rPr>
            </w:pPr>
            <w:r w:rsidRPr="00AF4EA9">
              <w:rPr>
                <w:rFonts w:ascii="Arial" w:eastAsia="Times New Roman" w:hAnsi="Arial" w:cs="Arial"/>
                <w:color w:val="000000" w:themeColor="text1"/>
                <w:sz w:val="20"/>
                <w:szCs w:val="20"/>
                <w:lang w:val="es-ES_tradnl" w:eastAsia="es-ES"/>
              </w:rPr>
              <w:t>Abastecimiento de los elementos necesarios para preparar el menú y preparación de alimentos.</w:t>
            </w:r>
          </w:p>
        </w:tc>
      </w:tr>
    </w:tbl>
    <w:p w14:paraId="1D193F8C" w14:textId="77777777" w:rsidR="00AF4EA9" w:rsidRPr="00AF4EA9" w:rsidRDefault="00AF4EA9" w:rsidP="00AF4EA9">
      <w:pPr>
        <w:spacing w:after="0" w:line="276" w:lineRule="auto"/>
      </w:pPr>
    </w:p>
    <w:p w14:paraId="6CA7A8C9" w14:textId="77777777" w:rsidR="00AF4EA9" w:rsidRPr="00AF4EA9" w:rsidRDefault="00AF4EA9" w:rsidP="00AF4EA9">
      <w:pPr>
        <w:spacing w:after="0" w:line="276" w:lineRule="auto"/>
      </w:pPr>
    </w:p>
    <w:p w14:paraId="7703196F" w14:textId="77777777" w:rsidR="00AF4EA9" w:rsidRPr="00AF4EA9" w:rsidRDefault="00AF4EA9" w:rsidP="00AF4EA9">
      <w:pPr>
        <w:spacing w:after="0" w:line="276" w:lineRule="auto"/>
        <w:rPr>
          <w:rFonts w:ascii="Arial" w:hAnsi="Arial" w:cs="Arial"/>
          <w:b/>
          <w:bCs/>
          <w:sz w:val="20"/>
          <w:szCs w:val="20"/>
          <w:u w:val="single"/>
        </w:rPr>
      </w:pPr>
      <w:r w:rsidRPr="00AF4EA9">
        <w:rPr>
          <w:rFonts w:ascii="Arial" w:hAnsi="Arial" w:cs="Arial"/>
          <w:b/>
          <w:bCs/>
          <w:sz w:val="20"/>
          <w:szCs w:val="20"/>
          <w:u w:val="single"/>
        </w:rPr>
        <w:t>Análisis de Riesgo:</w:t>
      </w:r>
    </w:p>
    <w:p w14:paraId="4CF39F40" w14:textId="77777777" w:rsidR="00AF4EA9" w:rsidRPr="00AF4EA9" w:rsidRDefault="00AF4EA9" w:rsidP="00AF4EA9">
      <w:pPr>
        <w:spacing w:after="0" w:line="276" w:lineRule="auto"/>
        <w:rPr>
          <w:rFonts w:ascii="Arial" w:hAnsi="Arial" w:cs="Arial"/>
          <w:b/>
          <w:bCs/>
          <w:sz w:val="20"/>
          <w:szCs w:val="20"/>
          <w:u w:val="single"/>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FBA2AAA" w14:textId="77777777" w:rsidTr="002D6E72">
        <w:tc>
          <w:tcPr>
            <w:tcW w:w="737" w:type="dxa"/>
          </w:tcPr>
          <w:p w14:paraId="393131B1"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No.</w:t>
            </w:r>
          </w:p>
        </w:tc>
        <w:tc>
          <w:tcPr>
            <w:tcW w:w="3402" w:type="dxa"/>
          </w:tcPr>
          <w:p w14:paraId="2F4C2C2B"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Riesgo</w:t>
            </w:r>
          </w:p>
        </w:tc>
        <w:tc>
          <w:tcPr>
            <w:tcW w:w="2211" w:type="dxa"/>
          </w:tcPr>
          <w:p w14:paraId="1847316F"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Evaluación de riesgo</w:t>
            </w:r>
          </w:p>
        </w:tc>
        <w:tc>
          <w:tcPr>
            <w:tcW w:w="3572" w:type="dxa"/>
          </w:tcPr>
          <w:p w14:paraId="7E40318F" w14:textId="77777777" w:rsidR="00AF4EA9" w:rsidRPr="00AF4EA9" w:rsidRDefault="00AF4EA9" w:rsidP="00AF4EA9">
            <w:pPr>
              <w:spacing w:after="0" w:line="276" w:lineRule="auto"/>
              <w:jc w:val="center"/>
              <w:rPr>
                <w:rFonts w:ascii="Arial" w:hAnsi="Arial" w:cs="Arial"/>
                <w:b/>
                <w:color w:val="000000"/>
                <w:sz w:val="20"/>
                <w:szCs w:val="20"/>
              </w:rPr>
            </w:pPr>
            <w:r w:rsidRPr="00AF4EA9">
              <w:rPr>
                <w:rFonts w:ascii="Arial" w:hAnsi="Arial" w:cs="Arial"/>
                <w:b/>
                <w:color w:val="000000"/>
                <w:sz w:val="20"/>
                <w:szCs w:val="20"/>
              </w:rPr>
              <w:t>Actividad de control</w:t>
            </w:r>
          </w:p>
        </w:tc>
      </w:tr>
      <w:tr w:rsidR="00AF4EA9" w:rsidRPr="00AF4EA9" w14:paraId="4DC30444" w14:textId="77777777" w:rsidTr="002D6E72">
        <w:tc>
          <w:tcPr>
            <w:tcW w:w="737" w:type="dxa"/>
            <w:tcBorders>
              <w:top w:val="single" w:sz="4" w:space="0" w:color="auto"/>
              <w:left w:val="single" w:sz="4" w:space="0" w:color="auto"/>
              <w:bottom w:val="single" w:sz="4" w:space="0" w:color="auto"/>
              <w:right w:val="single" w:sz="4" w:space="0" w:color="auto"/>
            </w:tcBorders>
            <w:vAlign w:val="center"/>
          </w:tcPr>
          <w:p w14:paraId="2403B55E" w14:textId="77777777" w:rsidR="00AF4EA9" w:rsidRPr="00AF4EA9" w:rsidRDefault="00AF4EA9" w:rsidP="00AF4EA9">
            <w:pPr>
              <w:spacing w:after="0" w:line="276" w:lineRule="auto"/>
              <w:jc w:val="center"/>
              <w:rPr>
                <w:rFonts w:ascii="Arial" w:hAnsi="Arial" w:cs="Arial"/>
                <w:iCs/>
                <w:color w:val="000000"/>
                <w:sz w:val="20"/>
                <w:szCs w:val="20"/>
              </w:rPr>
            </w:pPr>
            <w:r w:rsidRPr="00AF4EA9">
              <w:rPr>
                <w:rFonts w:ascii="Arial" w:hAnsi="Arial" w:cs="Arial"/>
                <w:iCs/>
                <w:color w:val="000000"/>
                <w:sz w:val="20"/>
                <w:szCs w:val="20"/>
              </w:rPr>
              <w:t>01</w:t>
            </w:r>
          </w:p>
        </w:tc>
        <w:tc>
          <w:tcPr>
            <w:tcW w:w="3402" w:type="dxa"/>
            <w:tcBorders>
              <w:top w:val="single" w:sz="4" w:space="0" w:color="auto"/>
              <w:left w:val="single" w:sz="4" w:space="0" w:color="auto"/>
              <w:bottom w:val="single" w:sz="4" w:space="0" w:color="auto"/>
              <w:right w:val="single" w:sz="4" w:space="0" w:color="auto"/>
            </w:tcBorders>
          </w:tcPr>
          <w:p w14:paraId="3D51A97F" w14:textId="77777777" w:rsidR="00AF4EA9" w:rsidRPr="00AF4EA9" w:rsidRDefault="00AF4EA9" w:rsidP="00AF4EA9">
            <w:pPr>
              <w:spacing w:after="0" w:line="276" w:lineRule="auto"/>
              <w:jc w:val="both"/>
              <w:rPr>
                <w:rFonts w:ascii="Arial" w:hAnsi="Arial" w:cs="Arial"/>
                <w:bCs/>
                <w:iCs/>
                <w:color w:val="000000"/>
                <w:sz w:val="20"/>
                <w:szCs w:val="20"/>
                <w:lang w:val="es-ES_tradnl"/>
              </w:rPr>
            </w:pPr>
            <w:r w:rsidRPr="00AF4EA9">
              <w:rPr>
                <w:rFonts w:ascii="Arial" w:hAnsi="Arial" w:cs="Arial"/>
                <w:bCs/>
                <w:iCs/>
                <w:color w:val="000000"/>
                <w:sz w:val="20"/>
                <w:szCs w:val="20"/>
                <w:lang w:val="es-ES_tradnl"/>
              </w:rPr>
              <w:t>Extravío de alguna nota o factura de compra.  </w:t>
            </w:r>
          </w:p>
        </w:tc>
        <w:tc>
          <w:tcPr>
            <w:tcW w:w="2211" w:type="dxa"/>
            <w:tcBorders>
              <w:top w:val="single" w:sz="4" w:space="0" w:color="auto"/>
              <w:left w:val="single" w:sz="4" w:space="0" w:color="auto"/>
              <w:bottom w:val="single" w:sz="4" w:space="0" w:color="auto"/>
              <w:right w:val="single" w:sz="4" w:space="0" w:color="auto"/>
            </w:tcBorders>
            <w:vAlign w:val="center"/>
          </w:tcPr>
          <w:p w14:paraId="00E03885" w14:textId="77777777" w:rsidR="00AF4EA9" w:rsidRPr="00AF4EA9" w:rsidRDefault="00AF4EA9" w:rsidP="00AF4EA9">
            <w:pPr>
              <w:spacing w:after="0" w:line="276" w:lineRule="auto"/>
              <w:jc w:val="center"/>
              <w:rPr>
                <w:rFonts w:ascii="Arial" w:hAnsi="Arial" w:cs="Arial"/>
                <w:iCs/>
                <w:color w:val="000000"/>
                <w:sz w:val="20"/>
                <w:szCs w:val="20"/>
                <w:lang w:val="x-none" w:eastAsia="x-none"/>
              </w:rPr>
            </w:pPr>
            <w:r w:rsidRPr="00AF4EA9">
              <w:rPr>
                <w:rFonts w:ascii="Arial" w:hAnsi="Arial" w:cs="Arial"/>
                <w:iCs/>
                <w:color w:val="000000"/>
                <w:sz w:val="20"/>
                <w:szCs w:val="20"/>
                <w:lang w:val="x-none" w:eastAsia="x-none"/>
              </w:rPr>
              <w:t>Alarmante</w:t>
            </w:r>
          </w:p>
        </w:tc>
        <w:tc>
          <w:tcPr>
            <w:tcW w:w="3572" w:type="dxa"/>
            <w:tcBorders>
              <w:top w:val="single" w:sz="4" w:space="0" w:color="auto"/>
              <w:left w:val="single" w:sz="4" w:space="0" w:color="auto"/>
              <w:bottom w:val="single" w:sz="4" w:space="0" w:color="auto"/>
              <w:right w:val="single" w:sz="4" w:space="0" w:color="auto"/>
            </w:tcBorders>
          </w:tcPr>
          <w:p w14:paraId="34E4EF74" w14:textId="77777777" w:rsidR="00AF4EA9" w:rsidRPr="00AF4EA9" w:rsidRDefault="00AF4EA9" w:rsidP="00AF4EA9">
            <w:pPr>
              <w:spacing w:after="0" w:line="276" w:lineRule="auto"/>
              <w:jc w:val="both"/>
              <w:rPr>
                <w:rFonts w:ascii="Arial" w:hAnsi="Arial" w:cs="Arial"/>
                <w:iCs/>
                <w:color w:val="000000"/>
                <w:sz w:val="20"/>
                <w:szCs w:val="20"/>
              </w:rPr>
            </w:pPr>
            <w:r w:rsidRPr="00AF4EA9">
              <w:rPr>
                <w:rFonts w:ascii="Arial" w:hAnsi="Arial" w:cs="Arial"/>
                <w:iCs/>
                <w:color w:val="000000"/>
                <w:sz w:val="20"/>
                <w:szCs w:val="20"/>
              </w:rPr>
              <w:t>Fotocopiar todas las notas y facturas para su resguardo.  </w:t>
            </w:r>
          </w:p>
        </w:tc>
      </w:tr>
      <w:tr w:rsidR="00AF4EA9" w:rsidRPr="00AF4EA9" w14:paraId="4D8312FF" w14:textId="77777777" w:rsidTr="002D6E72">
        <w:trPr>
          <w:trHeight w:val="320"/>
        </w:trPr>
        <w:tc>
          <w:tcPr>
            <w:tcW w:w="737" w:type="dxa"/>
            <w:tcBorders>
              <w:top w:val="single" w:sz="4" w:space="0" w:color="auto"/>
              <w:left w:val="single" w:sz="4" w:space="0" w:color="auto"/>
              <w:bottom w:val="single" w:sz="4" w:space="0" w:color="auto"/>
              <w:right w:val="single" w:sz="4" w:space="0" w:color="auto"/>
            </w:tcBorders>
            <w:vAlign w:val="center"/>
          </w:tcPr>
          <w:p w14:paraId="4D8782DA" w14:textId="77777777" w:rsidR="00AF4EA9" w:rsidRPr="00AF4EA9" w:rsidRDefault="00AF4EA9" w:rsidP="00AF4EA9">
            <w:pPr>
              <w:spacing w:after="0" w:line="276" w:lineRule="auto"/>
              <w:jc w:val="center"/>
              <w:rPr>
                <w:rFonts w:ascii="Arial" w:hAnsi="Arial" w:cs="Arial"/>
                <w:iCs/>
                <w:color w:val="000000"/>
                <w:sz w:val="20"/>
                <w:szCs w:val="20"/>
              </w:rPr>
            </w:pPr>
            <w:r w:rsidRPr="00AF4EA9">
              <w:rPr>
                <w:rFonts w:ascii="Arial" w:hAnsi="Arial" w:cs="Arial"/>
                <w:iCs/>
                <w:color w:val="000000"/>
                <w:sz w:val="20"/>
                <w:szCs w:val="20"/>
              </w:rPr>
              <w:t>02</w:t>
            </w:r>
          </w:p>
        </w:tc>
        <w:tc>
          <w:tcPr>
            <w:tcW w:w="3402" w:type="dxa"/>
            <w:tcBorders>
              <w:top w:val="single" w:sz="4" w:space="0" w:color="auto"/>
              <w:left w:val="single" w:sz="4" w:space="0" w:color="auto"/>
              <w:bottom w:val="single" w:sz="4" w:space="0" w:color="auto"/>
              <w:right w:val="single" w:sz="4" w:space="0" w:color="auto"/>
            </w:tcBorders>
            <w:vAlign w:val="center"/>
          </w:tcPr>
          <w:p w14:paraId="62B3B4C4" w14:textId="77777777" w:rsidR="00AF4EA9" w:rsidRPr="00AF4EA9" w:rsidRDefault="00AF4EA9" w:rsidP="00AF4EA9">
            <w:pPr>
              <w:spacing w:after="0" w:line="276" w:lineRule="auto"/>
              <w:rPr>
                <w:rFonts w:ascii="Arial" w:hAnsi="Arial" w:cs="Arial"/>
                <w:bCs/>
                <w:iCs/>
                <w:color w:val="000000"/>
                <w:sz w:val="20"/>
                <w:szCs w:val="20"/>
                <w:lang w:val="es-ES_tradnl"/>
              </w:rPr>
            </w:pPr>
            <w:r w:rsidRPr="00AF4EA9">
              <w:rPr>
                <w:rFonts w:ascii="Arial" w:hAnsi="Arial" w:cs="Arial"/>
                <w:bCs/>
                <w:sz w:val="20"/>
                <w:szCs w:val="20"/>
                <w:lang w:val="es-ES_tradnl"/>
              </w:rPr>
              <w:t>Falta de insumos del proveedor.</w:t>
            </w:r>
          </w:p>
        </w:tc>
        <w:tc>
          <w:tcPr>
            <w:tcW w:w="2211" w:type="dxa"/>
            <w:tcBorders>
              <w:top w:val="single" w:sz="4" w:space="0" w:color="auto"/>
              <w:left w:val="single" w:sz="4" w:space="0" w:color="auto"/>
              <w:bottom w:val="single" w:sz="4" w:space="0" w:color="auto"/>
              <w:right w:val="single" w:sz="4" w:space="0" w:color="auto"/>
            </w:tcBorders>
            <w:vAlign w:val="center"/>
          </w:tcPr>
          <w:p w14:paraId="232ABFA9" w14:textId="77777777" w:rsidR="00AF4EA9" w:rsidRPr="00AF4EA9" w:rsidRDefault="00AF4EA9" w:rsidP="00AF4EA9">
            <w:pPr>
              <w:spacing w:after="0" w:line="276" w:lineRule="auto"/>
              <w:jc w:val="center"/>
              <w:rPr>
                <w:rFonts w:ascii="Arial" w:hAnsi="Arial" w:cs="Arial"/>
                <w:iCs/>
                <w:color w:val="000000"/>
                <w:sz w:val="20"/>
                <w:szCs w:val="20"/>
                <w:lang w:val="x-none" w:eastAsia="x-none"/>
              </w:rPr>
            </w:pPr>
            <w:r w:rsidRPr="00AF4EA9">
              <w:rPr>
                <w:rFonts w:ascii="Arial" w:hAnsi="Arial" w:cs="Arial"/>
                <w:sz w:val="20"/>
                <w:szCs w:val="20"/>
                <w:lang w:val="es-ES_tradnl"/>
              </w:rPr>
              <w:t>Tolerable</w:t>
            </w:r>
          </w:p>
        </w:tc>
        <w:tc>
          <w:tcPr>
            <w:tcW w:w="3572" w:type="dxa"/>
            <w:tcBorders>
              <w:top w:val="single" w:sz="4" w:space="0" w:color="auto"/>
              <w:left w:val="single" w:sz="4" w:space="0" w:color="auto"/>
              <w:bottom w:val="single" w:sz="4" w:space="0" w:color="auto"/>
              <w:right w:val="single" w:sz="4" w:space="0" w:color="auto"/>
            </w:tcBorders>
            <w:vAlign w:val="center"/>
          </w:tcPr>
          <w:p w14:paraId="3A0784EC" w14:textId="77777777" w:rsidR="00AF4EA9" w:rsidRPr="00AF4EA9" w:rsidRDefault="00AF4EA9" w:rsidP="00AF4EA9">
            <w:pPr>
              <w:spacing w:after="0" w:line="276" w:lineRule="auto"/>
              <w:rPr>
                <w:rFonts w:ascii="Arial" w:hAnsi="Arial" w:cs="Arial"/>
                <w:iCs/>
                <w:color w:val="000000"/>
                <w:sz w:val="20"/>
                <w:szCs w:val="20"/>
              </w:rPr>
            </w:pPr>
            <w:r w:rsidRPr="00AF4EA9">
              <w:rPr>
                <w:rFonts w:ascii="Arial" w:hAnsi="Arial" w:cs="Arial"/>
                <w:color w:val="000000"/>
                <w:sz w:val="20"/>
                <w:szCs w:val="20"/>
                <w:lang w:val="es-ES_tradnl"/>
              </w:rPr>
              <w:t>Cancelación del pedido.</w:t>
            </w:r>
          </w:p>
        </w:tc>
      </w:tr>
    </w:tbl>
    <w:p w14:paraId="65D286F0" w14:textId="77777777" w:rsidR="00AF4EA9" w:rsidRPr="00AF4EA9" w:rsidRDefault="00AF4EA9" w:rsidP="00AF4EA9">
      <w:pPr>
        <w:rPr>
          <w:rFonts w:ascii="Arial" w:hAnsi="Arial" w:cs="Arial"/>
          <w:b/>
          <w:bCs/>
          <w:noProof/>
          <w:sz w:val="20"/>
          <w:lang w:val="es-ES" w:eastAsia="es-ES"/>
        </w:rPr>
      </w:pPr>
    </w:p>
    <w:p w14:paraId="588F8EAF" w14:textId="77777777" w:rsidR="00AF4EA9" w:rsidRPr="00AF4EA9" w:rsidRDefault="00AF4EA9" w:rsidP="00AF4EA9">
      <w:pPr>
        <w:rPr>
          <w:rFonts w:ascii="Arial" w:hAnsi="Arial" w:cs="Arial"/>
          <w:b/>
          <w:bCs/>
          <w:sz w:val="20"/>
          <w:u w:val="single"/>
        </w:rPr>
      </w:pPr>
      <w:r w:rsidRPr="00AF4EA9">
        <w:rPr>
          <w:rFonts w:ascii="Arial" w:hAnsi="Arial" w:cs="Arial"/>
          <w:b/>
          <w:bCs/>
          <w:noProof/>
          <w:sz w:val="20"/>
          <w:lang w:val="es-ES" w:eastAsia="es-ES"/>
        </w:rPr>
        <w:br w:type="page"/>
      </w: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661C630" w14:textId="77777777" w:rsidR="00AF4EA9" w:rsidRPr="00AF4EA9" w:rsidRDefault="00AF4EA9" w:rsidP="00AF4EA9">
      <w:pPr>
        <w:jc w:val="center"/>
        <w:rPr>
          <w:rFonts w:ascii="Arial" w:hAnsi="Arial" w:cs="Arial"/>
          <w:b/>
          <w:bCs/>
          <w:noProof/>
          <w:sz w:val="20"/>
          <w:lang w:val="es-ES" w:eastAsia="es-ES"/>
        </w:rPr>
      </w:pPr>
      <w:r w:rsidRPr="00AF4EA9">
        <w:object w:dxaOrig="11386" w:dyaOrig="16170" w14:anchorId="7D5F439D">
          <v:shape id="_x0000_i1069" type="#_x0000_t75" style="width:456pt;height:594pt" o:ole="">
            <v:imagedata r:id="rId99" o:title=""/>
          </v:shape>
          <o:OLEObject Type="Embed" ProgID="Visio.Drawing.15" ShapeID="_x0000_i1069" DrawAspect="Content" ObjectID="_1731134161" r:id="rId100"/>
        </w:object>
      </w:r>
    </w:p>
    <w:p w14:paraId="3FFCE785"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5.- Proceso para el mantenimiento preventivo y correctivo de la unidad de SMMT y comunidades.</w:t>
      </w:r>
    </w:p>
    <w:p w14:paraId="644AA91D" w14:textId="77777777" w:rsidR="00AF4EA9" w:rsidRPr="00AF4EA9" w:rsidRDefault="00AF4EA9" w:rsidP="00AF4EA9">
      <w:pPr>
        <w:spacing w:after="120" w:line="240" w:lineRule="auto"/>
        <w:rPr>
          <w:rFonts w:ascii="Arial" w:hAnsi="Arial" w:cs="Arial"/>
          <w:b/>
          <w:sz w:val="20"/>
          <w:szCs w:val="20"/>
          <w:u w:val="single"/>
          <w:lang w:val="es-ES_tradnl"/>
        </w:rPr>
      </w:pPr>
    </w:p>
    <w:p w14:paraId="1F46A88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77A00035" w14:textId="77777777" w:rsidTr="002D6E72">
        <w:trPr>
          <w:trHeight w:val="427"/>
        </w:trPr>
        <w:tc>
          <w:tcPr>
            <w:tcW w:w="9889" w:type="dxa"/>
            <w:shd w:val="clear" w:color="auto" w:fill="auto"/>
            <w:vAlign w:val="center"/>
          </w:tcPr>
          <w:p w14:paraId="74BC51E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alizar el mantenimiento preventivo correctivo al interior de la Unidad de Servicios Médicos Municipales y comunidades.</w:t>
            </w:r>
          </w:p>
        </w:tc>
      </w:tr>
    </w:tbl>
    <w:p w14:paraId="5034EF0F" w14:textId="77777777" w:rsidR="00AF4EA9" w:rsidRPr="00AF4EA9" w:rsidRDefault="00AF4EA9" w:rsidP="00AF4EA9">
      <w:pPr>
        <w:spacing w:after="0" w:line="240" w:lineRule="auto"/>
        <w:rPr>
          <w:rFonts w:ascii="Arial" w:hAnsi="Arial" w:cs="Arial"/>
          <w:sz w:val="20"/>
          <w:szCs w:val="20"/>
          <w:lang w:val="es-ES_tradnl"/>
        </w:rPr>
      </w:pPr>
    </w:p>
    <w:p w14:paraId="19C3EB64"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904E69C" w14:textId="77777777" w:rsidTr="002D6E72">
        <w:trPr>
          <w:trHeight w:val="488"/>
        </w:trPr>
        <w:tc>
          <w:tcPr>
            <w:tcW w:w="2547" w:type="dxa"/>
            <w:shd w:val="clear" w:color="auto" w:fill="auto"/>
            <w:vAlign w:val="center"/>
          </w:tcPr>
          <w:p w14:paraId="0C2A261C"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804BE4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556D197D" w14:textId="77777777" w:rsidTr="002D6E72">
        <w:trPr>
          <w:trHeight w:val="424"/>
        </w:trPr>
        <w:tc>
          <w:tcPr>
            <w:tcW w:w="2547" w:type="dxa"/>
            <w:shd w:val="clear" w:color="auto" w:fill="auto"/>
            <w:vAlign w:val="center"/>
          </w:tcPr>
          <w:p w14:paraId="4C0FE4AF"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18C4EAB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Administrativa </w:t>
            </w:r>
          </w:p>
        </w:tc>
      </w:tr>
      <w:tr w:rsidR="00AF4EA9" w:rsidRPr="00AF4EA9" w14:paraId="4815E679" w14:textId="77777777" w:rsidTr="002D6E72">
        <w:trPr>
          <w:trHeight w:val="356"/>
        </w:trPr>
        <w:tc>
          <w:tcPr>
            <w:tcW w:w="2547" w:type="dxa"/>
            <w:shd w:val="clear" w:color="auto" w:fill="auto"/>
            <w:vAlign w:val="center"/>
          </w:tcPr>
          <w:p w14:paraId="5577B44A"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6C4C5997"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223F8D79"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B231F97"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AD08E0F" w14:textId="77777777" w:rsidTr="002D6E72">
        <w:trPr>
          <w:trHeight w:val="451"/>
        </w:trPr>
        <w:tc>
          <w:tcPr>
            <w:tcW w:w="9923" w:type="dxa"/>
            <w:shd w:val="clear" w:color="auto" w:fill="auto"/>
            <w:vAlign w:val="center"/>
          </w:tcPr>
          <w:p w14:paraId="0D7FCC6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2DE6DA13"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C48D1DD"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60A7BF4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F1497E1" w14:textId="77777777" w:rsidTr="002D6E72">
        <w:trPr>
          <w:trHeight w:val="282"/>
        </w:trPr>
        <w:tc>
          <w:tcPr>
            <w:tcW w:w="992" w:type="dxa"/>
            <w:tcBorders>
              <w:bottom w:val="single" w:sz="4" w:space="0" w:color="auto"/>
            </w:tcBorders>
            <w:shd w:val="clear" w:color="auto" w:fill="auto"/>
            <w:vAlign w:val="center"/>
          </w:tcPr>
          <w:p w14:paraId="1E622F9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37C93037"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3C4B7ED4"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74D647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5057D7DE"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4135A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7EBAD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orden de trabajo y programación de mantenimi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D38DA5"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l personal que solicite una orden de trabajo para requerir mantenimiento preventivo o correctivo del mobiliario o instalaciones de SMMT o comunidades.</w:t>
            </w:r>
          </w:p>
          <w:p w14:paraId="23EDD938"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6B310DB"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Entregar orden de trabajo e instruir al personal que realiza el reporte para realizar el llenado del área correspondiente del formato. </w:t>
            </w:r>
          </w:p>
          <w:p w14:paraId="4E9AA7C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E227D3E"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formato de orden de trabajo con la información necesaria.</w:t>
            </w:r>
          </w:p>
          <w:p w14:paraId="2C2B7D1B" w14:textId="77777777" w:rsidR="00AF4EA9" w:rsidRPr="00AF4EA9" w:rsidRDefault="00AF4EA9" w:rsidP="00AF4EA9">
            <w:pPr>
              <w:ind w:left="720"/>
              <w:contextualSpacing/>
              <w:rPr>
                <w:rFonts w:ascii="Arial" w:eastAsia="Arial" w:hAnsi="Arial" w:cs="Arial"/>
                <w:color w:val="000000"/>
                <w:sz w:val="20"/>
                <w:szCs w:val="20"/>
                <w:lang w:val="es-ES_tradnl"/>
              </w:rPr>
            </w:pPr>
          </w:p>
          <w:p w14:paraId="1B6B3686"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alorar la problemática reportada, acordar y registrar fecha programada de mantenimiento o bien mantenimiento de urgencia que deba realizarse inmediatamente, visualizando los materiales requeridos.</w:t>
            </w:r>
          </w:p>
          <w:p w14:paraId="7B17719E" w14:textId="77777777" w:rsidR="00AF4EA9" w:rsidRPr="00AF4EA9" w:rsidRDefault="00AF4EA9" w:rsidP="00AF4EA9">
            <w:pPr>
              <w:ind w:left="720"/>
              <w:contextualSpacing/>
              <w:rPr>
                <w:rFonts w:ascii="Arial" w:eastAsia="Arial" w:hAnsi="Arial" w:cs="Arial"/>
                <w:color w:val="000000"/>
                <w:sz w:val="20"/>
                <w:szCs w:val="20"/>
                <w:lang w:val="es-ES_tradnl"/>
              </w:rPr>
            </w:pPr>
          </w:p>
          <w:p w14:paraId="4D6EAA6A"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si se tiene a disposición los materiales y herramientas necesarias para realizar el trabajo de mantenimiento.</w:t>
            </w:r>
          </w:p>
          <w:p w14:paraId="298C93A1" w14:textId="77777777" w:rsidR="00AF4EA9" w:rsidRPr="00AF4EA9" w:rsidRDefault="00AF4EA9" w:rsidP="00AF4EA9">
            <w:pPr>
              <w:ind w:left="720"/>
              <w:contextualSpacing/>
              <w:rPr>
                <w:rFonts w:ascii="Arial" w:eastAsia="Arial" w:hAnsi="Arial" w:cs="Arial"/>
                <w:color w:val="000000"/>
                <w:sz w:val="20"/>
                <w:szCs w:val="20"/>
                <w:lang w:val="es-ES_tradnl"/>
              </w:rPr>
            </w:pPr>
          </w:p>
          <w:p w14:paraId="11084947" w14:textId="77777777" w:rsidR="00AF4EA9" w:rsidRPr="00AF4EA9" w:rsidRDefault="00AF4EA9" w:rsidP="00AF4EA9">
            <w:pPr>
              <w:numPr>
                <w:ilvl w:val="0"/>
                <w:numId w:val="166"/>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no contar con los materiales que se requieran, solicitar recurso al Coordinador (a) General o al Director(a) Administrativo.</w:t>
            </w:r>
          </w:p>
          <w:p w14:paraId="05EFEEB4" w14:textId="77777777" w:rsidR="00AF4EA9" w:rsidRPr="00AF4EA9" w:rsidRDefault="00AF4EA9" w:rsidP="00AF4EA9">
            <w:pPr>
              <w:ind w:left="720"/>
              <w:contextualSpacing/>
              <w:rPr>
                <w:rFonts w:ascii="Arial" w:eastAsia="Arial" w:hAnsi="Arial" w:cs="Arial"/>
                <w:color w:val="000000"/>
                <w:sz w:val="20"/>
                <w:szCs w:val="20"/>
                <w:lang w:val="es-ES_tradnl"/>
              </w:rPr>
            </w:pPr>
          </w:p>
          <w:p w14:paraId="60A534EC"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Recibir el recurso económico y adquirir el material o insumo necesario.</w:t>
            </w:r>
          </w:p>
          <w:p w14:paraId="3CEC3127"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4C2682D4"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estionar el préstamo de un vehículo de acuerdo con la disponibilidad, cuando el reporte sea realizado por comunidade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75DAC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Técnico (a) Especializado (a)</w:t>
            </w:r>
          </w:p>
        </w:tc>
      </w:tr>
      <w:tr w:rsidR="00AF4EA9" w:rsidRPr="00AF4EA9" w14:paraId="34D0D549"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50140F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26B52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ctividades de mantenimi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005615" w14:textId="77777777" w:rsidR="00AF4EA9" w:rsidRPr="00AF4EA9" w:rsidRDefault="00AF4EA9" w:rsidP="00AF4EA9">
            <w:pPr>
              <w:numPr>
                <w:ilvl w:val="0"/>
                <w:numId w:val="102"/>
              </w:numPr>
              <w:spacing w:after="0" w:line="240" w:lineRule="auto"/>
              <w:contextualSpacing/>
              <w:jc w:val="both"/>
              <w:rPr>
                <w:rFonts w:ascii="Arial" w:eastAsia="Arial" w:hAnsi="Arial" w:cs="Arial"/>
                <w:vanish/>
                <w:color w:val="000000"/>
                <w:sz w:val="20"/>
                <w:szCs w:val="20"/>
                <w:lang w:val="es-ES_tradnl"/>
              </w:rPr>
            </w:pPr>
          </w:p>
          <w:p w14:paraId="7BF35751"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l área que solicitó mantenimiento.</w:t>
            </w:r>
          </w:p>
          <w:p w14:paraId="4169A9A6"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D9E1C73"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mplementar los protocolos de seguridad propios de la actividad a realizar previo inicio de las actividades.</w:t>
            </w:r>
          </w:p>
          <w:p w14:paraId="05B624C6" w14:textId="77777777" w:rsidR="00AF4EA9" w:rsidRPr="00AF4EA9" w:rsidRDefault="00AF4EA9" w:rsidP="00AF4EA9">
            <w:pPr>
              <w:ind w:left="720"/>
              <w:contextualSpacing/>
              <w:rPr>
                <w:rFonts w:ascii="Arial" w:eastAsia="Arial" w:hAnsi="Arial" w:cs="Arial"/>
                <w:color w:val="000000"/>
                <w:sz w:val="20"/>
                <w:szCs w:val="20"/>
                <w:lang w:val="es-ES_tradnl"/>
              </w:rPr>
            </w:pPr>
          </w:p>
          <w:p w14:paraId="37AD6DDD"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s reparaciones.</w:t>
            </w:r>
          </w:p>
          <w:p w14:paraId="135C780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D75559F" w14:textId="77777777" w:rsidR="00AF4EA9" w:rsidRPr="00AF4EA9" w:rsidRDefault="00AF4EA9" w:rsidP="00AF4EA9">
            <w:pPr>
              <w:numPr>
                <w:ilvl w:val="1"/>
                <w:numId w:val="102"/>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Llenar el formato de orden de trabajo y solicitar al área firma de conformidad por los trabajos recibidos.</w:t>
            </w:r>
          </w:p>
          <w:p w14:paraId="79628DA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E01D4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écnico (a) Especializado (a)</w:t>
            </w:r>
          </w:p>
        </w:tc>
      </w:tr>
      <w:tr w:rsidR="00AF4EA9" w:rsidRPr="00AF4EA9" w14:paraId="28B5805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A9321D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9862A8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forme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19FBFE" w14:textId="77777777" w:rsidR="00AF4EA9" w:rsidRPr="00AF4EA9" w:rsidRDefault="00AF4EA9" w:rsidP="00AF4EA9">
            <w:pPr>
              <w:numPr>
                <w:ilvl w:val="0"/>
                <w:numId w:val="102"/>
              </w:numPr>
              <w:spacing w:after="0" w:line="240" w:lineRule="auto"/>
              <w:contextualSpacing/>
              <w:jc w:val="both"/>
              <w:rPr>
                <w:rFonts w:ascii="Arial" w:eastAsia="Times New Roman" w:hAnsi="Arial" w:cs="Arial"/>
                <w:bCs/>
                <w:vanish/>
                <w:sz w:val="20"/>
                <w:szCs w:val="20"/>
              </w:rPr>
            </w:pPr>
          </w:p>
          <w:p w14:paraId="2EE52AA6" w14:textId="77777777" w:rsidR="00AF4EA9" w:rsidRPr="00AF4EA9" w:rsidRDefault="00AF4EA9" w:rsidP="00AF4EA9">
            <w:pPr>
              <w:numPr>
                <w:ilvl w:val="1"/>
                <w:numId w:val="102"/>
              </w:numPr>
              <w:spacing w:after="0" w:line="240" w:lineRule="auto"/>
              <w:ind w:left="459" w:hanging="425"/>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Elaborar informe con los resultados del mantenimiento.</w:t>
            </w:r>
          </w:p>
          <w:p w14:paraId="28A1E105"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654257ED" w14:textId="77777777" w:rsidR="00AF4EA9" w:rsidRPr="00AF4EA9" w:rsidRDefault="00AF4EA9" w:rsidP="00AF4EA9">
            <w:pPr>
              <w:numPr>
                <w:ilvl w:val="1"/>
                <w:numId w:val="102"/>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sz w:val="20"/>
                <w:szCs w:val="20"/>
                <w:lang w:val="es-ES_tradnl"/>
              </w:rPr>
              <w:t>Presentar informe al Director (a) Administrativo.</w:t>
            </w:r>
          </w:p>
          <w:p w14:paraId="3D341A8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E9A6E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écnico (a) Especializado (a)</w:t>
            </w:r>
          </w:p>
        </w:tc>
      </w:tr>
    </w:tbl>
    <w:p w14:paraId="5608F32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063FFF2"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075EC14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9299CE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9"/>
        <w:gridCol w:w="5250"/>
      </w:tblGrid>
      <w:tr w:rsidR="00AF4EA9" w:rsidRPr="00AF4EA9" w14:paraId="034336DA" w14:textId="77777777" w:rsidTr="002D6E72">
        <w:tc>
          <w:tcPr>
            <w:tcW w:w="4639" w:type="dxa"/>
            <w:shd w:val="clear" w:color="auto" w:fill="auto"/>
            <w:tcMar>
              <w:top w:w="0" w:type="dxa"/>
              <w:left w:w="108" w:type="dxa"/>
              <w:bottom w:w="0" w:type="dxa"/>
              <w:right w:w="108" w:type="dxa"/>
            </w:tcMar>
            <w:hideMark/>
          </w:tcPr>
          <w:p w14:paraId="2C7446A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0" w:type="dxa"/>
            <w:shd w:val="clear" w:color="auto" w:fill="auto"/>
            <w:tcMar>
              <w:top w:w="0" w:type="dxa"/>
              <w:left w:w="108" w:type="dxa"/>
              <w:bottom w:w="0" w:type="dxa"/>
              <w:right w:w="108" w:type="dxa"/>
            </w:tcMar>
            <w:hideMark/>
          </w:tcPr>
          <w:p w14:paraId="03C6F8CB"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91F5DB5" w14:textId="77777777" w:rsidTr="002D6E72">
        <w:trPr>
          <w:trHeight w:val="643"/>
        </w:trPr>
        <w:tc>
          <w:tcPr>
            <w:tcW w:w="4639" w:type="dxa"/>
            <w:shd w:val="clear" w:color="auto" w:fill="auto"/>
            <w:tcMar>
              <w:top w:w="0" w:type="dxa"/>
              <w:left w:w="108" w:type="dxa"/>
              <w:bottom w:w="0" w:type="dxa"/>
              <w:right w:w="108" w:type="dxa"/>
            </w:tcMar>
            <w:hideMark/>
          </w:tcPr>
          <w:p w14:paraId="449BF807"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ibir reporte de fallas en el sistema eléctrico, instalaciones sanitarias, mobiliario y edificaciones.</w:t>
            </w:r>
          </w:p>
        </w:tc>
        <w:tc>
          <w:tcPr>
            <w:tcW w:w="5250" w:type="dxa"/>
            <w:shd w:val="clear" w:color="auto" w:fill="auto"/>
            <w:tcMar>
              <w:top w:w="0" w:type="dxa"/>
              <w:left w:w="108" w:type="dxa"/>
              <w:bottom w:w="0" w:type="dxa"/>
              <w:right w:w="108" w:type="dxa"/>
            </w:tcMar>
            <w:hideMark/>
          </w:tcPr>
          <w:p w14:paraId="2E86EC2E"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ctividades de mantenimiento preventivo correctivo.</w:t>
            </w:r>
          </w:p>
        </w:tc>
      </w:tr>
    </w:tbl>
    <w:p w14:paraId="135A96B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15539EAE"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3FB2A4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159231C0"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881607D" w14:textId="77777777" w:rsidTr="002D6E72">
        <w:tc>
          <w:tcPr>
            <w:tcW w:w="737" w:type="dxa"/>
          </w:tcPr>
          <w:p w14:paraId="248B569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084948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943AE9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448D36F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AFC2EA2" w14:textId="77777777" w:rsidTr="002D6E72">
        <w:trPr>
          <w:trHeight w:val="539"/>
        </w:trPr>
        <w:tc>
          <w:tcPr>
            <w:tcW w:w="737" w:type="dxa"/>
            <w:vAlign w:val="center"/>
          </w:tcPr>
          <w:p w14:paraId="165F8A4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6A49A594"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Falta de mantenimiento</w:t>
            </w:r>
          </w:p>
        </w:tc>
        <w:tc>
          <w:tcPr>
            <w:tcW w:w="2211" w:type="dxa"/>
            <w:vAlign w:val="center"/>
          </w:tcPr>
          <w:p w14:paraId="26621767"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1C288ED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dentificar las fallas constantemente y gestionar su mantenimiento.</w:t>
            </w:r>
          </w:p>
        </w:tc>
      </w:tr>
      <w:tr w:rsidR="00AF4EA9" w:rsidRPr="00AF4EA9" w14:paraId="5E5EE663" w14:textId="77777777" w:rsidTr="002D6E72">
        <w:trPr>
          <w:trHeight w:val="562"/>
        </w:trPr>
        <w:tc>
          <w:tcPr>
            <w:tcW w:w="737" w:type="dxa"/>
            <w:vAlign w:val="center"/>
          </w:tcPr>
          <w:p w14:paraId="1795F1F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6E7066E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 elaboración del informe de actividades.</w:t>
            </w:r>
          </w:p>
        </w:tc>
        <w:tc>
          <w:tcPr>
            <w:tcW w:w="2211" w:type="dxa"/>
            <w:vAlign w:val="center"/>
          </w:tcPr>
          <w:p w14:paraId="69285B0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ble</w:t>
            </w:r>
          </w:p>
        </w:tc>
        <w:tc>
          <w:tcPr>
            <w:tcW w:w="3572" w:type="dxa"/>
          </w:tcPr>
          <w:p w14:paraId="4C39BEF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el informe al término de las actividades de mantenimiento.</w:t>
            </w:r>
          </w:p>
        </w:tc>
      </w:tr>
    </w:tbl>
    <w:p w14:paraId="79B93EB3" w14:textId="77777777" w:rsidR="00AF4EA9" w:rsidRPr="00AF4EA9" w:rsidRDefault="00AF4EA9" w:rsidP="00AF4EA9">
      <w:pPr>
        <w:rPr>
          <w:rFonts w:eastAsia="Times New Roman"/>
          <w:color w:val="000000"/>
          <w:lang w:val="es-ES_tradnl" w:eastAsia="es-ES"/>
        </w:rPr>
      </w:pPr>
    </w:p>
    <w:p w14:paraId="52A757F4"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78E62073"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F77E2CD" w14:textId="77777777" w:rsidR="00AF4EA9" w:rsidRPr="00AF4EA9" w:rsidRDefault="00AF4EA9" w:rsidP="00AF4EA9">
      <w:pPr>
        <w:jc w:val="center"/>
        <w:rPr>
          <w:rFonts w:ascii="Arial" w:hAnsi="Arial" w:cs="Arial"/>
          <w:b/>
          <w:bCs/>
          <w:sz w:val="20"/>
          <w:u w:val="single"/>
        </w:rPr>
      </w:pPr>
      <w:r w:rsidRPr="00AF4EA9">
        <w:object w:dxaOrig="11641" w:dyaOrig="16170" w14:anchorId="4AB1C7AF">
          <v:shape id="_x0000_i1070" type="#_x0000_t75" style="width:462pt;height:582pt" o:ole="">
            <v:imagedata r:id="rId101" o:title=""/>
          </v:shape>
          <o:OLEObject Type="Embed" ProgID="Visio.Drawing.15" ShapeID="_x0000_i1070" DrawAspect="Content" ObjectID="_1731134162" r:id="rId102"/>
        </w:object>
      </w:r>
    </w:p>
    <w:p w14:paraId="2544923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6.- Proceso para la solicitud y abastecimiento de oxígeno.</w:t>
      </w:r>
    </w:p>
    <w:p w14:paraId="52AAF7BD" w14:textId="77777777" w:rsidR="00AF4EA9" w:rsidRPr="00AF4EA9" w:rsidRDefault="00AF4EA9" w:rsidP="00AF4EA9">
      <w:pPr>
        <w:spacing w:after="120" w:line="240" w:lineRule="auto"/>
        <w:rPr>
          <w:rFonts w:ascii="Arial" w:hAnsi="Arial" w:cs="Arial"/>
          <w:b/>
          <w:sz w:val="20"/>
          <w:szCs w:val="20"/>
          <w:u w:val="single"/>
          <w:lang w:val="es-ES_tradnl"/>
        </w:rPr>
      </w:pPr>
    </w:p>
    <w:p w14:paraId="03EEF5BD"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5E146799" w14:textId="77777777" w:rsidTr="002D6E72">
        <w:trPr>
          <w:trHeight w:val="427"/>
        </w:trPr>
        <w:tc>
          <w:tcPr>
            <w:tcW w:w="9889" w:type="dxa"/>
            <w:shd w:val="clear" w:color="auto" w:fill="auto"/>
            <w:vAlign w:val="center"/>
          </w:tcPr>
          <w:p w14:paraId="0156129B"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gestionar requisiciones de oxígeno para la unidad de SMMT.</w:t>
            </w:r>
          </w:p>
        </w:tc>
      </w:tr>
    </w:tbl>
    <w:p w14:paraId="4FD747A0" w14:textId="77777777" w:rsidR="00AF4EA9" w:rsidRPr="00AF4EA9" w:rsidRDefault="00AF4EA9" w:rsidP="00AF4EA9">
      <w:pPr>
        <w:spacing w:after="0" w:line="240" w:lineRule="auto"/>
        <w:rPr>
          <w:rFonts w:ascii="Arial" w:hAnsi="Arial" w:cs="Arial"/>
          <w:sz w:val="20"/>
          <w:szCs w:val="20"/>
          <w:lang w:val="es-ES_tradnl"/>
        </w:rPr>
      </w:pPr>
    </w:p>
    <w:p w14:paraId="10E3B1C6"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437F151" w14:textId="77777777" w:rsidTr="002D6E72">
        <w:trPr>
          <w:trHeight w:val="488"/>
        </w:trPr>
        <w:tc>
          <w:tcPr>
            <w:tcW w:w="2547" w:type="dxa"/>
            <w:shd w:val="clear" w:color="auto" w:fill="auto"/>
            <w:vAlign w:val="center"/>
          </w:tcPr>
          <w:p w14:paraId="0A27BAF2"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13B8A5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5AE1A523" w14:textId="77777777" w:rsidTr="002D6E72">
        <w:trPr>
          <w:trHeight w:val="424"/>
        </w:trPr>
        <w:tc>
          <w:tcPr>
            <w:tcW w:w="2547" w:type="dxa"/>
            <w:shd w:val="clear" w:color="auto" w:fill="auto"/>
            <w:vAlign w:val="center"/>
          </w:tcPr>
          <w:p w14:paraId="0131A0F9"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7F91D3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Administrativa </w:t>
            </w:r>
          </w:p>
        </w:tc>
      </w:tr>
      <w:tr w:rsidR="00AF4EA9" w:rsidRPr="00AF4EA9" w14:paraId="31195FE2" w14:textId="77777777" w:rsidTr="002D6E72">
        <w:trPr>
          <w:trHeight w:val="356"/>
        </w:trPr>
        <w:tc>
          <w:tcPr>
            <w:tcW w:w="2547" w:type="dxa"/>
            <w:shd w:val="clear" w:color="auto" w:fill="auto"/>
            <w:vAlign w:val="center"/>
          </w:tcPr>
          <w:p w14:paraId="1D8907D5"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2CFE413C"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392129E" w14:textId="77777777" w:rsidTr="002D6E72">
        <w:trPr>
          <w:trHeight w:val="306"/>
        </w:trPr>
        <w:tc>
          <w:tcPr>
            <w:tcW w:w="2547" w:type="dxa"/>
            <w:shd w:val="clear" w:color="auto" w:fill="auto"/>
            <w:vAlign w:val="center"/>
          </w:tcPr>
          <w:p w14:paraId="358026B6"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Área</w:t>
            </w:r>
          </w:p>
        </w:tc>
        <w:tc>
          <w:tcPr>
            <w:tcW w:w="7371" w:type="dxa"/>
            <w:shd w:val="clear" w:color="auto" w:fill="auto"/>
            <w:vAlign w:val="center"/>
          </w:tcPr>
          <w:p w14:paraId="1059E425" w14:textId="77777777" w:rsidR="00AF4EA9" w:rsidRPr="00AF4EA9" w:rsidRDefault="00AF4EA9" w:rsidP="00AF4EA9">
            <w:pPr>
              <w:spacing w:before="120" w:after="0" w:line="360" w:lineRule="auto"/>
              <w:rPr>
                <w:rFonts w:ascii="Arial" w:eastAsia="Times New Roman" w:hAnsi="Arial" w:cs="Arial"/>
                <w:sz w:val="20"/>
                <w:szCs w:val="20"/>
                <w:lang w:eastAsia="es-MX"/>
              </w:rPr>
            </w:pPr>
            <w:r w:rsidRPr="00AF4EA9">
              <w:rPr>
                <w:rFonts w:ascii="Arial" w:eastAsia="Times New Roman" w:hAnsi="Arial" w:cs="Arial"/>
                <w:sz w:val="20"/>
                <w:szCs w:val="20"/>
                <w:lang w:eastAsia="es-MX"/>
              </w:rPr>
              <w:t>N/A</w:t>
            </w:r>
          </w:p>
        </w:tc>
      </w:tr>
    </w:tbl>
    <w:p w14:paraId="75E1138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6B83ED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091CFF2" w14:textId="77777777" w:rsidTr="002D6E72">
        <w:trPr>
          <w:trHeight w:val="451"/>
        </w:trPr>
        <w:tc>
          <w:tcPr>
            <w:tcW w:w="9923" w:type="dxa"/>
            <w:shd w:val="clear" w:color="auto" w:fill="auto"/>
            <w:vAlign w:val="center"/>
          </w:tcPr>
          <w:p w14:paraId="754EF17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24E36AD5"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38620DB"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BA7433C"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54652DA2" w14:textId="77777777" w:rsidTr="002D6E72">
        <w:trPr>
          <w:trHeight w:val="282"/>
        </w:trPr>
        <w:tc>
          <w:tcPr>
            <w:tcW w:w="992" w:type="dxa"/>
            <w:tcBorders>
              <w:bottom w:val="single" w:sz="4" w:space="0" w:color="auto"/>
            </w:tcBorders>
            <w:shd w:val="clear" w:color="auto" w:fill="auto"/>
            <w:vAlign w:val="center"/>
          </w:tcPr>
          <w:p w14:paraId="2ACB07D3"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49F7F7E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8ED3E7E"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508333C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9D38633"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89474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41362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Detección de abastecimiento de oxigen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C7679D" w14:textId="77777777" w:rsidR="00AF4EA9" w:rsidRPr="00AF4EA9" w:rsidRDefault="00AF4EA9" w:rsidP="00AF4EA9">
            <w:pPr>
              <w:numPr>
                <w:ilvl w:val="1"/>
                <w:numId w:val="119"/>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Detectar la necesidad de abastecer los tanques de oxígeno de SMMT.</w:t>
            </w:r>
          </w:p>
          <w:p w14:paraId="6EDEA5A9" w14:textId="77777777" w:rsidR="00AF4EA9" w:rsidRPr="00AF4EA9" w:rsidRDefault="00AF4EA9" w:rsidP="00AF4EA9">
            <w:pPr>
              <w:spacing w:after="0" w:line="276" w:lineRule="auto"/>
              <w:ind w:left="357"/>
              <w:jc w:val="both"/>
              <w:rPr>
                <w:rFonts w:ascii="Arial" w:hAnsi="Arial" w:cs="Arial"/>
                <w:color w:val="000000"/>
                <w:sz w:val="20"/>
                <w:szCs w:val="20"/>
              </w:rPr>
            </w:pPr>
          </w:p>
          <w:p w14:paraId="6E863B01" w14:textId="77777777" w:rsidR="00AF4EA9" w:rsidRPr="00AF4EA9" w:rsidRDefault="00AF4EA9" w:rsidP="00AF4EA9">
            <w:pPr>
              <w:numPr>
                <w:ilvl w:val="1"/>
                <w:numId w:val="119"/>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Informar desabasto de oxígeno al Director (a) Administrativo. </w:t>
            </w:r>
          </w:p>
          <w:p w14:paraId="2E9283E2" w14:textId="77777777" w:rsidR="00AF4EA9" w:rsidRPr="00AF4EA9" w:rsidRDefault="00AF4EA9" w:rsidP="00AF4EA9">
            <w:pPr>
              <w:spacing w:after="0" w:line="276" w:lineRule="auto"/>
              <w:jc w:val="both"/>
              <w:rPr>
                <w:rFonts w:ascii="Arial" w:hAnsi="Arial" w:cs="Arial"/>
                <w:color w:val="000000"/>
                <w:sz w:val="20"/>
                <w:szCs w:val="20"/>
              </w:rPr>
            </w:pPr>
          </w:p>
          <w:p w14:paraId="45DA4BF2" w14:textId="77777777" w:rsidR="00AF4EA9" w:rsidRPr="00AF4EA9" w:rsidRDefault="00AF4EA9" w:rsidP="00AF4EA9">
            <w:pPr>
              <w:numPr>
                <w:ilvl w:val="1"/>
                <w:numId w:val="119"/>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Solicitar y recibir la autorización del titular de la dependencia para realizar la requisición.</w:t>
            </w:r>
          </w:p>
          <w:p w14:paraId="62A04A65" w14:textId="77777777" w:rsidR="00AF4EA9" w:rsidRPr="00AF4EA9" w:rsidRDefault="00AF4EA9" w:rsidP="00AF4EA9">
            <w:pPr>
              <w:spacing w:after="0"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52E97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5028DD9B"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D011B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4391D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requisició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3F879B" w14:textId="77777777" w:rsidR="00AF4EA9" w:rsidRPr="00AF4EA9" w:rsidRDefault="00AF4EA9" w:rsidP="00AF4EA9">
            <w:pPr>
              <w:numPr>
                <w:ilvl w:val="0"/>
                <w:numId w:val="6"/>
              </w:numPr>
              <w:spacing w:after="0" w:line="240" w:lineRule="auto"/>
              <w:contextualSpacing/>
              <w:jc w:val="both"/>
              <w:rPr>
                <w:rFonts w:ascii="Arial" w:eastAsia="Arial" w:hAnsi="Arial" w:cs="Arial"/>
                <w:vanish/>
                <w:color w:val="000000"/>
                <w:sz w:val="20"/>
                <w:szCs w:val="20"/>
                <w:lang w:val="es-ES_tradnl"/>
              </w:rPr>
            </w:pPr>
          </w:p>
          <w:p w14:paraId="4A420140"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Ingresar a la página electrónica del Ayuntamiento para realizar requisiciones. </w:t>
            </w:r>
          </w:p>
          <w:p w14:paraId="6136DA13" w14:textId="77777777" w:rsidR="00AF4EA9" w:rsidRPr="00AF4EA9" w:rsidRDefault="00AF4EA9" w:rsidP="00AF4EA9">
            <w:pPr>
              <w:spacing w:after="0" w:line="276" w:lineRule="auto"/>
              <w:ind w:left="357"/>
              <w:jc w:val="both"/>
              <w:rPr>
                <w:rFonts w:ascii="Arial" w:hAnsi="Arial" w:cs="Arial"/>
                <w:color w:val="000000"/>
                <w:sz w:val="20"/>
                <w:szCs w:val="20"/>
              </w:rPr>
            </w:pPr>
          </w:p>
          <w:p w14:paraId="10590557"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Buscar oxigeno dentro del listado de insumos de la plataforma. </w:t>
            </w:r>
          </w:p>
          <w:p w14:paraId="422E8670" w14:textId="77777777" w:rsidR="00AF4EA9" w:rsidRPr="00AF4EA9" w:rsidRDefault="00AF4EA9" w:rsidP="00AF4EA9">
            <w:pPr>
              <w:spacing w:after="0" w:line="276" w:lineRule="auto"/>
              <w:jc w:val="both"/>
              <w:rPr>
                <w:rFonts w:ascii="Arial" w:hAnsi="Arial" w:cs="Arial"/>
                <w:color w:val="000000"/>
                <w:sz w:val="20"/>
                <w:szCs w:val="20"/>
              </w:rPr>
            </w:pPr>
          </w:p>
          <w:p w14:paraId="0DE85A7F"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Seleccionar y agregar a la lista de requisición el oxígeno, especificando la capacidad de almacenamiento del contenedor a abastecer.</w:t>
            </w:r>
          </w:p>
          <w:p w14:paraId="25E46B84" w14:textId="77777777" w:rsidR="00AF4EA9" w:rsidRPr="00AF4EA9" w:rsidRDefault="00AF4EA9" w:rsidP="00AF4EA9">
            <w:pPr>
              <w:spacing w:after="0" w:line="276" w:lineRule="auto"/>
              <w:jc w:val="both"/>
              <w:rPr>
                <w:rFonts w:ascii="Arial" w:hAnsi="Arial" w:cs="Arial"/>
                <w:color w:val="000000"/>
                <w:sz w:val="20"/>
                <w:szCs w:val="20"/>
              </w:rPr>
            </w:pPr>
          </w:p>
          <w:p w14:paraId="46FD7554" w14:textId="77777777" w:rsidR="00AF4EA9" w:rsidRPr="00AF4EA9" w:rsidRDefault="00AF4EA9" w:rsidP="00AF4EA9">
            <w:pPr>
              <w:numPr>
                <w:ilvl w:val="1"/>
                <w:numId w:val="120"/>
              </w:numPr>
              <w:tabs>
                <w:tab w:val="left" w:pos="369"/>
                <w:tab w:val="left" w:pos="511"/>
              </w:tabs>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Elaborar y notificar oficio a proveeduría anexando la requisición. </w:t>
            </w:r>
          </w:p>
          <w:p w14:paraId="048AF135" w14:textId="77777777" w:rsidR="00AF4EA9" w:rsidRPr="00AF4EA9" w:rsidRDefault="00AF4EA9" w:rsidP="00AF4EA9">
            <w:pPr>
              <w:tabs>
                <w:tab w:val="left" w:pos="369"/>
                <w:tab w:val="left" w:pos="511"/>
              </w:tabs>
              <w:spacing w:after="0" w:line="276" w:lineRule="auto"/>
              <w:jc w:val="both"/>
              <w:rPr>
                <w:rFonts w:ascii="Arial" w:hAnsi="Arial" w:cs="Arial"/>
                <w:color w:val="000000"/>
                <w:sz w:val="20"/>
                <w:szCs w:val="20"/>
              </w:rPr>
            </w:pPr>
          </w:p>
          <w:p w14:paraId="615441FD"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lastRenderedPageBreak/>
              <w:t>Recibir respuesta de la Dirección de Proveeduría autorizando la requisición.</w:t>
            </w:r>
          </w:p>
          <w:p w14:paraId="7874688A" w14:textId="77777777" w:rsidR="00AF4EA9" w:rsidRPr="00AF4EA9" w:rsidRDefault="00AF4EA9" w:rsidP="00AF4EA9">
            <w:pPr>
              <w:spacing w:after="0" w:line="276" w:lineRule="auto"/>
              <w:jc w:val="both"/>
              <w:rPr>
                <w:rFonts w:ascii="Arial" w:hAnsi="Arial" w:cs="Arial"/>
                <w:color w:val="000000"/>
                <w:sz w:val="20"/>
                <w:szCs w:val="20"/>
              </w:rPr>
            </w:pPr>
            <w:r w:rsidRPr="00AF4EA9">
              <w:rPr>
                <w:rFonts w:ascii="Arial" w:hAnsi="Arial" w:cs="Arial"/>
                <w:color w:val="000000"/>
                <w:sz w:val="20"/>
                <w:szCs w:val="20"/>
              </w:rPr>
              <w:t xml:space="preserve"> </w:t>
            </w:r>
          </w:p>
          <w:p w14:paraId="24DB69F9" w14:textId="77777777" w:rsidR="00AF4EA9" w:rsidRPr="00AF4EA9" w:rsidRDefault="00AF4EA9" w:rsidP="00AF4EA9">
            <w:pPr>
              <w:numPr>
                <w:ilvl w:val="1"/>
                <w:numId w:val="120"/>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Imprimir formato de requisición. </w:t>
            </w:r>
          </w:p>
          <w:p w14:paraId="107D4868" w14:textId="77777777" w:rsidR="00AF4EA9" w:rsidRPr="00AF4EA9" w:rsidRDefault="00AF4EA9" w:rsidP="00AF4EA9">
            <w:pPr>
              <w:spacing w:after="0"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4F742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yudante General</w:t>
            </w:r>
          </w:p>
        </w:tc>
      </w:tr>
      <w:tr w:rsidR="00AF4EA9" w:rsidRPr="00AF4EA9" w14:paraId="52F5C1CA"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ACA556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3C39C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bastecimiento de Oxigen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8222F8" w14:textId="77777777" w:rsidR="00AF4EA9" w:rsidRPr="00AF4EA9" w:rsidRDefault="00AF4EA9" w:rsidP="00AF4EA9">
            <w:pPr>
              <w:numPr>
                <w:ilvl w:val="0"/>
                <w:numId w:val="119"/>
              </w:numPr>
              <w:spacing w:after="0" w:line="240" w:lineRule="auto"/>
              <w:contextualSpacing/>
              <w:jc w:val="both"/>
              <w:rPr>
                <w:rFonts w:ascii="Arial" w:eastAsia="Times New Roman" w:hAnsi="Arial" w:cs="Arial"/>
                <w:bCs/>
                <w:vanish/>
                <w:sz w:val="20"/>
                <w:szCs w:val="20"/>
              </w:rPr>
            </w:pPr>
          </w:p>
          <w:p w14:paraId="1F847876" w14:textId="77777777" w:rsidR="00AF4EA9" w:rsidRPr="00AF4EA9" w:rsidRDefault="00AF4EA9" w:rsidP="00AF4EA9">
            <w:pPr>
              <w:numPr>
                <w:ilvl w:val="1"/>
                <w:numId w:val="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Acudir a la Dirección de Proveeduría a recoger los tanques de oxígeno o bien solicitar se contacte al proveedor de oxígeno para que acuda a SMMT a realizar el cambio de los cilindros. </w:t>
            </w:r>
          </w:p>
          <w:p w14:paraId="380DFDB7" w14:textId="77777777" w:rsidR="00AF4EA9" w:rsidRPr="00AF4EA9" w:rsidRDefault="00AF4EA9" w:rsidP="00AF4EA9">
            <w:pPr>
              <w:spacing w:after="0" w:line="276" w:lineRule="auto"/>
              <w:ind w:left="357"/>
              <w:jc w:val="both"/>
              <w:rPr>
                <w:rFonts w:ascii="Arial" w:hAnsi="Arial" w:cs="Arial"/>
                <w:color w:val="000000"/>
                <w:sz w:val="20"/>
                <w:szCs w:val="20"/>
              </w:rPr>
            </w:pPr>
          </w:p>
          <w:p w14:paraId="0BCB2DD3" w14:textId="77777777" w:rsidR="00AF4EA9" w:rsidRPr="00AF4EA9" w:rsidRDefault="00AF4EA9" w:rsidP="00AF4EA9">
            <w:pPr>
              <w:numPr>
                <w:ilvl w:val="1"/>
                <w:numId w:val="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Firmar de recibido.</w:t>
            </w:r>
          </w:p>
          <w:p w14:paraId="0CA9B10D" w14:textId="77777777" w:rsidR="00AF4EA9" w:rsidRPr="00AF4EA9" w:rsidRDefault="00AF4EA9" w:rsidP="00AF4EA9">
            <w:pPr>
              <w:spacing w:after="0" w:line="276" w:lineRule="auto"/>
              <w:jc w:val="both"/>
              <w:rPr>
                <w:rFonts w:ascii="Arial" w:hAnsi="Arial" w:cs="Arial"/>
                <w:color w:val="000000"/>
                <w:sz w:val="20"/>
                <w:szCs w:val="20"/>
              </w:rPr>
            </w:pPr>
          </w:p>
          <w:p w14:paraId="64F9F871" w14:textId="77777777" w:rsidR="00AF4EA9" w:rsidRPr="00AF4EA9" w:rsidRDefault="00AF4EA9" w:rsidP="00AF4EA9">
            <w:pPr>
              <w:numPr>
                <w:ilvl w:val="1"/>
                <w:numId w:val="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Archivar el acuse de requisición para su resguardo.</w:t>
            </w:r>
          </w:p>
          <w:p w14:paraId="64BCF425" w14:textId="77777777" w:rsidR="00AF4EA9" w:rsidRPr="00AF4EA9" w:rsidRDefault="00AF4EA9" w:rsidP="00AF4EA9">
            <w:pPr>
              <w:spacing w:after="0" w:line="276" w:lineRule="auto"/>
              <w:jc w:val="both"/>
              <w:rPr>
                <w:rFonts w:ascii="Arial" w:hAnsi="Arial" w:cs="Arial"/>
                <w:color w:val="000000"/>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EF1B4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bl>
    <w:p w14:paraId="3918442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2FBDAAB"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4300C30A"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F47264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23"/>
        <w:gridCol w:w="5266"/>
      </w:tblGrid>
      <w:tr w:rsidR="00AF4EA9" w:rsidRPr="00AF4EA9" w14:paraId="1FA01A64" w14:textId="77777777" w:rsidTr="002D6E72">
        <w:tc>
          <w:tcPr>
            <w:tcW w:w="4623" w:type="dxa"/>
            <w:shd w:val="clear" w:color="auto" w:fill="auto"/>
            <w:tcMar>
              <w:top w:w="0" w:type="dxa"/>
              <w:left w:w="108" w:type="dxa"/>
              <w:bottom w:w="0" w:type="dxa"/>
              <w:right w:w="108" w:type="dxa"/>
            </w:tcMar>
            <w:hideMark/>
          </w:tcPr>
          <w:p w14:paraId="37947538"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66" w:type="dxa"/>
            <w:shd w:val="clear" w:color="auto" w:fill="auto"/>
            <w:tcMar>
              <w:top w:w="0" w:type="dxa"/>
              <w:left w:w="108" w:type="dxa"/>
              <w:bottom w:w="0" w:type="dxa"/>
              <w:right w:w="108" w:type="dxa"/>
            </w:tcMar>
            <w:hideMark/>
          </w:tcPr>
          <w:p w14:paraId="5561AFB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8FFFF0E" w14:textId="77777777" w:rsidTr="002D6E72">
        <w:trPr>
          <w:trHeight w:val="667"/>
        </w:trPr>
        <w:tc>
          <w:tcPr>
            <w:tcW w:w="4623" w:type="dxa"/>
            <w:shd w:val="clear" w:color="auto" w:fill="auto"/>
            <w:tcMar>
              <w:top w:w="0" w:type="dxa"/>
              <w:left w:w="108" w:type="dxa"/>
              <w:bottom w:w="0" w:type="dxa"/>
              <w:right w:w="108" w:type="dxa"/>
            </w:tcMar>
            <w:hideMark/>
          </w:tcPr>
          <w:p w14:paraId="5C21264C"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Detección de desabasto de oxígeno en la unidad de SMMT.</w:t>
            </w:r>
          </w:p>
        </w:tc>
        <w:tc>
          <w:tcPr>
            <w:tcW w:w="5266" w:type="dxa"/>
            <w:shd w:val="clear" w:color="auto" w:fill="auto"/>
            <w:tcMar>
              <w:top w:w="0" w:type="dxa"/>
              <w:left w:w="108" w:type="dxa"/>
              <w:bottom w:w="0" w:type="dxa"/>
              <w:right w:w="108" w:type="dxa"/>
            </w:tcMar>
            <w:hideMark/>
          </w:tcPr>
          <w:p w14:paraId="7EC725BF"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Abastecimiento de los tanques de oxígeno de la unidad de SMMT.</w:t>
            </w:r>
          </w:p>
        </w:tc>
      </w:tr>
    </w:tbl>
    <w:p w14:paraId="4FE8A0DD"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A7023E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2B1DA0F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2AB60ED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53114F6" w14:textId="77777777" w:rsidTr="002D6E72">
        <w:tc>
          <w:tcPr>
            <w:tcW w:w="737" w:type="dxa"/>
          </w:tcPr>
          <w:p w14:paraId="2563E41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430F5C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6550D2F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68B93B9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EC1DF1F" w14:textId="77777777" w:rsidTr="002D6E72">
        <w:tc>
          <w:tcPr>
            <w:tcW w:w="737" w:type="dxa"/>
            <w:vAlign w:val="center"/>
          </w:tcPr>
          <w:p w14:paraId="66FDDECE"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45982F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No detección del desabasto de oxígeno.</w:t>
            </w:r>
          </w:p>
        </w:tc>
        <w:tc>
          <w:tcPr>
            <w:tcW w:w="2211" w:type="dxa"/>
            <w:vAlign w:val="center"/>
          </w:tcPr>
          <w:p w14:paraId="690125EC"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6C18CEC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speccionar frecuentemente el nivel de los cilindros.</w:t>
            </w:r>
          </w:p>
        </w:tc>
      </w:tr>
    </w:tbl>
    <w:p w14:paraId="3E996388" w14:textId="77777777" w:rsidR="00AF4EA9" w:rsidRPr="00AF4EA9" w:rsidRDefault="00AF4EA9" w:rsidP="00AF4EA9">
      <w:pPr>
        <w:rPr>
          <w:rFonts w:eastAsia="Times New Roman"/>
          <w:color w:val="000000"/>
          <w:lang w:val="es-ES_tradnl" w:eastAsia="es-ES"/>
        </w:rPr>
      </w:pPr>
    </w:p>
    <w:p w14:paraId="1D8C25E2"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49621E6"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2E9F4361" w14:textId="77777777" w:rsidR="00AF4EA9" w:rsidRPr="00AF4EA9" w:rsidRDefault="00AF4EA9" w:rsidP="00AF4EA9">
      <w:pPr>
        <w:jc w:val="center"/>
        <w:rPr>
          <w:rFonts w:ascii="Arial" w:hAnsi="Arial" w:cs="Arial"/>
          <w:b/>
          <w:bCs/>
          <w:sz w:val="20"/>
          <w:u w:val="single"/>
        </w:rPr>
      </w:pPr>
      <w:r w:rsidRPr="00AF4EA9">
        <w:object w:dxaOrig="11641" w:dyaOrig="16575" w14:anchorId="214662E9">
          <v:shape id="_x0000_i1071" type="#_x0000_t75" style="width:468pt;height:588.6pt" o:ole="">
            <v:imagedata r:id="rId103" o:title=""/>
          </v:shape>
          <o:OLEObject Type="Embed" ProgID="Visio.Drawing.15" ShapeID="_x0000_i1071" DrawAspect="Content" ObjectID="_1731134163" r:id="rId104"/>
        </w:object>
      </w:r>
    </w:p>
    <w:p w14:paraId="2EE8BD6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7.- Proceso para el aseo rutinario de las áreas de la unidad de servicios médicos municipales.</w:t>
      </w:r>
    </w:p>
    <w:p w14:paraId="31B5DD40" w14:textId="77777777" w:rsidR="00AF4EA9" w:rsidRPr="00AF4EA9" w:rsidRDefault="00AF4EA9" w:rsidP="00AF4EA9">
      <w:pPr>
        <w:spacing w:after="120" w:line="240" w:lineRule="auto"/>
        <w:rPr>
          <w:rFonts w:ascii="Arial" w:hAnsi="Arial" w:cs="Arial"/>
          <w:b/>
          <w:sz w:val="20"/>
          <w:szCs w:val="20"/>
          <w:u w:val="single"/>
          <w:lang w:val="es-ES_tradnl"/>
        </w:rPr>
      </w:pPr>
    </w:p>
    <w:p w14:paraId="28F59DC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5F574943" w14:textId="77777777" w:rsidTr="002D6E72">
        <w:trPr>
          <w:trHeight w:val="427"/>
        </w:trPr>
        <w:tc>
          <w:tcPr>
            <w:tcW w:w="9889" w:type="dxa"/>
            <w:shd w:val="clear" w:color="auto" w:fill="auto"/>
            <w:vAlign w:val="center"/>
          </w:tcPr>
          <w:p w14:paraId="71B246E9"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conservar la limpieza de las instalaciones, eliminando microorganismos patógenos. </w:t>
            </w:r>
          </w:p>
        </w:tc>
      </w:tr>
    </w:tbl>
    <w:p w14:paraId="32A2697B" w14:textId="77777777" w:rsidR="00AF4EA9" w:rsidRPr="00AF4EA9" w:rsidRDefault="00AF4EA9" w:rsidP="00AF4EA9">
      <w:pPr>
        <w:spacing w:after="0" w:line="240" w:lineRule="auto"/>
        <w:rPr>
          <w:rFonts w:ascii="Arial" w:hAnsi="Arial" w:cs="Arial"/>
          <w:sz w:val="20"/>
          <w:szCs w:val="20"/>
          <w:lang w:val="es-ES_tradnl"/>
        </w:rPr>
      </w:pPr>
    </w:p>
    <w:p w14:paraId="1BB55ADE"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6810CBA" w14:textId="77777777" w:rsidTr="002D6E72">
        <w:trPr>
          <w:trHeight w:val="488"/>
        </w:trPr>
        <w:tc>
          <w:tcPr>
            <w:tcW w:w="2547" w:type="dxa"/>
            <w:shd w:val="clear" w:color="auto" w:fill="auto"/>
            <w:vAlign w:val="center"/>
          </w:tcPr>
          <w:p w14:paraId="176BBF8E"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1BA07A5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0FC739D" w14:textId="77777777" w:rsidTr="002D6E72">
        <w:trPr>
          <w:trHeight w:val="424"/>
        </w:trPr>
        <w:tc>
          <w:tcPr>
            <w:tcW w:w="2547" w:type="dxa"/>
            <w:shd w:val="clear" w:color="auto" w:fill="auto"/>
            <w:vAlign w:val="center"/>
          </w:tcPr>
          <w:p w14:paraId="4FD22837"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C5DAE81"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Administrativa </w:t>
            </w:r>
          </w:p>
        </w:tc>
      </w:tr>
      <w:tr w:rsidR="00AF4EA9" w:rsidRPr="00AF4EA9" w14:paraId="4A762B77" w14:textId="77777777" w:rsidTr="002D6E72">
        <w:trPr>
          <w:trHeight w:val="356"/>
        </w:trPr>
        <w:tc>
          <w:tcPr>
            <w:tcW w:w="2547" w:type="dxa"/>
            <w:shd w:val="clear" w:color="auto" w:fill="auto"/>
            <w:vAlign w:val="center"/>
          </w:tcPr>
          <w:p w14:paraId="2FEC255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160D272"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18E767D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0889B66"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0789A4E4" w14:textId="77777777" w:rsidTr="002D6E72">
        <w:trPr>
          <w:trHeight w:val="451"/>
        </w:trPr>
        <w:tc>
          <w:tcPr>
            <w:tcW w:w="9923" w:type="dxa"/>
            <w:shd w:val="clear" w:color="auto" w:fill="auto"/>
            <w:vAlign w:val="center"/>
          </w:tcPr>
          <w:p w14:paraId="13BE532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Director (a) Administrativo (a)</w:t>
            </w:r>
          </w:p>
        </w:tc>
      </w:tr>
    </w:tbl>
    <w:p w14:paraId="46877F0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7202616"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761FE8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3007CD1" w14:textId="77777777" w:rsidTr="002D6E72">
        <w:trPr>
          <w:trHeight w:val="282"/>
        </w:trPr>
        <w:tc>
          <w:tcPr>
            <w:tcW w:w="992" w:type="dxa"/>
            <w:tcBorders>
              <w:bottom w:val="single" w:sz="4" w:space="0" w:color="auto"/>
            </w:tcBorders>
            <w:shd w:val="clear" w:color="auto" w:fill="auto"/>
            <w:vAlign w:val="center"/>
          </w:tcPr>
          <w:p w14:paraId="556F118E"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2101667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DC533C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215F605C"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EB6240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4C13E2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47980E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Gestión de materiales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523278"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al personal encargado del resguardo de insumos, los materiales necesarios para desempeñar las actividades de limpieza; señalando de manera enunciativa:</w:t>
            </w:r>
          </w:p>
          <w:p w14:paraId="406713AA"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D6A3414"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ubeta</w:t>
            </w:r>
          </w:p>
          <w:p w14:paraId="7E5CBC80"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po/franela</w:t>
            </w:r>
          </w:p>
          <w:p w14:paraId="46B88784"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Mopeador</w:t>
            </w:r>
          </w:p>
          <w:p w14:paraId="3033A719" w14:textId="77777777" w:rsidR="00AF4EA9" w:rsidRPr="00AF4EA9" w:rsidRDefault="00AF4EA9" w:rsidP="00AF4EA9">
            <w:pPr>
              <w:numPr>
                <w:ilvl w:val="0"/>
                <w:numId w:val="94"/>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peador</w:t>
            </w:r>
          </w:p>
          <w:p w14:paraId="489E433F" w14:textId="77777777" w:rsidR="00AF4EA9" w:rsidRPr="00AF4EA9" w:rsidRDefault="00AF4EA9" w:rsidP="00AF4EA9">
            <w:pPr>
              <w:spacing w:after="0" w:line="240" w:lineRule="auto"/>
              <w:ind w:left="754"/>
              <w:contextualSpacing/>
              <w:jc w:val="both"/>
              <w:rPr>
                <w:rFonts w:ascii="Arial" w:eastAsia="Arial" w:hAnsi="Arial" w:cs="Arial"/>
                <w:color w:val="000000"/>
                <w:sz w:val="20"/>
                <w:szCs w:val="20"/>
                <w:lang w:val="es-ES_tradnl"/>
              </w:rPr>
            </w:pPr>
          </w:p>
          <w:p w14:paraId="7A86A791"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área en la que se iniciaran las actividades.</w:t>
            </w:r>
          </w:p>
          <w:p w14:paraId="1AD76428"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2A1D6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6A9377A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C91CC5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58A8F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Aseo de las áreas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575F54" w14:textId="77777777" w:rsidR="00AF4EA9" w:rsidRPr="00AF4EA9" w:rsidRDefault="00AF4EA9" w:rsidP="00AF4EA9">
            <w:pPr>
              <w:numPr>
                <w:ilvl w:val="0"/>
                <w:numId w:val="98"/>
              </w:numPr>
              <w:spacing w:after="0" w:line="240" w:lineRule="auto"/>
              <w:contextualSpacing/>
              <w:jc w:val="both"/>
              <w:rPr>
                <w:rFonts w:ascii="Arial" w:eastAsia="Arial" w:hAnsi="Arial" w:cs="Arial"/>
                <w:vanish/>
                <w:color w:val="000000"/>
                <w:sz w:val="20"/>
                <w:szCs w:val="20"/>
                <w:lang w:val="es-ES_tradnl"/>
              </w:rPr>
            </w:pPr>
          </w:p>
          <w:p w14:paraId="66F0F18E"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iciar con la limpieza de plafones con un trapo húmedo, utilizando la técnica de lo distal a lo proximal.</w:t>
            </w:r>
          </w:p>
          <w:p w14:paraId="446FBED6"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0DF8E0F3"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impieza de paredes y puertas, utilizando la técnica de arriba hacia abajo.</w:t>
            </w:r>
          </w:p>
          <w:p w14:paraId="1FDA8F8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1EC06823"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impieza de vidrios y ventanas.</w:t>
            </w:r>
          </w:p>
          <w:p w14:paraId="5667CE7F"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769B86C"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impieza de muebles, vitrinas, tripiés, anaqueles, teléfonos, equipos de cómputo, etc.</w:t>
            </w:r>
          </w:p>
          <w:p w14:paraId="5DD502B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FD60D82"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menzar la limpieza de pisos y escaleras utilizando el mopeador, una vez concluidas las actividades anteriores,</w:t>
            </w:r>
          </w:p>
          <w:p w14:paraId="61D104B3"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AAE2404"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lectar la basura de los cestos destinados para tal efecto y de estimarse necesario cambiar la bolsa.</w:t>
            </w:r>
          </w:p>
          <w:p w14:paraId="75A870E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59FFA096"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comodar el mobiliario que se haya cambiado de lugar temporalmente.</w:t>
            </w:r>
          </w:p>
          <w:p w14:paraId="3EC07887"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78DCAB4E" w14:textId="77777777" w:rsidR="00AF4EA9" w:rsidRPr="00AF4EA9" w:rsidRDefault="00AF4EA9" w:rsidP="00AF4EA9">
            <w:pPr>
              <w:numPr>
                <w:ilvl w:val="1"/>
                <w:numId w:val="98"/>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pear para quitar manchas y suciedad del piso.</w:t>
            </w:r>
          </w:p>
          <w:p w14:paraId="44A4CE7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9274B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Ayudante General</w:t>
            </w:r>
          </w:p>
        </w:tc>
      </w:tr>
      <w:tr w:rsidR="00AF4EA9" w:rsidRPr="00AF4EA9" w14:paraId="1328EFD7"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661205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22D8D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Llenado de bitácor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E66AA8" w14:textId="77777777" w:rsidR="00AF4EA9" w:rsidRPr="00AF4EA9" w:rsidRDefault="00AF4EA9" w:rsidP="00AF4EA9">
            <w:pPr>
              <w:numPr>
                <w:ilvl w:val="0"/>
                <w:numId w:val="98"/>
              </w:numPr>
              <w:spacing w:after="0" w:line="240" w:lineRule="auto"/>
              <w:contextualSpacing/>
              <w:jc w:val="both"/>
              <w:rPr>
                <w:rFonts w:ascii="Arial" w:eastAsia="Times New Roman" w:hAnsi="Arial" w:cs="Arial"/>
                <w:bCs/>
                <w:vanish/>
                <w:sz w:val="20"/>
                <w:szCs w:val="20"/>
              </w:rPr>
            </w:pPr>
          </w:p>
          <w:p w14:paraId="089676BE" w14:textId="77777777" w:rsidR="00AF4EA9" w:rsidRPr="00AF4EA9" w:rsidRDefault="00AF4EA9" w:rsidP="00AF4EA9">
            <w:pPr>
              <w:numPr>
                <w:ilvl w:val="1"/>
                <w:numId w:val="9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resar a su área de trabajo y llenar el formato de bitácora de limpieza general.</w:t>
            </w:r>
          </w:p>
          <w:p w14:paraId="0F5603FC" w14:textId="77777777" w:rsidR="00AF4EA9" w:rsidRPr="00AF4EA9" w:rsidRDefault="00AF4EA9" w:rsidP="00AF4EA9">
            <w:pPr>
              <w:ind w:left="459"/>
              <w:contextualSpacing/>
              <w:jc w:val="both"/>
              <w:rPr>
                <w:rFonts w:ascii="Arial" w:eastAsia="Arial" w:hAnsi="Arial" w:cs="Arial"/>
                <w:color w:val="000000"/>
                <w:sz w:val="20"/>
                <w:szCs w:val="20"/>
                <w:lang w:val="es-ES_tradnl"/>
              </w:rPr>
            </w:pPr>
          </w:p>
          <w:p w14:paraId="71E38D6C" w14:textId="77777777" w:rsidR="00AF4EA9" w:rsidRPr="00AF4EA9" w:rsidRDefault="00AF4EA9" w:rsidP="00AF4EA9">
            <w:pPr>
              <w:numPr>
                <w:ilvl w:val="1"/>
                <w:numId w:val="98"/>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bitácora de limpieza general al Director (a)  Administrativo (a), solicitando firma de conformidad por las actividades realizadas.</w:t>
            </w:r>
          </w:p>
          <w:p w14:paraId="41B54EE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A02E9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bl>
    <w:p w14:paraId="2485C46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3ACD61B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742A745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BBDCC5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1"/>
        <w:gridCol w:w="5238"/>
      </w:tblGrid>
      <w:tr w:rsidR="00AF4EA9" w:rsidRPr="00AF4EA9" w14:paraId="040414A1" w14:textId="77777777" w:rsidTr="002D6E72">
        <w:tc>
          <w:tcPr>
            <w:tcW w:w="4651" w:type="dxa"/>
            <w:shd w:val="clear" w:color="auto" w:fill="auto"/>
            <w:tcMar>
              <w:top w:w="0" w:type="dxa"/>
              <w:left w:w="108" w:type="dxa"/>
              <w:bottom w:w="0" w:type="dxa"/>
              <w:right w:w="108" w:type="dxa"/>
            </w:tcMar>
            <w:hideMark/>
          </w:tcPr>
          <w:p w14:paraId="5B547846"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8" w:type="dxa"/>
            <w:shd w:val="clear" w:color="auto" w:fill="auto"/>
            <w:tcMar>
              <w:top w:w="0" w:type="dxa"/>
              <w:left w:w="108" w:type="dxa"/>
              <w:bottom w:w="0" w:type="dxa"/>
              <w:right w:w="108" w:type="dxa"/>
            </w:tcMar>
            <w:hideMark/>
          </w:tcPr>
          <w:p w14:paraId="5296F364"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3780AE53" w14:textId="77777777" w:rsidTr="002D6E72">
        <w:trPr>
          <w:trHeight w:val="582"/>
        </w:trPr>
        <w:tc>
          <w:tcPr>
            <w:tcW w:w="4651" w:type="dxa"/>
            <w:shd w:val="clear" w:color="auto" w:fill="auto"/>
            <w:tcMar>
              <w:top w:w="0" w:type="dxa"/>
              <w:left w:w="108" w:type="dxa"/>
              <w:bottom w:w="0" w:type="dxa"/>
              <w:right w:w="108" w:type="dxa"/>
            </w:tcMar>
            <w:hideMark/>
          </w:tcPr>
          <w:p w14:paraId="2B981B0A"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hAnsi="Arial" w:cs="Arial"/>
                <w:color w:val="000000"/>
                <w:sz w:val="20"/>
                <w:szCs w:val="20"/>
                <w:lang w:val="es-ES_tradnl"/>
              </w:rPr>
              <w:t>Gestión de materiales e insumos necesarios para realizar el aseo.</w:t>
            </w:r>
          </w:p>
        </w:tc>
        <w:tc>
          <w:tcPr>
            <w:tcW w:w="5238" w:type="dxa"/>
            <w:shd w:val="clear" w:color="auto" w:fill="auto"/>
            <w:tcMar>
              <w:top w:w="0" w:type="dxa"/>
              <w:left w:w="108" w:type="dxa"/>
              <w:bottom w:w="0" w:type="dxa"/>
              <w:right w:w="108" w:type="dxa"/>
            </w:tcMar>
            <w:hideMark/>
          </w:tcPr>
          <w:p w14:paraId="05520B1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hAnsi="Arial" w:cs="Arial"/>
                <w:color w:val="000000"/>
                <w:sz w:val="20"/>
                <w:szCs w:val="20"/>
                <w:lang w:val="es-ES_tradnl"/>
              </w:rPr>
              <w:t>Aseo de las áreas al interior de las unidades de SMMT.</w:t>
            </w:r>
          </w:p>
        </w:tc>
      </w:tr>
    </w:tbl>
    <w:p w14:paraId="5EAC83BC"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1B46BE7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4063FD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ECBD5B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798B2F26" w14:textId="77777777" w:rsidTr="002D6E72">
        <w:tc>
          <w:tcPr>
            <w:tcW w:w="737" w:type="dxa"/>
          </w:tcPr>
          <w:p w14:paraId="6CD20F8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51AA0C8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3B04FB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DEF1F2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6326F96B" w14:textId="77777777" w:rsidTr="002D6E72">
        <w:trPr>
          <w:trHeight w:val="961"/>
        </w:trPr>
        <w:tc>
          <w:tcPr>
            <w:tcW w:w="737" w:type="dxa"/>
            <w:vAlign w:val="center"/>
          </w:tcPr>
          <w:p w14:paraId="6B9CBB0A"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76C060BF" w14:textId="77777777" w:rsidR="00AF4EA9" w:rsidRPr="00AF4EA9" w:rsidRDefault="00AF4EA9" w:rsidP="00AF4EA9">
            <w:pPr>
              <w:tabs>
                <w:tab w:val="left" w:pos="1985"/>
              </w:tabs>
              <w:spacing w:after="0" w:line="240" w:lineRule="auto"/>
              <w:rPr>
                <w:rFonts w:ascii="Arial" w:hAnsi="Arial" w:cs="Arial"/>
                <w:bCs/>
                <w:sz w:val="20"/>
                <w:szCs w:val="20"/>
                <w:lang w:val="es-ES_tradnl"/>
              </w:rPr>
            </w:pPr>
            <w:r w:rsidRPr="00AF4EA9">
              <w:rPr>
                <w:rFonts w:ascii="Arial" w:hAnsi="Arial" w:cs="Arial"/>
                <w:bCs/>
                <w:sz w:val="20"/>
                <w:szCs w:val="20"/>
                <w:lang w:val="es-ES_tradnl"/>
              </w:rPr>
              <w:t>Inexahustividad de la limpieza</w:t>
            </w:r>
          </w:p>
        </w:tc>
        <w:tc>
          <w:tcPr>
            <w:tcW w:w="2211" w:type="dxa"/>
            <w:vAlign w:val="center"/>
          </w:tcPr>
          <w:p w14:paraId="4D4C71CD"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08B6AD6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al personal realice una limpieza a fondo con el propósito de prevenir la presencia de agentes patógenos</w:t>
            </w:r>
          </w:p>
        </w:tc>
      </w:tr>
    </w:tbl>
    <w:p w14:paraId="693B7621" w14:textId="77777777" w:rsidR="00AF4EA9" w:rsidRPr="00AF4EA9" w:rsidRDefault="00AF4EA9" w:rsidP="00AF4EA9">
      <w:pPr>
        <w:rPr>
          <w:rFonts w:eastAsia="Times New Roman"/>
          <w:color w:val="000000"/>
          <w:lang w:val="es-ES_tradnl" w:eastAsia="es-ES"/>
        </w:rPr>
      </w:pPr>
    </w:p>
    <w:p w14:paraId="292FBE49"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r w:rsidRPr="00AF4EA9">
        <w:rPr>
          <w:rFonts w:eastAsia="Times New Roman"/>
          <w:color w:val="000000"/>
          <w:lang w:val="es-ES_tradnl" w:eastAsia="es-ES"/>
        </w:rPr>
        <w:lastRenderedPageBreak/>
        <w:t xml:space="preserve">                        </w:t>
      </w:r>
    </w:p>
    <w:p w14:paraId="27A3B862"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t>Diagrama de flujo</w:t>
      </w:r>
      <w:r w:rsidRPr="00AF4EA9">
        <w:rPr>
          <w:rFonts w:ascii="Arial" w:hAnsi="Arial" w:cs="Arial"/>
          <w:b/>
          <w:bCs/>
          <w:noProof/>
          <w:sz w:val="20"/>
          <w:lang w:val="es-ES" w:eastAsia="es-ES"/>
        </w:rPr>
        <w:t>:</w:t>
      </w:r>
    </w:p>
    <w:p w14:paraId="4EE5547A" w14:textId="77777777" w:rsidR="00AF4EA9" w:rsidRPr="00AF4EA9" w:rsidRDefault="00AF4EA9" w:rsidP="00AF4EA9">
      <w:pPr>
        <w:tabs>
          <w:tab w:val="left" w:pos="2160"/>
        </w:tabs>
        <w:autoSpaceDE w:val="0"/>
        <w:spacing w:before="240" w:line="276" w:lineRule="auto"/>
        <w:rPr>
          <w:rFonts w:ascii="Arial" w:hAnsi="Arial" w:cs="Arial"/>
          <w:sz w:val="20"/>
          <w:szCs w:val="20"/>
        </w:rPr>
      </w:pPr>
      <w:r w:rsidRPr="00AF4EA9">
        <w:object w:dxaOrig="11641" w:dyaOrig="16575" w14:anchorId="244D526C">
          <v:shape id="_x0000_i1072" type="#_x0000_t75" style="width:462pt;height:8in" o:ole="">
            <v:imagedata r:id="rId105" o:title=""/>
          </v:shape>
          <o:OLEObject Type="Embed" ProgID="Visio.Drawing.15" ShapeID="_x0000_i1072" DrawAspect="Content" ObjectID="_1731134164" r:id="rId106"/>
        </w:object>
      </w:r>
      <w:r w:rsidRPr="00AF4EA9">
        <w:rPr>
          <w:rFonts w:ascii="Arial" w:hAnsi="Arial" w:cs="Arial"/>
          <w:sz w:val="20"/>
          <w:szCs w:val="20"/>
        </w:rPr>
        <w:br w:type="page"/>
      </w:r>
    </w:p>
    <w:p w14:paraId="4EE6B41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397EC84"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65937BA"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57BBC81D"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59F8EFF4"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3E1A414D" w14:textId="77777777" w:rsidR="00AF4EA9" w:rsidRPr="00AF4EA9" w:rsidRDefault="00AF4EA9" w:rsidP="00AF4EA9">
      <w:pPr>
        <w:tabs>
          <w:tab w:val="left" w:pos="2171"/>
        </w:tabs>
        <w:autoSpaceDE w:val="0"/>
        <w:spacing w:before="240" w:line="276" w:lineRule="auto"/>
        <w:rPr>
          <w:rFonts w:ascii="Arial" w:hAnsi="Arial" w:cs="Arial"/>
          <w:b/>
          <w:color w:val="CE1C82"/>
          <w:sz w:val="60"/>
          <w:szCs w:val="60"/>
        </w:rPr>
      </w:pPr>
    </w:p>
    <w:p w14:paraId="104802C3" w14:textId="77777777" w:rsidR="00AF4EA9" w:rsidRPr="00AF4EA9" w:rsidRDefault="00AF4EA9" w:rsidP="00AF4EA9">
      <w:pPr>
        <w:keepNext/>
        <w:spacing w:before="240" w:after="60"/>
        <w:jc w:val="center"/>
        <w:outlineLvl w:val="0"/>
        <w:rPr>
          <w:rFonts w:ascii="Arial" w:hAnsi="Arial" w:cs="Arial"/>
          <w:b/>
          <w:color w:val="CE1C82"/>
          <w:sz w:val="60"/>
          <w:szCs w:val="60"/>
        </w:rPr>
      </w:pPr>
      <w:r w:rsidRPr="00AF4EA9">
        <w:rPr>
          <w:rFonts w:ascii="Arial" w:hAnsi="Arial" w:cs="Arial"/>
          <w:b/>
          <w:color w:val="CE1C82"/>
          <w:sz w:val="60"/>
          <w:szCs w:val="60"/>
        </w:rPr>
        <w:t xml:space="preserve">Procesos de la Dirección de Salud Pública </w:t>
      </w:r>
    </w:p>
    <w:p w14:paraId="359EB9DF" w14:textId="77777777" w:rsidR="00AF4EA9" w:rsidRPr="00AF4EA9" w:rsidRDefault="00AF4EA9" w:rsidP="00AF4EA9">
      <w:pPr>
        <w:spacing w:after="0" w:line="240" w:lineRule="auto"/>
        <w:rPr>
          <w:rFonts w:ascii="Arial" w:hAnsi="Arial" w:cs="Arial"/>
          <w:sz w:val="20"/>
          <w:szCs w:val="20"/>
        </w:rPr>
      </w:pPr>
    </w:p>
    <w:p w14:paraId="254D8158" w14:textId="77777777" w:rsidR="00AF4EA9" w:rsidRPr="00AF4EA9" w:rsidRDefault="00AF4EA9" w:rsidP="00AF4EA9">
      <w:pPr>
        <w:spacing w:after="0" w:line="240" w:lineRule="auto"/>
        <w:rPr>
          <w:rFonts w:ascii="Arial" w:hAnsi="Arial" w:cs="Arial"/>
          <w:sz w:val="20"/>
          <w:szCs w:val="20"/>
        </w:rPr>
      </w:pPr>
    </w:p>
    <w:p w14:paraId="2967E4F0" w14:textId="77777777" w:rsidR="00AF4EA9" w:rsidRPr="00AF4EA9" w:rsidRDefault="00AF4EA9" w:rsidP="00AF4EA9">
      <w:pPr>
        <w:spacing w:after="0" w:line="240" w:lineRule="auto"/>
        <w:rPr>
          <w:rFonts w:ascii="Arial" w:hAnsi="Arial" w:cs="Arial"/>
          <w:sz w:val="20"/>
          <w:szCs w:val="20"/>
        </w:rPr>
      </w:pPr>
    </w:p>
    <w:p w14:paraId="11C6881B" w14:textId="77777777" w:rsidR="00AF4EA9" w:rsidRPr="00AF4EA9" w:rsidRDefault="00AF4EA9" w:rsidP="00AF4EA9">
      <w:pPr>
        <w:spacing w:after="0" w:line="240" w:lineRule="auto"/>
        <w:rPr>
          <w:rFonts w:ascii="Arial" w:hAnsi="Arial" w:cs="Arial"/>
          <w:sz w:val="20"/>
          <w:szCs w:val="20"/>
        </w:rPr>
      </w:pPr>
      <w:r w:rsidRPr="00AF4EA9">
        <w:rPr>
          <w:rFonts w:ascii="Arial" w:hAnsi="Arial" w:cs="Arial"/>
          <w:sz w:val="20"/>
          <w:szCs w:val="20"/>
        </w:rPr>
        <w:br w:type="page"/>
      </w:r>
    </w:p>
    <w:p w14:paraId="08604123" w14:textId="77777777" w:rsidR="00AF4EA9" w:rsidRPr="00AF4EA9" w:rsidRDefault="00AF4EA9" w:rsidP="00AF4EA9"/>
    <w:tbl>
      <w:tblPr>
        <w:tblW w:w="10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 w:type="dxa"/>
          <w:left w:w="107" w:type="dxa"/>
          <w:right w:w="103" w:type="dxa"/>
        </w:tblCellMar>
        <w:tblLook w:val="04A0" w:firstRow="1" w:lastRow="0" w:firstColumn="1" w:lastColumn="0" w:noHBand="0" w:noVBand="1"/>
      </w:tblPr>
      <w:tblGrid>
        <w:gridCol w:w="1690"/>
        <w:gridCol w:w="881"/>
        <w:gridCol w:w="678"/>
        <w:gridCol w:w="3544"/>
        <w:gridCol w:w="1275"/>
        <w:gridCol w:w="1104"/>
        <w:gridCol w:w="1053"/>
      </w:tblGrid>
      <w:tr w:rsidR="00AF4EA9" w:rsidRPr="00AF4EA9" w14:paraId="3FAFFE78" w14:textId="77777777" w:rsidTr="002D6E72">
        <w:trPr>
          <w:trHeight w:val="425"/>
          <w:jc w:val="center"/>
        </w:trPr>
        <w:tc>
          <w:tcPr>
            <w:tcW w:w="10225" w:type="dxa"/>
            <w:gridSpan w:val="7"/>
            <w:shd w:val="clear" w:color="auto" w:fill="auto"/>
            <w:vAlign w:val="center"/>
          </w:tcPr>
          <w:p w14:paraId="6FAFA092"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40D78679" w14:textId="77777777" w:rsidTr="002D6E72">
        <w:trPr>
          <w:trHeight w:val="424"/>
          <w:jc w:val="center"/>
        </w:trPr>
        <w:tc>
          <w:tcPr>
            <w:tcW w:w="1690" w:type="dxa"/>
            <w:shd w:val="clear" w:color="auto" w:fill="D9D9D9" w:themeFill="background1" w:themeFillShade="D9"/>
            <w:vAlign w:val="center"/>
          </w:tcPr>
          <w:p w14:paraId="5DC21E21"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5103" w:type="dxa"/>
            <w:gridSpan w:val="3"/>
            <w:shd w:val="clear" w:color="auto" w:fill="auto"/>
            <w:vAlign w:val="center"/>
          </w:tcPr>
          <w:p w14:paraId="7B0ABE56"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20"/>
                <w:szCs w:val="20"/>
                <w:lang w:eastAsia="es-MX"/>
              </w:rPr>
              <w:t>Dirección de Salud Pública</w:t>
            </w:r>
          </w:p>
        </w:tc>
        <w:tc>
          <w:tcPr>
            <w:tcW w:w="1275" w:type="dxa"/>
            <w:shd w:val="clear" w:color="auto" w:fill="D9D9D9" w:themeFill="background1" w:themeFillShade="D9"/>
            <w:vAlign w:val="center"/>
          </w:tcPr>
          <w:p w14:paraId="6634EE17"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157" w:type="dxa"/>
            <w:gridSpan w:val="2"/>
            <w:shd w:val="clear" w:color="auto" w:fill="auto"/>
            <w:vAlign w:val="center"/>
          </w:tcPr>
          <w:p w14:paraId="179EC425" w14:textId="77777777" w:rsidR="00AF4EA9" w:rsidRPr="00AF4EA9" w:rsidRDefault="00AF4EA9" w:rsidP="00AF4EA9">
            <w:pPr>
              <w:spacing w:after="0"/>
              <w:ind w:left="4"/>
              <w:jc w:val="center"/>
              <w:rPr>
                <w:rFonts w:ascii="Arial" w:eastAsia="Times New Roman" w:hAnsi="Arial" w:cs="Arial"/>
                <w:sz w:val="20"/>
                <w:szCs w:val="20"/>
                <w:lang w:eastAsia="es-MX"/>
              </w:rPr>
            </w:pPr>
            <w:r w:rsidRPr="00AF4EA9">
              <w:rPr>
                <w:rFonts w:ascii="Arial" w:eastAsia="Times New Roman" w:hAnsi="Arial" w:cs="Arial"/>
                <w:sz w:val="16"/>
                <w:szCs w:val="20"/>
                <w:lang w:eastAsia="es-MX"/>
              </w:rPr>
              <w:t>MPP-CGCC-DGSMM-DSP</w:t>
            </w:r>
          </w:p>
        </w:tc>
      </w:tr>
      <w:tr w:rsidR="00AF4EA9" w:rsidRPr="00AF4EA9" w14:paraId="34322325" w14:textId="77777777" w:rsidTr="002D6E72">
        <w:trPr>
          <w:trHeight w:val="408"/>
          <w:jc w:val="center"/>
        </w:trPr>
        <w:tc>
          <w:tcPr>
            <w:tcW w:w="2571" w:type="dxa"/>
            <w:gridSpan w:val="2"/>
            <w:shd w:val="clear" w:color="auto" w:fill="D9D9D9" w:themeFill="background1" w:themeFillShade="D9"/>
            <w:vAlign w:val="center"/>
          </w:tcPr>
          <w:p w14:paraId="274EB14A" w14:textId="77777777" w:rsidR="00AF4EA9" w:rsidRPr="00AF4EA9" w:rsidRDefault="00AF4EA9" w:rsidP="00AF4EA9">
            <w:pPr>
              <w:spacing w:after="0"/>
              <w:ind w:right="8"/>
              <w:rPr>
                <w:rFonts w:ascii="Arial" w:eastAsia="Times New Roman" w:hAnsi="Arial" w:cs="Arial"/>
                <w:sz w:val="20"/>
                <w:szCs w:val="20"/>
                <w:lang w:eastAsia="es-MX"/>
              </w:rPr>
            </w:pPr>
            <w:r w:rsidRPr="00AF4EA9">
              <w:rPr>
                <w:rFonts w:ascii="Arial" w:eastAsia="Arial" w:hAnsi="Arial" w:cs="Arial"/>
                <w:b/>
                <w:sz w:val="20"/>
                <w:szCs w:val="20"/>
                <w:lang w:eastAsia="es-MX"/>
              </w:rPr>
              <w:t>Ubicación</w:t>
            </w:r>
          </w:p>
        </w:tc>
        <w:tc>
          <w:tcPr>
            <w:tcW w:w="678" w:type="dxa"/>
            <w:shd w:val="clear" w:color="auto" w:fill="D9D9D9" w:themeFill="background1" w:themeFillShade="D9"/>
            <w:vAlign w:val="center"/>
          </w:tcPr>
          <w:p w14:paraId="10F43BDA"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shd w:val="clear" w:color="auto" w:fill="D9D9D9" w:themeFill="background1" w:themeFillShade="D9"/>
            <w:vAlign w:val="center"/>
          </w:tcPr>
          <w:p w14:paraId="04A8D71E"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shd w:val="clear" w:color="auto" w:fill="D9D9D9" w:themeFill="background1" w:themeFillShade="D9"/>
            <w:vAlign w:val="center"/>
          </w:tcPr>
          <w:p w14:paraId="5C5140DC"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AF4EA9" w:rsidRPr="00AF4EA9" w14:paraId="2A6AB520" w14:textId="77777777" w:rsidTr="002D6E72">
        <w:trPr>
          <w:trHeight w:val="408"/>
          <w:jc w:val="center"/>
        </w:trPr>
        <w:tc>
          <w:tcPr>
            <w:tcW w:w="2571" w:type="dxa"/>
            <w:gridSpan w:val="2"/>
            <w:shd w:val="clear" w:color="auto" w:fill="auto"/>
            <w:vAlign w:val="center"/>
          </w:tcPr>
          <w:p w14:paraId="027B1983"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Dirección de Salud Pública</w:t>
            </w:r>
          </w:p>
        </w:tc>
        <w:tc>
          <w:tcPr>
            <w:tcW w:w="678" w:type="dxa"/>
            <w:shd w:val="clear" w:color="auto" w:fill="auto"/>
            <w:vAlign w:val="center"/>
          </w:tcPr>
          <w:p w14:paraId="478E6C9D"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shd w:val="clear" w:color="auto" w:fill="auto"/>
            <w:vAlign w:val="center"/>
          </w:tcPr>
          <w:p w14:paraId="3DE99B74"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lang w:eastAsia="es-MX"/>
              </w:rPr>
              <w:t>Seguimiento de las actividades desempeñadas por las áreas que dependen de la Dirección de Salud Pública.</w:t>
            </w:r>
          </w:p>
        </w:tc>
        <w:tc>
          <w:tcPr>
            <w:tcW w:w="1053" w:type="dxa"/>
            <w:shd w:val="clear" w:color="auto" w:fill="auto"/>
            <w:vAlign w:val="center"/>
          </w:tcPr>
          <w:p w14:paraId="45FD8882" w14:textId="6B7CFAF3" w:rsidR="00AF4EA9" w:rsidRPr="00AF4EA9" w:rsidRDefault="007879E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8</w:t>
            </w:r>
            <w:r w:rsidR="00AF4EA9" w:rsidRPr="00AF4EA9">
              <w:rPr>
                <w:rFonts w:ascii="Arial" w:eastAsia="Arial" w:hAnsi="Arial" w:cs="Arial"/>
                <w:b/>
                <w:sz w:val="20"/>
                <w:szCs w:val="20"/>
                <w:lang w:eastAsia="es-MX"/>
              </w:rPr>
              <w:t>3</w:t>
            </w:r>
          </w:p>
        </w:tc>
      </w:tr>
      <w:tr w:rsidR="00AF4EA9" w:rsidRPr="00AF4EA9" w14:paraId="5D3BC5A9" w14:textId="77777777" w:rsidTr="002D6E72">
        <w:trPr>
          <w:trHeight w:val="450"/>
          <w:jc w:val="center"/>
        </w:trPr>
        <w:tc>
          <w:tcPr>
            <w:tcW w:w="2571" w:type="dxa"/>
            <w:gridSpan w:val="2"/>
            <w:vMerge w:val="restart"/>
            <w:shd w:val="clear" w:color="auto" w:fill="auto"/>
            <w:vAlign w:val="center"/>
          </w:tcPr>
          <w:p w14:paraId="5AB3548E"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r w:rsidRPr="00AF4EA9">
              <w:rPr>
                <w:rFonts w:ascii="Arial" w:eastAsia="Arial" w:hAnsi="Arial" w:cs="Arial"/>
                <w:b/>
                <w:sz w:val="20"/>
                <w:szCs w:val="20"/>
                <w:lang w:eastAsia="es-MX"/>
              </w:rPr>
              <w:t>Jefatura de Departamento de Epidemiologia</w:t>
            </w:r>
          </w:p>
        </w:tc>
        <w:tc>
          <w:tcPr>
            <w:tcW w:w="678" w:type="dxa"/>
            <w:shd w:val="clear" w:color="auto" w:fill="auto"/>
            <w:vAlign w:val="center"/>
          </w:tcPr>
          <w:p w14:paraId="2CBFB3D0"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shd w:val="clear" w:color="auto" w:fill="auto"/>
            <w:vAlign w:val="center"/>
          </w:tcPr>
          <w:p w14:paraId="5161FF70" w14:textId="77777777" w:rsidR="00AF4EA9" w:rsidRPr="00AF4EA9" w:rsidRDefault="00AF4EA9" w:rsidP="00AF4EA9">
            <w:pPr>
              <w:spacing w:after="0" w:line="240" w:lineRule="auto"/>
              <w:ind w:right="3"/>
              <w:jc w:val="both"/>
              <w:rPr>
                <w:rFonts w:ascii="Arial" w:eastAsia="Arial" w:hAnsi="Arial" w:cs="Arial"/>
                <w:sz w:val="20"/>
                <w:szCs w:val="20"/>
                <w:lang w:eastAsia="es-MX"/>
              </w:rPr>
            </w:pPr>
            <w:r w:rsidRPr="00AF4EA9">
              <w:rPr>
                <w:rFonts w:ascii="Arial" w:eastAsia="Arial" w:hAnsi="Arial" w:cs="Arial"/>
                <w:sz w:val="20"/>
                <w:szCs w:val="20"/>
              </w:rPr>
              <w:t>Gestión de información clínico-epidemiológica.</w:t>
            </w:r>
          </w:p>
        </w:tc>
        <w:tc>
          <w:tcPr>
            <w:tcW w:w="1053" w:type="dxa"/>
            <w:shd w:val="clear" w:color="auto" w:fill="auto"/>
            <w:vAlign w:val="center"/>
          </w:tcPr>
          <w:p w14:paraId="37915377" w14:textId="01D188D0" w:rsidR="00AF4EA9" w:rsidRPr="00AF4EA9" w:rsidRDefault="007879E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8</w:t>
            </w:r>
            <w:r w:rsidR="00AF4EA9" w:rsidRPr="00AF4EA9">
              <w:rPr>
                <w:rFonts w:ascii="Arial" w:eastAsia="Arial" w:hAnsi="Arial" w:cs="Arial"/>
                <w:b/>
                <w:sz w:val="20"/>
                <w:szCs w:val="20"/>
                <w:lang w:eastAsia="es-MX"/>
              </w:rPr>
              <w:t>6</w:t>
            </w:r>
          </w:p>
        </w:tc>
      </w:tr>
      <w:tr w:rsidR="00AF4EA9" w:rsidRPr="00AF4EA9" w14:paraId="41B9FF07" w14:textId="77777777" w:rsidTr="002D6E72">
        <w:trPr>
          <w:trHeight w:val="450"/>
          <w:jc w:val="center"/>
        </w:trPr>
        <w:tc>
          <w:tcPr>
            <w:tcW w:w="2571" w:type="dxa"/>
            <w:gridSpan w:val="2"/>
            <w:vMerge/>
            <w:shd w:val="clear" w:color="auto" w:fill="auto"/>
            <w:vAlign w:val="center"/>
          </w:tcPr>
          <w:p w14:paraId="591ABE88" w14:textId="77777777" w:rsidR="00AF4EA9" w:rsidRPr="00AF4EA9" w:rsidRDefault="00AF4EA9" w:rsidP="00AF4EA9">
            <w:pPr>
              <w:spacing w:after="0" w:line="240" w:lineRule="auto"/>
              <w:ind w:right="8"/>
              <w:jc w:val="center"/>
              <w:rPr>
                <w:rFonts w:ascii="Arial" w:eastAsia="Arial" w:hAnsi="Arial" w:cs="Arial"/>
                <w:b/>
                <w:sz w:val="20"/>
                <w:szCs w:val="20"/>
                <w:lang w:eastAsia="es-MX"/>
              </w:rPr>
            </w:pPr>
          </w:p>
        </w:tc>
        <w:tc>
          <w:tcPr>
            <w:tcW w:w="678" w:type="dxa"/>
            <w:shd w:val="clear" w:color="auto" w:fill="auto"/>
            <w:vAlign w:val="center"/>
          </w:tcPr>
          <w:p w14:paraId="720C54F3" w14:textId="77777777" w:rsidR="00AF4EA9" w:rsidRPr="00AF4EA9" w:rsidRDefault="00AF4EA9"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shd w:val="clear" w:color="auto" w:fill="auto"/>
            <w:vAlign w:val="center"/>
          </w:tcPr>
          <w:p w14:paraId="5E23DD8B" w14:textId="77777777" w:rsidR="00AF4EA9" w:rsidRPr="00AF4EA9" w:rsidRDefault="00AF4EA9" w:rsidP="00AF4EA9">
            <w:pPr>
              <w:spacing w:after="0" w:line="240" w:lineRule="auto"/>
              <w:ind w:right="3"/>
              <w:jc w:val="both"/>
              <w:rPr>
                <w:rFonts w:ascii="Arial" w:eastAsia="Arial" w:hAnsi="Arial" w:cs="Arial"/>
                <w:sz w:val="20"/>
                <w:szCs w:val="20"/>
                <w:highlight w:val="yellow"/>
              </w:rPr>
            </w:pPr>
            <w:r w:rsidRPr="00AF4EA9">
              <w:rPr>
                <w:rFonts w:ascii="Arial" w:hAnsi="Arial" w:cs="Arial"/>
                <w:sz w:val="20"/>
                <w:szCs w:val="20"/>
              </w:rPr>
              <w:t>Planeación y ejecución de eventos para la promoción de la salud.</w:t>
            </w:r>
          </w:p>
        </w:tc>
        <w:tc>
          <w:tcPr>
            <w:tcW w:w="1053" w:type="dxa"/>
            <w:shd w:val="clear" w:color="auto" w:fill="auto"/>
            <w:vAlign w:val="center"/>
          </w:tcPr>
          <w:p w14:paraId="20F713A9" w14:textId="14F2B193" w:rsidR="00AF4EA9" w:rsidRPr="00AF4EA9" w:rsidRDefault="007879E1" w:rsidP="00AF4EA9">
            <w:pPr>
              <w:spacing w:after="0" w:line="240" w:lineRule="auto"/>
              <w:ind w:right="3"/>
              <w:jc w:val="center"/>
              <w:rPr>
                <w:rFonts w:ascii="Arial" w:eastAsia="Arial" w:hAnsi="Arial" w:cs="Arial"/>
                <w:b/>
                <w:sz w:val="20"/>
                <w:szCs w:val="20"/>
                <w:highlight w:val="yellow"/>
                <w:lang w:eastAsia="es-MX"/>
              </w:rPr>
            </w:pPr>
            <w:r>
              <w:rPr>
                <w:rFonts w:ascii="Arial" w:eastAsia="Arial" w:hAnsi="Arial" w:cs="Arial"/>
                <w:b/>
                <w:sz w:val="20"/>
                <w:szCs w:val="20"/>
                <w:lang w:eastAsia="es-MX"/>
              </w:rPr>
              <w:t>18</w:t>
            </w:r>
            <w:r w:rsidR="00AF4EA9" w:rsidRPr="00AF4EA9">
              <w:rPr>
                <w:rFonts w:ascii="Arial" w:eastAsia="Arial" w:hAnsi="Arial" w:cs="Arial"/>
                <w:b/>
                <w:sz w:val="20"/>
                <w:szCs w:val="20"/>
                <w:lang w:eastAsia="es-MX"/>
              </w:rPr>
              <w:t>9</w:t>
            </w:r>
          </w:p>
        </w:tc>
      </w:tr>
    </w:tbl>
    <w:p w14:paraId="17799812" w14:textId="77777777" w:rsidR="00AF4EA9" w:rsidRPr="00AF4EA9" w:rsidRDefault="00AF4EA9" w:rsidP="00AF4EA9"/>
    <w:p w14:paraId="2ECBACED" w14:textId="77777777" w:rsidR="00AF4EA9" w:rsidRPr="00AF4EA9" w:rsidRDefault="00AF4EA9" w:rsidP="00AF4EA9">
      <w:pPr>
        <w:keepNext/>
        <w:keepLines/>
        <w:pageBreakBefore/>
        <w:spacing w:before="240" w:after="0" w:line="276" w:lineRule="auto"/>
        <w:contextualSpacing/>
        <w:jc w:val="both"/>
        <w:outlineLvl w:val="3"/>
        <w:rPr>
          <w:rFonts w:ascii="Arial" w:hAnsi="Arial" w:cs="Arial"/>
          <w:b/>
          <w:color w:val="000000"/>
          <w:sz w:val="24"/>
          <w:szCs w:val="24"/>
          <w:lang w:val="es-ES_tradnl"/>
        </w:rPr>
      </w:pPr>
      <w:r w:rsidRPr="00AF4EA9">
        <w:rPr>
          <w:rFonts w:ascii="Arial" w:eastAsia="Arial" w:hAnsi="Arial" w:cs="Arial"/>
          <w:b/>
          <w:sz w:val="24"/>
          <w:szCs w:val="24"/>
        </w:rPr>
        <w:lastRenderedPageBreak/>
        <w:t>1.- Proceso para el seguimiento de las actividades desempeñadas por las áreas que dependen de la Dirección de Salud Pública.</w:t>
      </w:r>
    </w:p>
    <w:p w14:paraId="56B5D763" w14:textId="77777777" w:rsidR="00AF4EA9" w:rsidRPr="00AF4EA9" w:rsidRDefault="00AF4EA9" w:rsidP="00AF4EA9">
      <w:pPr>
        <w:spacing w:after="0" w:line="240" w:lineRule="auto"/>
        <w:rPr>
          <w:rFonts w:ascii="Arial" w:hAnsi="Arial" w:cs="Arial"/>
          <w:b/>
          <w:sz w:val="20"/>
          <w:szCs w:val="20"/>
          <w:u w:val="single"/>
          <w:lang w:val="es-ES_tradnl"/>
        </w:rPr>
      </w:pPr>
    </w:p>
    <w:p w14:paraId="1914E242"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p w14:paraId="5138CA07" w14:textId="77777777" w:rsidR="00AF4EA9" w:rsidRPr="00AF4EA9" w:rsidRDefault="00AF4EA9" w:rsidP="00AF4EA9">
      <w:pPr>
        <w:spacing w:after="0" w:line="240" w:lineRule="auto"/>
        <w:rPr>
          <w:rFonts w:ascii="Arial" w:hAnsi="Arial" w:cs="Arial"/>
          <w:sz w:val="20"/>
          <w:szCs w:val="20"/>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1"/>
      </w:tblGrid>
      <w:tr w:rsidR="00AF4EA9" w:rsidRPr="00AF4EA9" w14:paraId="6A1E3116" w14:textId="77777777" w:rsidTr="002D6E72">
        <w:trPr>
          <w:trHeight w:val="466"/>
        </w:trPr>
        <w:tc>
          <w:tcPr>
            <w:tcW w:w="9921" w:type="dxa"/>
            <w:vAlign w:val="center"/>
          </w:tcPr>
          <w:p w14:paraId="0AAB5666" w14:textId="77777777" w:rsidR="00AF4EA9" w:rsidRPr="00AF4EA9" w:rsidRDefault="00AF4EA9" w:rsidP="00AF4EA9">
            <w:pPr>
              <w:spacing w:after="0" w:line="276" w:lineRule="auto"/>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mecanismos de comunicación que permitan conocer, coordinar, supervisar y evaluar las actividades desempeñadas por las áreas que dependen de la Dirección de Salud pública, con la finalidad de garantizar el desempeño integral de sus atribuciones.</w:t>
            </w:r>
          </w:p>
        </w:tc>
      </w:tr>
    </w:tbl>
    <w:p w14:paraId="234E1560" w14:textId="77777777" w:rsidR="00AF4EA9" w:rsidRPr="00AF4EA9" w:rsidRDefault="00AF4EA9" w:rsidP="00AF4EA9">
      <w:pPr>
        <w:spacing w:after="0" w:line="240" w:lineRule="auto"/>
        <w:rPr>
          <w:rFonts w:ascii="Arial" w:hAnsi="Arial" w:cs="Arial"/>
          <w:sz w:val="20"/>
          <w:szCs w:val="20"/>
          <w:lang w:val="es-ES_tradnl"/>
        </w:rPr>
      </w:pPr>
    </w:p>
    <w:p w14:paraId="0596CB6F"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C6F16B2" w14:textId="77777777" w:rsidTr="002D6E72">
        <w:trPr>
          <w:trHeight w:val="488"/>
        </w:trPr>
        <w:tc>
          <w:tcPr>
            <w:tcW w:w="2547" w:type="dxa"/>
            <w:shd w:val="clear" w:color="auto" w:fill="auto"/>
            <w:vAlign w:val="center"/>
          </w:tcPr>
          <w:p w14:paraId="050726B6"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E64CF3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0002194E" w14:textId="77777777" w:rsidTr="002D6E72">
        <w:trPr>
          <w:trHeight w:val="424"/>
        </w:trPr>
        <w:tc>
          <w:tcPr>
            <w:tcW w:w="2547" w:type="dxa"/>
            <w:shd w:val="clear" w:color="auto" w:fill="auto"/>
            <w:vAlign w:val="center"/>
          </w:tcPr>
          <w:p w14:paraId="4CC6AC11"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CC3D65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Salud Publica </w:t>
            </w:r>
          </w:p>
        </w:tc>
      </w:tr>
      <w:tr w:rsidR="00AF4EA9" w:rsidRPr="00AF4EA9" w14:paraId="4139141E" w14:textId="77777777" w:rsidTr="002D6E72">
        <w:trPr>
          <w:trHeight w:val="356"/>
        </w:trPr>
        <w:tc>
          <w:tcPr>
            <w:tcW w:w="2547" w:type="dxa"/>
            <w:shd w:val="clear" w:color="auto" w:fill="auto"/>
            <w:vAlign w:val="center"/>
          </w:tcPr>
          <w:p w14:paraId="6B916F38"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564A5CA"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N/A</w:t>
            </w:r>
          </w:p>
        </w:tc>
      </w:tr>
    </w:tbl>
    <w:p w14:paraId="29BD3B6C"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5B9D6CE8"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Responsable del proceso</w:t>
      </w:r>
      <w:r w:rsidRPr="00AF4EA9">
        <w:rPr>
          <w:rFonts w:ascii="Arial" w:hAnsi="Arial" w:cs="Arial"/>
          <w:b/>
          <w:sz w:val="20"/>
          <w:szCs w:val="20"/>
          <w:lang w:val="es-ES_tradnl"/>
        </w:rPr>
        <w:t>:</w:t>
      </w:r>
    </w:p>
    <w:p w14:paraId="4167F5D8" w14:textId="77777777" w:rsidR="00AF4EA9" w:rsidRPr="00AF4EA9" w:rsidRDefault="00AF4EA9" w:rsidP="00AF4EA9">
      <w:pPr>
        <w:spacing w:after="0" w:line="240" w:lineRule="auto"/>
        <w:rPr>
          <w:rFonts w:ascii="Arial" w:hAnsi="Arial" w:cs="Arial"/>
          <w:sz w:val="20"/>
          <w:szCs w:val="20"/>
          <w:lang w:val="es-ES_tradnl"/>
        </w:rPr>
      </w:pP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164DBDC3" w14:textId="77777777" w:rsidTr="002D6E72">
        <w:trPr>
          <w:trHeight w:val="451"/>
        </w:trPr>
        <w:tc>
          <w:tcPr>
            <w:tcW w:w="9923" w:type="dxa"/>
            <w:shd w:val="clear" w:color="auto" w:fill="auto"/>
            <w:vAlign w:val="center"/>
          </w:tcPr>
          <w:p w14:paraId="4C4F391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tor (a) de Salud Pública</w:t>
            </w:r>
          </w:p>
        </w:tc>
      </w:tr>
    </w:tbl>
    <w:p w14:paraId="3F75A13B"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1EB7218A" w14:textId="77777777" w:rsidR="00AF4EA9" w:rsidRPr="00AF4EA9" w:rsidRDefault="00AF4EA9" w:rsidP="00AF4EA9">
      <w:pPr>
        <w:spacing w:after="0" w:line="240" w:lineRule="auto"/>
        <w:rPr>
          <w:rFonts w:ascii="Arial" w:hAnsi="Arial" w:cs="Arial"/>
          <w:b/>
          <w:sz w:val="20"/>
          <w:szCs w:val="20"/>
          <w:lang w:val="es-ES_tradnl"/>
        </w:rPr>
      </w:pPr>
      <w:r w:rsidRPr="00AF4EA9">
        <w:rPr>
          <w:rFonts w:ascii="Arial" w:hAnsi="Arial" w:cs="Arial"/>
          <w:b/>
          <w:sz w:val="20"/>
          <w:szCs w:val="20"/>
          <w:u w:val="single"/>
          <w:lang w:val="es-ES_tradnl"/>
        </w:rPr>
        <w:t>Desarrollo del procedimiento identificado</w:t>
      </w:r>
      <w:r w:rsidRPr="00AF4EA9">
        <w:rPr>
          <w:rFonts w:ascii="Arial" w:hAnsi="Arial" w:cs="Arial"/>
          <w:b/>
          <w:sz w:val="20"/>
          <w:szCs w:val="20"/>
          <w:lang w:val="es-ES_tradnl"/>
        </w:rPr>
        <w:t>:</w:t>
      </w:r>
    </w:p>
    <w:p w14:paraId="728E5B16" w14:textId="77777777" w:rsidR="00AF4EA9" w:rsidRPr="00AF4EA9" w:rsidRDefault="00AF4EA9" w:rsidP="00AF4EA9">
      <w:pPr>
        <w:spacing w:after="0" w:line="276" w:lineRule="auto"/>
        <w:jc w:val="both"/>
        <w:rPr>
          <w:rFonts w:ascii="Arial" w:hAnsi="Arial" w:cs="Arial"/>
          <w:color w:val="FF0000"/>
          <w:sz w:val="20"/>
          <w:szCs w:val="20"/>
          <w:u w:val="single"/>
          <w:lang w:val="es-ES_tradnl"/>
        </w:rPr>
      </w:pPr>
    </w:p>
    <w:tbl>
      <w:tblPr>
        <w:tblW w:w="99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71"/>
        <w:gridCol w:w="5443"/>
        <w:gridCol w:w="1870"/>
      </w:tblGrid>
      <w:tr w:rsidR="00AF4EA9" w:rsidRPr="00AF4EA9" w14:paraId="1B32231B" w14:textId="77777777" w:rsidTr="007879E1">
        <w:trPr>
          <w:trHeight w:val="282"/>
        </w:trPr>
        <w:tc>
          <w:tcPr>
            <w:tcW w:w="737" w:type="dxa"/>
            <w:tcBorders>
              <w:bottom w:val="single" w:sz="4" w:space="0" w:color="auto"/>
            </w:tcBorders>
            <w:vAlign w:val="center"/>
          </w:tcPr>
          <w:p w14:paraId="5A493E6C" w14:textId="77777777" w:rsidR="00AF4EA9" w:rsidRPr="00AF4EA9" w:rsidRDefault="00AF4EA9" w:rsidP="00AF4EA9">
            <w:pPr>
              <w:spacing w:after="0" w:line="276" w:lineRule="auto"/>
              <w:ind w:left="-57"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No.</w:t>
            </w:r>
          </w:p>
        </w:tc>
        <w:tc>
          <w:tcPr>
            <w:tcW w:w="1871" w:type="dxa"/>
            <w:tcBorders>
              <w:bottom w:val="single" w:sz="4" w:space="0" w:color="auto"/>
            </w:tcBorders>
            <w:vAlign w:val="center"/>
          </w:tcPr>
          <w:p w14:paraId="46EC9092" w14:textId="77777777" w:rsidR="00AF4EA9" w:rsidRPr="00AF4EA9" w:rsidRDefault="00AF4EA9" w:rsidP="00AF4EA9">
            <w:pPr>
              <w:spacing w:after="0" w:line="276" w:lineRule="auto"/>
              <w:ind w:lef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443" w:type="dxa"/>
            <w:tcBorders>
              <w:bottom w:val="single" w:sz="4" w:space="0" w:color="auto"/>
            </w:tcBorders>
            <w:vAlign w:val="center"/>
          </w:tcPr>
          <w:p w14:paraId="7C731AFC" w14:textId="77777777" w:rsidR="00AF4EA9" w:rsidRPr="00AF4EA9" w:rsidRDefault="00AF4EA9" w:rsidP="00AF4EA9">
            <w:pPr>
              <w:spacing w:after="0" w:line="276" w:lineRule="auto"/>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70" w:type="dxa"/>
            <w:tcBorders>
              <w:bottom w:val="single" w:sz="4" w:space="0" w:color="auto"/>
            </w:tcBorders>
            <w:vAlign w:val="center"/>
          </w:tcPr>
          <w:p w14:paraId="66DF2F9A" w14:textId="77777777" w:rsidR="00AF4EA9" w:rsidRPr="00AF4EA9" w:rsidRDefault="00AF4EA9" w:rsidP="00AF4EA9">
            <w:pPr>
              <w:spacing w:after="0" w:line="276" w:lineRule="auto"/>
              <w:ind w:left="-113" w:right="-57"/>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398454E3" w14:textId="77777777" w:rsidTr="007879E1">
        <w:trPr>
          <w:trHeight w:val="2998"/>
        </w:trPr>
        <w:tc>
          <w:tcPr>
            <w:tcW w:w="737" w:type="dxa"/>
            <w:tcBorders>
              <w:top w:val="single" w:sz="4" w:space="0" w:color="auto"/>
              <w:left w:val="single" w:sz="4" w:space="0" w:color="auto"/>
              <w:bottom w:val="single" w:sz="4" w:space="0" w:color="auto"/>
              <w:right w:val="single" w:sz="4" w:space="0" w:color="auto"/>
            </w:tcBorders>
          </w:tcPr>
          <w:p w14:paraId="6D797575" w14:textId="77777777" w:rsidR="00AF4EA9" w:rsidRPr="00AF4EA9" w:rsidRDefault="00AF4EA9" w:rsidP="00AF4EA9">
            <w:pPr>
              <w:spacing w:line="276" w:lineRule="auto"/>
              <w:ind w:left="-57" w:right="-57"/>
              <w:jc w:val="center"/>
              <w:rPr>
                <w:rFonts w:ascii="Arial" w:hAnsi="Arial" w:cs="Arial"/>
                <w:color w:val="000000"/>
                <w:sz w:val="20"/>
                <w:szCs w:val="20"/>
                <w:lang w:val="es-ES_tradnl"/>
              </w:rPr>
            </w:pPr>
            <w:r w:rsidRPr="00AF4EA9">
              <w:rPr>
                <w:rFonts w:ascii="Arial" w:hAnsi="Arial" w:cs="Arial"/>
                <w:sz w:val="20"/>
                <w:szCs w:val="20"/>
              </w:rPr>
              <w:t>01</w:t>
            </w:r>
          </w:p>
        </w:tc>
        <w:tc>
          <w:tcPr>
            <w:tcW w:w="1871" w:type="dxa"/>
            <w:tcBorders>
              <w:top w:val="single" w:sz="4" w:space="0" w:color="auto"/>
              <w:left w:val="single" w:sz="4" w:space="0" w:color="auto"/>
              <w:bottom w:val="single" w:sz="4" w:space="0" w:color="auto"/>
              <w:right w:val="single" w:sz="4" w:space="0" w:color="auto"/>
            </w:tcBorders>
          </w:tcPr>
          <w:p w14:paraId="679C019D"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Convocatoria</w:t>
            </w:r>
          </w:p>
        </w:tc>
        <w:tc>
          <w:tcPr>
            <w:tcW w:w="5443" w:type="dxa"/>
            <w:tcBorders>
              <w:top w:val="single" w:sz="4" w:space="0" w:color="auto"/>
              <w:left w:val="single" w:sz="4" w:space="0" w:color="auto"/>
              <w:bottom w:val="single" w:sz="4" w:space="0" w:color="auto"/>
              <w:right w:val="single" w:sz="4" w:space="0" w:color="auto"/>
            </w:tcBorders>
          </w:tcPr>
          <w:p w14:paraId="66F6C477" w14:textId="77777777" w:rsidR="00AF4EA9" w:rsidRPr="00AF4EA9" w:rsidRDefault="00AF4EA9" w:rsidP="00AF4EA9">
            <w:pPr>
              <w:numPr>
                <w:ilvl w:val="1"/>
                <w:numId w:val="10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Estimar necesaria la celebración de reuniones periódicas que permitan al </w:t>
            </w:r>
            <w:r w:rsidRPr="00AF4EA9">
              <w:rPr>
                <w:rFonts w:ascii="Arial" w:hAnsi="Arial" w:cs="Arial"/>
                <w:color w:val="000000"/>
                <w:sz w:val="20"/>
                <w:szCs w:val="20"/>
                <w:lang w:val="es-ES_tradnl"/>
              </w:rPr>
              <w:t>Director (a) de Salud Pública</w:t>
            </w:r>
            <w:r w:rsidRPr="00AF4EA9">
              <w:rPr>
                <w:rFonts w:ascii="Arial" w:hAnsi="Arial" w:cs="Arial"/>
                <w:color w:val="000000"/>
                <w:sz w:val="20"/>
                <w:szCs w:val="20"/>
              </w:rPr>
              <w:t xml:space="preserve"> mantenerse al tanto de las actividades desempeñadas por las dependencias a su cargo.</w:t>
            </w:r>
          </w:p>
          <w:p w14:paraId="23DC00AB" w14:textId="77777777" w:rsidR="00AF4EA9" w:rsidRPr="00AF4EA9" w:rsidRDefault="00AF4EA9" w:rsidP="00AF4EA9">
            <w:pPr>
              <w:spacing w:after="0" w:line="276" w:lineRule="auto"/>
              <w:ind w:left="357"/>
              <w:jc w:val="both"/>
              <w:rPr>
                <w:rFonts w:ascii="Arial" w:hAnsi="Arial" w:cs="Arial"/>
                <w:color w:val="000000"/>
                <w:sz w:val="20"/>
                <w:szCs w:val="20"/>
              </w:rPr>
            </w:pPr>
          </w:p>
          <w:p w14:paraId="4A126820" w14:textId="77777777" w:rsidR="00AF4EA9" w:rsidRPr="00AF4EA9" w:rsidRDefault="00AF4EA9" w:rsidP="00AF4EA9">
            <w:pPr>
              <w:numPr>
                <w:ilvl w:val="1"/>
                <w:numId w:val="10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rPr>
              <w:t xml:space="preserve">Definir la fecha, hora y lugar para celebrar la reunión. </w:t>
            </w:r>
          </w:p>
          <w:p w14:paraId="3F3182D2" w14:textId="77777777" w:rsidR="00AF4EA9" w:rsidRPr="00AF4EA9" w:rsidRDefault="00AF4EA9" w:rsidP="00AF4EA9">
            <w:pPr>
              <w:spacing w:after="0" w:line="276" w:lineRule="auto"/>
              <w:jc w:val="both"/>
              <w:rPr>
                <w:rFonts w:ascii="Arial" w:hAnsi="Arial" w:cs="Arial"/>
                <w:color w:val="000000"/>
                <w:sz w:val="20"/>
                <w:szCs w:val="20"/>
              </w:rPr>
            </w:pPr>
          </w:p>
          <w:p w14:paraId="69747B0B" w14:textId="77777777" w:rsidR="00AF4EA9" w:rsidRPr="00AF4EA9" w:rsidRDefault="00AF4EA9" w:rsidP="00AF4EA9">
            <w:pPr>
              <w:numPr>
                <w:ilvl w:val="1"/>
                <w:numId w:val="106"/>
              </w:numPr>
              <w:spacing w:after="0"/>
              <w:ind w:left="357" w:hanging="35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ervar los espacios necesarios a efecto de tenerlos a disposición.</w:t>
            </w:r>
          </w:p>
          <w:p w14:paraId="34A13D26" w14:textId="77777777" w:rsidR="00AF4EA9" w:rsidRPr="00AF4EA9" w:rsidRDefault="00AF4EA9" w:rsidP="00AF4EA9">
            <w:pPr>
              <w:spacing w:after="0"/>
              <w:jc w:val="both"/>
              <w:rPr>
                <w:rFonts w:ascii="Arial" w:eastAsia="Arial" w:hAnsi="Arial" w:cs="Arial"/>
                <w:color w:val="000000"/>
                <w:sz w:val="20"/>
                <w:szCs w:val="20"/>
                <w:lang w:val="es-ES_tradnl"/>
              </w:rPr>
            </w:pPr>
          </w:p>
          <w:p w14:paraId="28B3A0B7" w14:textId="77777777" w:rsidR="00AF4EA9" w:rsidRPr="00AF4EA9" w:rsidRDefault="00AF4EA9" w:rsidP="00AF4EA9">
            <w:pPr>
              <w:numPr>
                <w:ilvl w:val="1"/>
                <w:numId w:val="106"/>
              </w:numPr>
              <w:spacing w:after="0" w:line="276" w:lineRule="auto"/>
              <w:ind w:left="357" w:hanging="357"/>
              <w:jc w:val="both"/>
              <w:rPr>
                <w:rFonts w:ascii="Arial" w:hAnsi="Arial" w:cs="Arial"/>
                <w:color w:val="000000"/>
                <w:sz w:val="20"/>
                <w:szCs w:val="20"/>
              </w:rPr>
            </w:pPr>
            <w:r w:rsidRPr="00AF4EA9">
              <w:rPr>
                <w:rFonts w:ascii="Arial" w:hAnsi="Arial" w:cs="Arial"/>
                <w:color w:val="000000"/>
                <w:sz w:val="20"/>
                <w:szCs w:val="20"/>
                <w:lang w:val="es-ES_tradnl"/>
              </w:rPr>
              <w:t>Convocar</w:t>
            </w:r>
            <w:r w:rsidRPr="00AF4EA9">
              <w:rPr>
                <w:rFonts w:ascii="Arial" w:hAnsi="Arial" w:cs="Arial"/>
                <w:color w:val="000000"/>
                <w:sz w:val="20"/>
                <w:szCs w:val="20"/>
              </w:rPr>
              <w:t xml:space="preserve"> a los encargados de las áreas a participar en la reunión, solicitando confirmen su asistencia.</w:t>
            </w:r>
          </w:p>
          <w:p w14:paraId="0E295204" w14:textId="77777777" w:rsidR="00AF4EA9" w:rsidRPr="00AF4EA9" w:rsidRDefault="00AF4EA9" w:rsidP="00AF4EA9">
            <w:pPr>
              <w:spacing w:after="0" w:line="276" w:lineRule="auto"/>
              <w:jc w:val="both"/>
              <w:rPr>
                <w:rFonts w:ascii="Arial" w:hAnsi="Arial" w:cs="Arial"/>
                <w:color w:val="000000"/>
                <w:sz w:val="20"/>
                <w:szCs w:val="20"/>
              </w:rPr>
            </w:pPr>
          </w:p>
        </w:tc>
        <w:tc>
          <w:tcPr>
            <w:tcW w:w="1870" w:type="dxa"/>
            <w:tcBorders>
              <w:top w:val="single" w:sz="4" w:space="0" w:color="auto"/>
              <w:left w:val="single" w:sz="4" w:space="0" w:color="auto"/>
              <w:bottom w:val="single" w:sz="4" w:space="0" w:color="auto"/>
              <w:right w:val="single" w:sz="4" w:space="0" w:color="auto"/>
            </w:tcBorders>
          </w:tcPr>
          <w:p w14:paraId="623C2C82" w14:textId="77777777" w:rsidR="00AF4EA9" w:rsidRPr="00AF4EA9" w:rsidRDefault="00AF4EA9" w:rsidP="00AF4EA9">
            <w:pPr>
              <w:spacing w:line="276" w:lineRule="auto"/>
              <w:rPr>
                <w:rFonts w:ascii="Arial" w:hAnsi="Arial" w:cs="Arial"/>
                <w:i/>
                <w:iCs/>
                <w:sz w:val="20"/>
                <w:szCs w:val="20"/>
                <w:lang w:val="es-ES_tradnl"/>
              </w:rPr>
            </w:pPr>
            <w:r w:rsidRPr="00AF4EA9">
              <w:rPr>
                <w:rFonts w:ascii="Arial" w:hAnsi="Arial" w:cs="Arial"/>
                <w:color w:val="000000"/>
                <w:sz w:val="20"/>
                <w:szCs w:val="20"/>
                <w:lang w:val="es-ES_tradnl"/>
              </w:rPr>
              <w:t>Director (a)</w:t>
            </w:r>
          </w:p>
        </w:tc>
      </w:tr>
      <w:tr w:rsidR="00AF4EA9" w:rsidRPr="00AF4EA9" w14:paraId="6F869AAB" w14:textId="77777777" w:rsidTr="007879E1">
        <w:trPr>
          <w:trHeight w:val="708"/>
        </w:trPr>
        <w:tc>
          <w:tcPr>
            <w:tcW w:w="737" w:type="dxa"/>
            <w:tcBorders>
              <w:top w:val="single" w:sz="4" w:space="0" w:color="auto"/>
              <w:left w:val="single" w:sz="4" w:space="0" w:color="auto"/>
              <w:bottom w:val="single" w:sz="4" w:space="0" w:color="auto"/>
              <w:right w:val="single" w:sz="4" w:space="0" w:color="auto"/>
            </w:tcBorders>
          </w:tcPr>
          <w:p w14:paraId="24B96441"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2</w:t>
            </w:r>
          </w:p>
        </w:tc>
        <w:tc>
          <w:tcPr>
            <w:tcW w:w="1871" w:type="dxa"/>
            <w:tcBorders>
              <w:top w:val="single" w:sz="4" w:space="0" w:color="auto"/>
              <w:left w:val="single" w:sz="4" w:space="0" w:color="auto"/>
              <w:bottom w:val="single" w:sz="4" w:space="0" w:color="auto"/>
              <w:right w:val="single" w:sz="4" w:space="0" w:color="auto"/>
            </w:tcBorders>
          </w:tcPr>
          <w:p w14:paraId="7747D8A4"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Planeación</w:t>
            </w:r>
            <w:r w:rsidRPr="00AF4EA9">
              <w:rPr>
                <w:rFonts w:ascii="Arial" w:hAnsi="Arial" w:cs="Arial"/>
                <w:color w:val="000000"/>
                <w:sz w:val="20"/>
                <w:szCs w:val="20"/>
              </w:rPr>
              <w:t xml:space="preserve"> y supervisión de actividades</w:t>
            </w:r>
          </w:p>
        </w:tc>
        <w:tc>
          <w:tcPr>
            <w:tcW w:w="5443" w:type="dxa"/>
            <w:tcBorders>
              <w:top w:val="single" w:sz="4" w:space="0" w:color="auto"/>
              <w:left w:val="single" w:sz="4" w:space="0" w:color="auto"/>
              <w:bottom w:val="single" w:sz="4" w:space="0" w:color="auto"/>
              <w:right w:val="single" w:sz="4" w:space="0" w:color="auto"/>
            </w:tcBorders>
          </w:tcPr>
          <w:p w14:paraId="1A4F1347" w14:textId="77777777" w:rsidR="00AF4EA9" w:rsidRPr="00AF4EA9"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Recibir a los titulares de las áreas.</w:t>
            </w:r>
          </w:p>
          <w:p w14:paraId="66A33C78" w14:textId="77777777" w:rsidR="00AF4EA9" w:rsidRPr="00AF4EA9" w:rsidRDefault="00AF4EA9" w:rsidP="00AF4EA9">
            <w:pPr>
              <w:shd w:val="clear" w:color="auto" w:fill="FFFFFF"/>
              <w:spacing w:after="0" w:line="276" w:lineRule="auto"/>
              <w:ind w:left="357"/>
              <w:jc w:val="both"/>
              <w:rPr>
                <w:rFonts w:ascii="Arial" w:eastAsia="Times New Roman" w:hAnsi="Arial" w:cs="Arial"/>
                <w:color w:val="000000"/>
                <w:sz w:val="20"/>
                <w:szCs w:val="20"/>
                <w:lang w:eastAsia="es-MX"/>
              </w:rPr>
            </w:pPr>
          </w:p>
          <w:p w14:paraId="1F53B1D8" w14:textId="77777777" w:rsidR="00AF4EA9" w:rsidRPr="00AF4EA9"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Solicitar informes de las actividades desempeñadas por las áreas.</w:t>
            </w:r>
          </w:p>
          <w:p w14:paraId="68DA74AC"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 </w:t>
            </w:r>
          </w:p>
          <w:p w14:paraId="1FBAD615" w14:textId="77777777" w:rsidR="00AF4EA9" w:rsidRPr="00AF4EA9"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ordinar la planeación de estrategias para la ejecución de las actividades desempeñadas por las áreas.</w:t>
            </w:r>
          </w:p>
          <w:p w14:paraId="5DB3B72C" w14:textId="77777777" w:rsidR="00AF4EA9" w:rsidRPr="00AF4EA9" w:rsidRDefault="00AF4EA9" w:rsidP="00AF4EA9">
            <w:pPr>
              <w:ind w:left="720"/>
              <w:contextualSpacing/>
              <w:rPr>
                <w:rFonts w:ascii="Arial" w:hAnsi="Arial" w:cs="Arial"/>
                <w:color w:val="000000"/>
                <w:sz w:val="20"/>
                <w:szCs w:val="20"/>
              </w:rPr>
            </w:pPr>
          </w:p>
          <w:p w14:paraId="20432947" w14:textId="799ACAC8" w:rsidR="00AF4EA9" w:rsidRPr="00853530" w:rsidRDefault="00AF4EA9" w:rsidP="00AF4EA9">
            <w:pPr>
              <w:numPr>
                <w:ilvl w:val="1"/>
                <w:numId w:val="107"/>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Proponer la implementación de mecanismos para la mejora continua de las actividade</w:t>
            </w:r>
            <w:r w:rsidRPr="00AF4EA9">
              <w:rPr>
                <w:rFonts w:ascii="Arial" w:eastAsia="Times New Roman" w:hAnsi="Arial" w:cs="Arial"/>
                <w:sz w:val="20"/>
                <w:szCs w:val="20"/>
                <w:lang w:eastAsia="es-MX"/>
              </w:rPr>
              <w:t>s.</w:t>
            </w:r>
          </w:p>
        </w:tc>
        <w:tc>
          <w:tcPr>
            <w:tcW w:w="1870" w:type="dxa"/>
            <w:tcBorders>
              <w:top w:val="single" w:sz="4" w:space="0" w:color="auto"/>
              <w:left w:val="single" w:sz="4" w:space="0" w:color="auto"/>
              <w:bottom w:val="single" w:sz="4" w:space="0" w:color="auto"/>
              <w:right w:val="single" w:sz="4" w:space="0" w:color="auto"/>
            </w:tcBorders>
          </w:tcPr>
          <w:p w14:paraId="4B935DE9"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sz w:val="20"/>
                <w:lang w:val="es-ES_tradnl"/>
              </w:rPr>
              <w:t>Director (a)</w:t>
            </w:r>
          </w:p>
        </w:tc>
      </w:tr>
      <w:tr w:rsidR="00AF4EA9" w:rsidRPr="00AF4EA9" w14:paraId="412E27FF" w14:textId="77777777" w:rsidTr="007879E1">
        <w:trPr>
          <w:trHeight w:val="2820"/>
        </w:trPr>
        <w:tc>
          <w:tcPr>
            <w:tcW w:w="737" w:type="dxa"/>
            <w:tcBorders>
              <w:top w:val="single" w:sz="4" w:space="0" w:color="auto"/>
              <w:left w:val="single" w:sz="4" w:space="0" w:color="auto"/>
              <w:bottom w:val="single" w:sz="4" w:space="0" w:color="auto"/>
              <w:right w:val="single" w:sz="4" w:space="0" w:color="auto"/>
            </w:tcBorders>
          </w:tcPr>
          <w:p w14:paraId="19E888F6"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lastRenderedPageBreak/>
              <w:t>03</w:t>
            </w:r>
          </w:p>
        </w:tc>
        <w:tc>
          <w:tcPr>
            <w:tcW w:w="1871" w:type="dxa"/>
            <w:tcBorders>
              <w:top w:val="single" w:sz="4" w:space="0" w:color="auto"/>
              <w:left w:val="single" w:sz="4" w:space="0" w:color="auto"/>
              <w:bottom w:val="single" w:sz="4" w:space="0" w:color="auto"/>
              <w:right w:val="single" w:sz="4" w:space="0" w:color="auto"/>
            </w:tcBorders>
          </w:tcPr>
          <w:p w14:paraId="08DAFC25"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Revisión de resultados</w:t>
            </w:r>
          </w:p>
        </w:tc>
        <w:tc>
          <w:tcPr>
            <w:tcW w:w="5443" w:type="dxa"/>
            <w:tcBorders>
              <w:top w:val="single" w:sz="4" w:space="0" w:color="auto"/>
              <w:left w:val="single" w:sz="4" w:space="0" w:color="auto"/>
              <w:bottom w:val="single" w:sz="4" w:space="0" w:color="auto"/>
              <w:right w:val="single" w:sz="4" w:space="0" w:color="auto"/>
            </w:tcBorders>
          </w:tcPr>
          <w:p w14:paraId="5407C273"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Convocar nuevamente a los titulares de las áreas que dependen de la Dirección de Salud Pública.</w:t>
            </w:r>
          </w:p>
          <w:p w14:paraId="48BB99A8" w14:textId="77777777" w:rsidR="00AF4EA9" w:rsidRPr="00AF4EA9" w:rsidRDefault="00AF4EA9" w:rsidP="00AF4EA9">
            <w:pPr>
              <w:shd w:val="clear" w:color="auto" w:fill="FFFFFF"/>
              <w:spacing w:after="0" w:line="276" w:lineRule="auto"/>
              <w:ind w:left="357"/>
              <w:jc w:val="both"/>
              <w:rPr>
                <w:rFonts w:ascii="Arial" w:eastAsia="Times New Roman" w:hAnsi="Arial" w:cs="Arial"/>
                <w:color w:val="000000"/>
                <w:sz w:val="20"/>
                <w:szCs w:val="20"/>
                <w:lang w:eastAsia="es-MX"/>
              </w:rPr>
            </w:pPr>
          </w:p>
          <w:p w14:paraId="6002A0BD"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Solicitar y recibir los resultados de las actividades y funciones desempeñadas por las áreas. </w:t>
            </w:r>
          </w:p>
          <w:p w14:paraId="5FDD6347"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 </w:t>
            </w:r>
          </w:p>
          <w:p w14:paraId="4B3674DB"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valuar los trabajos realizados por las áreas que dependen de la Dirección de Salud Pública.</w:t>
            </w:r>
          </w:p>
          <w:p w14:paraId="032DDC24"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p w14:paraId="1162F7BF" w14:textId="77777777" w:rsidR="00AF4EA9" w:rsidRPr="00AF4EA9" w:rsidRDefault="00AF4EA9" w:rsidP="00AF4EA9">
            <w:pPr>
              <w:numPr>
                <w:ilvl w:val="1"/>
                <w:numId w:val="108"/>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Emitir opinión y retroalimentación a los titulares de las áreas que conforman la Dirección de Salud Pública.</w:t>
            </w:r>
          </w:p>
          <w:p w14:paraId="1CC70361"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tc>
        <w:tc>
          <w:tcPr>
            <w:tcW w:w="1870" w:type="dxa"/>
            <w:tcBorders>
              <w:top w:val="single" w:sz="4" w:space="0" w:color="auto"/>
              <w:left w:val="single" w:sz="4" w:space="0" w:color="auto"/>
              <w:bottom w:val="single" w:sz="4" w:space="0" w:color="auto"/>
              <w:right w:val="single" w:sz="4" w:space="0" w:color="auto"/>
            </w:tcBorders>
          </w:tcPr>
          <w:p w14:paraId="19D95211"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Director (a)</w:t>
            </w:r>
          </w:p>
        </w:tc>
      </w:tr>
      <w:tr w:rsidR="00AF4EA9" w:rsidRPr="00AF4EA9" w14:paraId="0FD24C5A" w14:textId="77777777" w:rsidTr="002D6E72">
        <w:trPr>
          <w:trHeight w:val="2406"/>
        </w:trPr>
        <w:tc>
          <w:tcPr>
            <w:tcW w:w="737" w:type="dxa"/>
            <w:tcBorders>
              <w:top w:val="single" w:sz="4" w:space="0" w:color="auto"/>
              <w:left w:val="single" w:sz="4" w:space="0" w:color="auto"/>
              <w:bottom w:val="single" w:sz="4" w:space="0" w:color="auto"/>
              <w:right w:val="single" w:sz="4" w:space="0" w:color="auto"/>
            </w:tcBorders>
          </w:tcPr>
          <w:p w14:paraId="22C148F7" w14:textId="77777777" w:rsidR="00AF4EA9" w:rsidRPr="00AF4EA9" w:rsidRDefault="00AF4EA9" w:rsidP="00AF4EA9">
            <w:pPr>
              <w:spacing w:line="276" w:lineRule="auto"/>
              <w:ind w:left="-57" w:right="-57"/>
              <w:jc w:val="center"/>
              <w:rPr>
                <w:rFonts w:ascii="Arial" w:hAnsi="Arial" w:cs="Arial"/>
                <w:sz w:val="20"/>
                <w:szCs w:val="20"/>
              </w:rPr>
            </w:pPr>
            <w:r w:rsidRPr="00AF4EA9">
              <w:rPr>
                <w:rFonts w:ascii="Arial" w:hAnsi="Arial" w:cs="Arial"/>
                <w:sz w:val="20"/>
                <w:szCs w:val="20"/>
              </w:rPr>
              <w:t>04</w:t>
            </w:r>
          </w:p>
        </w:tc>
        <w:tc>
          <w:tcPr>
            <w:tcW w:w="1871" w:type="dxa"/>
            <w:tcBorders>
              <w:top w:val="single" w:sz="4" w:space="0" w:color="auto"/>
              <w:left w:val="single" w:sz="4" w:space="0" w:color="auto"/>
              <w:bottom w:val="single" w:sz="4" w:space="0" w:color="auto"/>
              <w:right w:val="single" w:sz="4" w:space="0" w:color="auto"/>
            </w:tcBorders>
          </w:tcPr>
          <w:p w14:paraId="6C18F1B6" w14:textId="77777777" w:rsidR="00AF4EA9" w:rsidRPr="00AF4EA9" w:rsidRDefault="00AF4EA9" w:rsidP="00AF4EA9">
            <w:pPr>
              <w:spacing w:line="276" w:lineRule="auto"/>
              <w:rPr>
                <w:rFonts w:ascii="Arial" w:hAnsi="Arial" w:cs="Arial"/>
                <w:color w:val="000000"/>
                <w:sz w:val="20"/>
                <w:szCs w:val="20"/>
              </w:rPr>
            </w:pPr>
            <w:r w:rsidRPr="00AF4EA9">
              <w:rPr>
                <w:rFonts w:ascii="Arial" w:hAnsi="Arial" w:cs="Arial"/>
                <w:color w:val="000000"/>
                <w:sz w:val="20"/>
                <w:szCs w:val="20"/>
              </w:rPr>
              <w:t>Informe de actividades</w:t>
            </w:r>
          </w:p>
        </w:tc>
        <w:tc>
          <w:tcPr>
            <w:tcW w:w="5443" w:type="dxa"/>
            <w:tcBorders>
              <w:top w:val="single" w:sz="4" w:space="0" w:color="auto"/>
              <w:left w:val="single" w:sz="4" w:space="0" w:color="auto"/>
              <w:bottom w:val="single" w:sz="4" w:space="0" w:color="auto"/>
              <w:right w:val="single" w:sz="4" w:space="0" w:color="auto"/>
            </w:tcBorders>
          </w:tcPr>
          <w:p w14:paraId="13FDC5FC" w14:textId="77777777" w:rsidR="00AF4EA9" w:rsidRPr="00AF4EA9" w:rsidRDefault="00AF4EA9" w:rsidP="00AF4EA9">
            <w:pPr>
              <w:numPr>
                <w:ilvl w:val="1"/>
                <w:numId w:val="109"/>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Concentrar la información que se genere del desarrollo de las actividades de las áreas que dependen de la Dirección de Salud Pública. </w:t>
            </w:r>
          </w:p>
          <w:p w14:paraId="09A1198F" w14:textId="77777777" w:rsidR="00AF4EA9" w:rsidRPr="00AF4EA9" w:rsidRDefault="00AF4EA9" w:rsidP="00AF4EA9">
            <w:pPr>
              <w:shd w:val="clear" w:color="auto" w:fill="FFFFFF"/>
              <w:spacing w:after="0" w:line="276" w:lineRule="auto"/>
              <w:ind w:left="357"/>
              <w:jc w:val="both"/>
              <w:rPr>
                <w:rFonts w:ascii="Arial" w:eastAsia="Times New Roman" w:hAnsi="Arial" w:cs="Arial"/>
                <w:color w:val="000000"/>
                <w:sz w:val="20"/>
                <w:szCs w:val="20"/>
                <w:lang w:eastAsia="es-MX"/>
              </w:rPr>
            </w:pPr>
          </w:p>
          <w:p w14:paraId="045E4198" w14:textId="77777777" w:rsidR="00AF4EA9" w:rsidRPr="00AF4EA9" w:rsidRDefault="00AF4EA9" w:rsidP="00AF4EA9">
            <w:pPr>
              <w:numPr>
                <w:ilvl w:val="1"/>
                <w:numId w:val="109"/>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Informar al Ayuntamiento los resultados obtenidos y necesidades que se generen en el desarrollo de las actividades de las áreas.</w:t>
            </w:r>
          </w:p>
          <w:p w14:paraId="2F071200"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p w14:paraId="3D4A632A" w14:textId="77777777" w:rsidR="00AF4EA9" w:rsidRPr="00AF4EA9" w:rsidRDefault="00AF4EA9" w:rsidP="00AF4EA9">
            <w:pPr>
              <w:numPr>
                <w:ilvl w:val="1"/>
                <w:numId w:val="109"/>
              </w:numPr>
              <w:shd w:val="clear" w:color="auto" w:fill="FFFFFF"/>
              <w:spacing w:after="0" w:line="276" w:lineRule="auto"/>
              <w:ind w:left="357" w:hanging="357"/>
              <w:jc w:val="both"/>
              <w:rPr>
                <w:rFonts w:ascii="Arial" w:eastAsia="Times New Roman" w:hAnsi="Arial" w:cs="Arial"/>
                <w:color w:val="000000"/>
                <w:sz w:val="20"/>
                <w:szCs w:val="20"/>
                <w:lang w:eastAsia="es-MX"/>
              </w:rPr>
            </w:pPr>
            <w:r w:rsidRPr="00AF4EA9">
              <w:rPr>
                <w:rFonts w:ascii="Arial" w:eastAsia="Times New Roman" w:hAnsi="Arial" w:cs="Arial"/>
                <w:color w:val="000000"/>
                <w:sz w:val="20"/>
                <w:szCs w:val="20"/>
                <w:lang w:eastAsia="es-MX"/>
              </w:rPr>
              <w:t xml:space="preserve">Archivar información. </w:t>
            </w:r>
          </w:p>
          <w:p w14:paraId="69CB21F0" w14:textId="77777777" w:rsidR="00AF4EA9" w:rsidRPr="00AF4EA9" w:rsidRDefault="00AF4EA9" w:rsidP="00AF4EA9">
            <w:pPr>
              <w:shd w:val="clear" w:color="auto" w:fill="FFFFFF"/>
              <w:spacing w:after="0" w:line="276" w:lineRule="auto"/>
              <w:jc w:val="both"/>
              <w:rPr>
                <w:rFonts w:ascii="Arial" w:eastAsia="Times New Roman" w:hAnsi="Arial" w:cs="Arial"/>
                <w:color w:val="000000"/>
                <w:sz w:val="20"/>
                <w:szCs w:val="20"/>
                <w:lang w:eastAsia="es-MX"/>
              </w:rPr>
            </w:pPr>
          </w:p>
        </w:tc>
        <w:tc>
          <w:tcPr>
            <w:tcW w:w="1870" w:type="dxa"/>
            <w:tcBorders>
              <w:top w:val="single" w:sz="4" w:space="0" w:color="auto"/>
              <w:left w:val="single" w:sz="4" w:space="0" w:color="auto"/>
              <w:bottom w:val="single" w:sz="4" w:space="0" w:color="auto"/>
              <w:right w:val="single" w:sz="4" w:space="0" w:color="auto"/>
            </w:tcBorders>
          </w:tcPr>
          <w:p w14:paraId="30E1F2AB"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Director (a)</w:t>
            </w:r>
          </w:p>
          <w:p w14:paraId="672754F9" w14:textId="77777777" w:rsidR="00AF4EA9" w:rsidRPr="00AF4EA9" w:rsidRDefault="00AF4EA9" w:rsidP="00AF4EA9">
            <w:pPr>
              <w:spacing w:line="276" w:lineRule="auto"/>
              <w:rPr>
                <w:rFonts w:ascii="Arial" w:hAnsi="Arial" w:cs="Arial"/>
                <w:color w:val="000000"/>
                <w:sz w:val="20"/>
                <w:szCs w:val="20"/>
                <w:lang w:val="es-ES_tradnl"/>
              </w:rPr>
            </w:pPr>
          </w:p>
          <w:p w14:paraId="6AF3BFE7" w14:textId="77777777" w:rsidR="00AF4EA9" w:rsidRPr="00AF4EA9" w:rsidRDefault="00AF4EA9" w:rsidP="00AF4EA9">
            <w:pPr>
              <w:spacing w:line="276" w:lineRule="auto"/>
              <w:rPr>
                <w:rFonts w:ascii="Arial" w:hAnsi="Arial" w:cs="Arial"/>
                <w:color w:val="000000"/>
                <w:sz w:val="20"/>
                <w:szCs w:val="20"/>
                <w:lang w:val="es-ES_tradnl"/>
              </w:rPr>
            </w:pPr>
          </w:p>
          <w:p w14:paraId="2415ECE4" w14:textId="77777777" w:rsidR="00AF4EA9" w:rsidRPr="00AF4EA9" w:rsidRDefault="00AF4EA9" w:rsidP="00AF4EA9">
            <w:pPr>
              <w:spacing w:line="276" w:lineRule="auto"/>
              <w:rPr>
                <w:rFonts w:ascii="Arial" w:hAnsi="Arial" w:cs="Arial"/>
                <w:color w:val="000000"/>
                <w:sz w:val="20"/>
                <w:szCs w:val="20"/>
                <w:lang w:val="es-ES_tradnl"/>
              </w:rPr>
            </w:pPr>
          </w:p>
          <w:p w14:paraId="782DB6EC" w14:textId="77777777" w:rsidR="00AF4EA9" w:rsidRPr="00AF4EA9" w:rsidRDefault="00AF4EA9" w:rsidP="00AF4EA9">
            <w:pPr>
              <w:spacing w:line="276" w:lineRule="auto"/>
              <w:rPr>
                <w:rFonts w:ascii="Arial" w:hAnsi="Arial" w:cs="Arial"/>
                <w:color w:val="000000"/>
                <w:sz w:val="20"/>
                <w:szCs w:val="20"/>
                <w:lang w:val="es-ES_tradnl"/>
              </w:rPr>
            </w:pPr>
          </w:p>
          <w:p w14:paraId="0CCF829C" w14:textId="77777777" w:rsidR="00AF4EA9" w:rsidRPr="00AF4EA9" w:rsidRDefault="00AF4EA9" w:rsidP="00AF4EA9">
            <w:pPr>
              <w:spacing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Secretaria (o) </w:t>
            </w:r>
          </w:p>
        </w:tc>
      </w:tr>
    </w:tbl>
    <w:p w14:paraId="11C7DC95"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3B660956"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Nota</w:t>
      </w:r>
      <w:r w:rsidRPr="00AF4EA9">
        <w:rPr>
          <w:rFonts w:ascii="Arial" w:hAnsi="Arial" w:cs="Arial"/>
          <w:b/>
          <w:color w:val="000000"/>
          <w:sz w:val="20"/>
          <w:szCs w:val="20"/>
          <w:lang w:val="es-ES_tradnl"/>
        </w:rPr>
        <w:t>: Para llevar a cabo el proceso, se auxilia del personal de la Coordinación General.</w:t>
      </w:r>
    </w:p>
    <w:p w14:paraId="5480ED7A"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12334DD"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5102"/>
      </w:tblGrid>
      <w:tr w:rsidR="00AF4EA9" w:rsidRPr="00AF4EA9" w14:paraId="2BDBDA30" w14:textId="77777777" w:rsidTr="002D6E72">
        <w:tc>
          <w:tcPr>
            <w:tcW w:w="4819" w:type="dxa"/>
          </w:tcPr>
          <w:p w14:paraId="6EAFF06D"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Entrada</w:t>
            </w:r>
          </w:p>
        </w:tc>
        <w:tc>
          <w:tcPr>
            <w:tcW w:w="5102" w:type="dxa"/>
          </w:tcPr>
          <w:p w14:paraId="6EA78666" w14:textId="77777777" w:rsidR="00AF4EA9" w:rsidRPr="00AF4EA9" w:rsidRDefault="00AF4EA9" w:rsidP="00AF4EA9">
            <w:pPr>
              <w:spacing w:after="0" w:line="240" w:lineRule="auto"/>
              <w:jc w:val="center"/>
              <w:rPr>
                <w:rFonts w:ascii="Arial" w:eastAsia="Times New Roman" w:hAnsi="Arial" w:cs="Arial"/>
                <w:b/>
                <w:bCs/>
                <w:sz w:val="20"/>
                <w:szCs w:val="20"/>
                <w:lang w:val="es-ES_tradnl" w:eastAsia="es-MX"/>
              </w:rPr>
            </w:pPr>
            <w:r w:rsidRPr="00AF4EA9">
              <w:rPr>
                <w:rFonts w:ascii="Arial" w:eastAsia="Times New Roman" w:hAnsi="Arial" w:cs="Arial"/>
                <w:b/>
                <w:bCs/>
                <w:sz w:val="20"/>
                <w:szCs w:val="20"/>
                <w:lang w:val="es-ES_tradnl" w:eastAsia="es-MX"/>
              </w:rPr>
              <w:t>Salida</w:t>
            </w:r>
          </w:p>
        </w:tc>
      </w:tr>
      <w:tr w:rsidR="00AF4EA9" w:rsidRPr="00AF4EA9" w14:paraId="5CA77B1B" w14:textId="77777777" w:rsidTr="002D6E72">
        <w:trPr>
          <w:trHeight w:val="1019"/>
        </w:trPr>
        <w:tc>
          <w:tcPr>
            <w:tcW w:w="4819" w:type="dxa"/>
          </w:tcPr>
          <w:p w14:paraId="2C4E22E7"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val="es-ES_tradnl" w:eastAsia="es-MX"/>
              </w:rPr>
              <w:t>Estimar necesaria la celebración de reuniones periódicas que faciliten al Director (a) de Salud Pública la supervisión de las actividades desempeñadas por las áreas a su cargo</w:t>
            </w:r>
            <w:r w:rsidRPr="00AF4EA9">
              <w:rPr>
                <w:rFonts w:ascii="Arial" w:hAnsi="Arial" w:cs="Arial"/>
                <w:sz w:val="20"/>
                <w:szCs w:val="20"/>
              </w:rPr>
              <w:t>.</w:t>
            </w:r>
          </w:p>
        </w:tc>
        <w:tc>
          <w:tcPr>
            <w:tcW w:w="5102" w:type="dxa"/>
          </w:tcPr>
          <w:p w14:paraId="4C9DCBFD" w14:textId="77777777" w:rsidR="00AF4EA9" w:rsidRPr="00AF4EA9" w:rsidRDefault="00AF4EA9" w:rsidP="00AF4EA9">
            <w:pPr>
              <w:spacing w:after="0" w:line="240" w:lineRule="auto"/>
              <w:jc w:val="both"/>
              <w:rPr>
                <w:rFonts w:ascii="Arial" w:hAnsi="Arial" w:cs="Arial"/>
                <w:sz w:val="20"/>
                <w:szCs w:val="20"/>
              </w:rPr>
            </w:pPr>
            <w:r w:rsidRPr="00AF4EA9">
              <w:rPr>
                <w:rFonts w:ascii="Arial" w:eastAsia="Times New Roman" w:hAnsi="Arial" w:cs="Arial"/>
                <w:bCs/>
                <w:sz w:val="20"/>
                <w:szCs w:val="20"/>
                <w:lang w:eastAsia="es-MX"/>
              </w:rPr>
              <w:t>Coordinación</w:t>
            </w:r>
            <w:r w:rsidRPr="00AF4EA9">
              <w:rPr>
                <w:rFonts w:ascii="Arial" w:eastAsia="Times New Roman" w:hAnsi="Arial" w:cs="Arial"/>
                <w:bCs/>
                <w:sz w:val="20"/>
                <w:szCs w:val="20"/>
                <w:lang w:val="es-ES_tradnl" w:eastAsia="es-MX"/>
              </w:rPr>
              <w:t>, supervisión y evaluación de las actividades desempeñadas por las áreas que dependen de la Dirección de Salud Pública.</w:t>
            </w:r>
          </w:p>
        </w:tc>
      </w:tr>
    </w:tbl>
    <w:p w14:paraId="202A9E9E"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1E13C4C7"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p w14:paraId="7770D4AA"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Análisis de Riesgo:</w:t>
      </w:r>
    </w:p>
    <w:p w14:paraId="3E9B7DD0" w14:textId="77777777" w:rsidR="00AF4EA9" w:rsidRPr="00AF4EA9" w:rsidRDefault="00AF4EA9" w:rsidP="00AF4EA9">
      <w:pPr>
        <w:tabs>
          <w:tab w:val="left" w:pos="9781"/>
        </w:tabs>
        <w:spacing w:after="0" w:line="240" w:lineRule="auto"/>
        <w:rPr>
          <w:rFonts w:ascii="Arial" w:hAnsi="Arial" w:cs="Arial"/>
          <w:b/>
          <w:color w:val="000000"/>
          <w:sz w:val="20"/>
          <w:szCs w:val="20"/>
          <w:u w:val="single"/>
          <w:lang w:val="es-ES_tradnl"/>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CD88B4E" w14:textId="77777777" w:rsidTr="002D6E72">
        <w:tc>
          <w:tcPr>
            <w:tcW w:w="737" w:type="dxa"/>
          </w:tcPr>
          <w:p w14:paraId="6E36585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5E91D1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B0EAAE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CBEC00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C7F9133" w14:textId="77777777" w:rsidTr="002D6E72">
        <w:trPr>
          <w:trHeight w:val="321"/>
        </w:trPr>
        <w:tc>
          <w:tcPr>
            <w:tcW w:w="737" w:type="dxa"/>
            <w:vAlign w:val="center"/>
          </w:tcPr>
          <w:p w14:paraId="6A64F7DD"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3E85D2E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nasistencia de los convocados.</w:t>
            </w:r>
          </w:p>
        </w:tc>
        <w:tc>
          <w:tcPr>
            <w:tcW w:w="2211" w:type="dxa"/>
            <w:vAlign w:val="center"/>
          </w:tcPr>
          <w:p w14:paraId="2EF86D7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Tolerante</w:t>
            </w:r>
          </w:p>
        </w:tc>
        <w:tc>
          <w:tcPr>
            <w:tcW w:w="3572" w:type="dxa"/>
          </w:tcPr>
          <w:p w14:paraId="0B8C32A5"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y confirmando las citas.</w:t>
            </w:r>
          </w:p>
        </w:tc>
      </w:tr>
      <w:tr w:rsidR="00AF4EA9" w:rsidRPr="00AF4EA9" w14:paraId="0F4005D5" w14:textId="77777777" w:rsidTr="002D6E72">
        <w:tc>
          <w:tcPr>
            <w:tcW w:w="737" w:type="dxa"/>
            <w:vAlign w:val="center"/>
          </w:tcPr>
          <w:p w14:paraId="64F22046"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37CD19F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Desempeño inadecuado de las actividades.</w:t>
            </w:r>
          </w:p>
        </w:tc>
        <w:tc>
          <w:tcPr>
            <w:tcW w:w="2211" w:type="dxa"/>
            <w:vAlign w:val="center"/>
          </w:tcPr>
          <w:p w14:paraId="5269C7DC"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vAlign w:val="center"/>
          </w:tcPr>
          <w:p w14:paraId="3F25266D"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upervisar y evaluar las actividades.</w:t>
            </w:r>
          </w:p>
        </w:tc>
      </w:tr>
    </w:tbl>
    <w:p w14:paraId="262C74E0" w14:textId="77777777" w:rsidR="00AF4EA9" w:rsidRPr="00AF4EA9" w:rsidRDefault="00AF4EA9" w:rsidP="00AF4EA9">
      <w:pPr>
        <w:rPr>
          <w:rFonts w:ascii="Arial" w:hAnsi="Arial" w:cs="Arial"/>
          <w:b/>
          <w:bCs/>
          <w:noProof/>
          <w:sz w:val="20"/>
          <w:u w:val="single"/>
          <w:lang w:val="es-ES" w:eastAsia="es-ES"/>
        </w:rPr>
      </w:pPr>
    </w:p>
    <w:p w14:paraId="128C8D92" w14:textId="77777777" w:rsidR="00AF4EA9" w:rsidRPr="00AF4EA9" w:rsidRDefault="00AF4EA9" w:rsidP="00AF4EA9">
      <w:pPr>
        <w:rPr>
          <w:rFonts w:ascii="Arial" w:hAnsi="Arial" w:cs="Arial"/>
          <w:b/>
          <w:bCs/>
          <w:noProof/>
          <w:sz w:val="20"/>
          <w:u w:val="single"/>
          <w:lang w:val="es-ES" w:eastAsia="es-ES"/>
        </w:rPr>
      </w:pPr>
    </w:p>
    <w:p w14:paraId="351FC580" w14:textId="77777777" w:rsidR="00AF4EA9" w:rsidRDefault="00AF4EA9" w:rsidP="00AF4EA9">
      <w:pPr>
        <w:rPr>
          <w:rFonts w:ascii="Arial" w:hAnsi="Arial" w:cs="Arial"/>
          <w:b/>
          <w:bCs/>
          <w:noProof/>
          <w:sz w:val="20"/>
          <w:u w:val="single"/>
          <w:lang w:val="es-ES" w:eastAsia="es-ES"/>
        </w:rPr>
      </w:pPr>
    </w:p>
    <w:p w14:paraId="42624B93" w14:textId="77777777" w:rsidR="00853530" w:rsidRDefault="00853530" w:rsidP="00AF4EA9">
      <w:pPr>
        <w:rPr>
          <w:rFonts w:ascii="Arial" w:hAnsi="Arial" w:cs="Arial"/>
          <w:b/>
          <w:bCs/>
          <w:noProof/>
          <w:sz w:val="20"/>
          <w:u w:val="single"/>
          <w:lang w:val="es-ES" w:eastAsia="es-ES"/>
        </w:rPr>
      </w:pPr>
    </w:p>
    <w:p w14:paraId="4FFA160D" w14:textId="77777777" w:rsidR="00853530" w:rsidRDefault="00853530" w:rsidP="00AF4EA9">
      <w:pPr>
        <w:rPr>
          <w:rFonts w:ascii="Arial" w:hAnsi="Arial" w:cs="Arial"/>
          <w:b/>
          <w:bCs/>
          <w:noProof/>
          <w:sz w:val="20"/>
          <w:u w:val="single"/>
          <w:lang w:val="es-ES" w:eastAsia="es-ES"/>
        </w:rPr>
      </w:pPr>
    </w:p>
    <w:p w14:paraId="482CCDC9" w14:textId="77777777" w:rsidR="00853530" w:rsidRPr="00AF4EA9" w:rsidRDefault="00853530" w:rsidP="00AF4EA9">
      <w:pPr>
        <w:rPr>
          <w:rFonts w:ascii="Arial" w:hAnsi="Arial" w:cs="Arial"/>
          <w:b/>
          <w:bCs/>
          <w:noProof/>
          <w:sz w:val="20"/>
          <w:u w:val="single"/>
          <w:lang w:val="es-ES" w:eastAsia="es-ES"/>
        </w:rPr>
      </w:pPr>
    </w:p>
    <w:p w14:paraId="1EE88077"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58951B36" w14:textId="77777777" w:rsidR="00AF4EA9" w:rsidRPr="00AF4EA9" w:rsidRDefault="00AF4EA9" w:rsidP="00AF4EA9">
      <w:pPr>
        <w:jc w:val="center"/>
        <w:rPr>
          <w:rFonts w:ascii="Arial" w:hAnsi="Arial" w:cs="Arial"/>
          <w:b/>
          <w:bCs/>
          <w:noProof/>
          <w:sz w:val="20"/>
          <w:lang w:val="es-ES" w:eastAsia="es-ES"/>
        </w:rPr>
      </w:pPr>
      <w:r w:rsidRPr="00AF4EA9">
        <w:object w:dxaOrig="11235" w:dyaOrig="16170" w14:anchorId="455FC18A">
          <v:shape id="_x0000_i1073" type="#_x0000_t75" style="width:438pt;height:606.6pt" o:ole="">
            <v:imagedata r:id="rId107" o:title=""/>
          </v:shape>
          <o:OLEObject Type="Embed" ProgID="Visio.Drawing.15" ShapeID="_x0000_i1073" DrawAspect="Content" ObjectID="_1731134165" r:id="rId108"/>
        </w:object>
      </w:r>
    </w:p>
    <w:p w14:paraId="6B41D97B"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2.- Proceso para la gestión de información clínico-epidemiológica.</w:t>
      </w:r>
    </w:p>
    <w:p w14:paraId="58412EFB" w14:textId="77777777" w:rsidR="00AF4EA9" w:rsidRPr="00AF4EA9" w:rsidRDefault="00AF4EA9" w:rsidP="00AF4EA9">
      <w:pPr>
        <w:spacing w:after="120" w:line="240" w:lineRule="auto"/>
        <w:rPr>
          <w:rFonts w:ascii="Arial" w:hAnsi="Arial" w:cs="Arial"/>
          <w:b/>
          <w:sz w:val="20"/>
          <w:szCs w:val="20"/>
          <w:u w:val="single"/>
          <w:lang w:val="es-ES_tradnl"/>
        </w:rPr>
      </w:pPr>
    </w:p>
    <w:p w14:paraId="57B43138"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0C6A7E77" w14:textId="77777777" w:rsidTr="002D6E72">
        <w:trPr>
          <w:trHeight w:val="427"/>
        </w:trPr>
        <w:tc>
          <w:tcPr>
            <w:tcW w:w="9889" w:type="dxa"/>
            <w:shd w:val="clear" w:color="auto" w:fill="auto"/>
            <w:vAlign w:val="center"/>
          </w:tcPr>
          <w:p w14:paraId="36D1099C"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establecer el control epidemiológico de las enfermedades tratadas en las unidades de servicios médicos.</w:t>
            </w:r>
          </w:p>
        </w:tc>
      </w:tr>
    </w:tbl>
    <w:p w14:paraId="6C825812" w14:textId="77777777" w:rsidR="00AF4EA9" w:rsidRPr="00AF4EA9" w:rsidRDefault="00AF4EA9" w:rsidP="00AF4EA9">
      <w:pPr>
        <w:spacing w:after="0" w:line="240" w:lineRule="auto"/>
        <w:rPr>
          <w:rFonts w:ascii="Arial" w:hAnsi="Arial" w:cs="Arial"/>
          <w:sz w:val="20"/>
          <w:szCs w:val="20"/>
          <w:lang w:val="es-ES_tradnl"/>
        </w:rPr>
      </w:pPr>
    </w:p>
    <w:p w14:paraId="5F799742"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850F67B" w14:textId="77777777" w:rsidTr="002D6E72">
        <w:trPr>
          <w:trHeight w:val="488"/>
        </w:trPr>
        <w:tc>
          <w:tcPr>
            <w:tcW w:w="2547" w:type="dxa"/>
            <w:shd w:val="clear" w:color="auto" w:fill="auto"/>
            <w:vAlign w:val="center"/>
          </w:tcPr>
          <w:p w14:paraId="56ACAE65"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9AB365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D782F8C" w14:textId="77777777" w:rsidTr="002D6E72">
        <w:trPr>
          <w:trHeight w:val="424"/>
        </w:trPr>
        <w:tc>
          <w:tcPr>
            <w:tcW w:w="2547" w:type="dxa"/>
            <w:shd w:val="clear" w:color="auto" w:fill="auto"/>
            <w:vAlign w:val="center"/>
          </w:tcPr>
          <w:p w14:paraId="550CBA14"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44B729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Dirección de Salud Pública</w:t>
            </w:r>
          </w:p>
        </w:tc>
      </w:tr>
      <w:tr w:rsidR="00AF4EA9" w:rsidRPr="00AF4EA9" w14:paraId="69B2BDA3" w14:textId="77777777" w:rsidTr="002D6E72">
        <w:trPr>
          <w:trHeight w:val="356"/>
        </w:trPr>
        <w:tc>
          <w:tcPr>
            <w:tcW w:w="2547" w:type="dxa"/>
            <w:shd w:val="clear" w:color="auto" w:fill="auto"/>
            <w:vAlign w:val="center"/>
          </w:tcPr>
          <w:p w14:paraId="46C4F124"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C63BF68"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eastAsia="Times New Roman" w:hAnsi="Arial" w:cs="Arial"/>
                <w:sz w:val="20"/>
                <w:szCs w:val="20"/>
                <w:lang w:eastAsia="es-MX"/>
              </w:rPr>
              <w:t>Jefatura de Departamento de Epidemiología</w:t>
            </w:r>
          </w:p>
        </w:tc>
      </w:tr>
    </w:tbl>
    <w:p w14:paraId="2984AC30"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61CE8866"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1F562FA" w14:textId="77777777" w:rsidTr="002D6E72">
        <w:trPr>
          <w:trHeight w:val="451"/>
        </w:trPr>
        <w:tc>
          <w:tcPr>
            <w:tcW w:w="9923" w:type="dxa"/>
            <w:shd w:val="clear" w:color="auto" w:fill="auto"/>
            <w:vAlign w:val="center"/>
          </w:tcPr>
          <w:p w14:paraId="4B539E8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1DE30B0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2AEF33"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C274155"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63EB630C" w14:textId="77777777" w:rsidTr="002D6E72">
        <w:trPr>
          <w:trHeight w:val="282"/>
        </w:trPr>
        <w:tc>
          <w:tcPr>
            <w:tcW w:w="992" w:type="dxa"/>
            <w:tcBorders>
              <w:bottom w:val="single" w:sz="4" w:space="0" w:color="auto"/>
            </w:tcBorders>
            <w:shd w:val="clear" w:color="auto" w:fill="auto"/>
            <w:vAlign w:val="center"/>
          </w:tcPr>
          <w:p w14:paraId="19023080"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40B5115"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4132370B"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E76857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7884CAA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843B9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2B4E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olicitud de registr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7227CE"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diariamente a consultar el Archivo Clínico.</w:t>
            </w:r>
          </w:p>
          <w:p w14:paraId="2F6DF1D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27E37D14"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os reportes de productividad médica.</w:t>
            </w:r>
          </w:p>
          <w:p w14:paraId="5D42360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200C4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590746E0"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9602D7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BDB16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Levantamiento de información estadístic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4BC7F0" w14:textId="77777777" w:rsidR="00AF4EA9" w:rsidRPr="00AF4EA9" w:rsidRDefault="00AF4EA9" w:rsidP="00AF4EA9">
            <w:pPr>
              <w:numPr>
                <w:ilvl w:val="0"/>
                <w:numId w:val="103"/>
              </w:numPr>
              <w:spacing w:after="0" w:line="240" w:lineRule="auto"/>
              <w:contextualSpacing/>
              <w:jc w:val="both"/>
              <w:rPr>
                <w:rFonts w:ascii="Arial" w:eastAsia="Arial" w:hAnsi="Arial" w:cs="Arial"/>
                <w:vanish/>
                <w:color w:val="000000"/>
                <w:sz w:val="20"/>
                <w:szCs w:val="20"/>
                <w:lang w:val="es-ES_tradnl"/>
              </w:rPr>
            </w:pPr>
          </w:p>
          <w:p w14:paraId="7F41FDE7"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documentos de productividad; una vez por semana, recibirá adicionalmente a los reportes internos de la unidad los reportes de las unidades periféricas.</w:t>
            </w:r>
          </w:p>
          <w:p w14:paraId="21B67E35"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71147152"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ntactar al médico que elaboro el reporte y requerirlo para que aclare la información, cuando un reporte de productividad no proporcione la información adecuadamente,</w:t>
            </w:r>
          </w:p>
          <w:p w14:paraId="384C4E3A" w14:textId="77777777" w:rsidR="00AF4EA9" w:rsidRPr="00AF4EA9" w:rsidRDefault="00AF4EA9" w:rsidP="00AF4EA9">
            <w:pPr>
              <w:ind w:left="720"/>
              <w:contextualSpacing/>
              <w:rPr>
                <w:rFonts w:ascii="Arial" w:eastAsia="Arial" w:hAnsi="Arial" w:cs="Arial"/>
                <w:color w:val="000000"/>
                <w:sz w:val="20"/>
                <w:szCs w:val="20"/>
                <w:lang w:val="es-ES_tradnl"/>
              </w:rPr>
            </w:pPr>
          </w:p>
          <w:p w14:paraId="6261CF39"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un conteo estadístico de los casos de enfermedades tratados en las unidades de servicios médicos (conteo de la morbilidad).</w:t>
            </w:r>
          </w:p>
          <w:p w14:paraId="5D57BAD6" w14:textId="77777777" w:rsidR="00AF4EA9" w:rsidRPr="00AF4EA9" w:rsidRDefault="00AF4EA9" w:rsidP="00AF4EA9">
            <w:pPr>
              <w:ind w:left="720"/>
              <w:contextualSpacing/>
              <w:rPr>
                <w:rFonts w:ascii="Arial" w:eastAsia="Arial" w:hAnsi="Arial" w:cs="Arial"/>
                <w:color w:val="000000"/>
                <w:sz w:val="20"/>
                <w:szCs w:val="20"/>
                <w:lang w:val="es-ES_tradnl"/>
              </w:rPr>
            </w:pPr>
          </w:p>
          <w:p w14:paraId="09A78A9F"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Notificar inmediatamente a la Región Sanitaria No. 12 de la Secretaria de Salud Jalisco, en caso de identificar brotes de vigilancia epidemiológica especial </w:t>
            </w:r>
          </w:p>
          <w:p w14:paraId="7B7DB84B"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211420D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1C3C9ADE"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entar la información en el formato del sistema único de información para la vigilancia epidemiológica (SUIVE) una vez por semana.</w:t>
            </w:r>
          </w:p>
          <w:p w14:paraId="5C0E0A6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B2878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0E0AF946"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736D59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DADEAD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Respaldo de la información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17D94E" w14:textId="77777777" w:rsidR="00AF4EA9" w:rsidRPr="00AF4EA9" w:rsidRDefault="00AF4EA9" w:rsidP="00AF4EA9">
            <w:pPr>
              <w:numPr>
                <w:ilvl w:val="0"/>
                <w:numId w:val="103"/>
              </w:numPr>
              <w:spacing w:after="0" w:line="240" w:lineRule="auto"/>
              <w:contextualSpacing/>
              <w:jc w:val="both"/>
              <w:rPr>
                <w:rFonts w:ascii="Arial" w:eastAsia="Times New Roman" w:hAnsi="Arial" w:cs="Arial"/>
                <w:bCs/>
                <w:vanish/>
                <w:sz w:val="20"/>
                <w:szCs w:val="20"/>
              </w:rPr>
            </w:pPr>
          </w:p>
          <w:p w14:paraId="51F867F1"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 en el que se señalen observaciones del patrón de las enfermedades tratadas por las unidades.</w:t>
            </w:r>
          </w:p>
          <w:p w14:paraId="41B863E3" w14:textId="77777777" w:rsidR="00AF4EA9" w:rsidRPr="00AF4EA9" w:rsidRDefault="00AF4EA9" w:rsidP="00AF4EA9">
            <w:pPr>
              <w:ind w:left="720"/>
              <w:contextualSpacing/>
              <w:rPr>
                <w:rFonts w:ascii="Arial" w:eastAsia="Arial" w:hAnsi="Arial" w:cs="Arial"/>
                <w:color w:val="000000"/>
                <w:sz w:val="20"/>
                <w:szCs w:val="20"/>
                <w:lang w:val="es-ES_tradnl"/>
              </w:rPr>
            </w:pPr>
          </w:p>
          <w:p w14:paraId="59DCE56A"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Notificar oficio acompañando copia del reporte epidemiológico (SUIVE) a la Región Sanitaria No. 12 de la Secretaria de Salud Jalisco. </w:t>
            </w:r>
          </w:p>
          <w:p w14:paraId="0A59E735" w14:textId="77777777" w:rsidR="00AF4EA9" w:rsidRPr="00AF4EA9" w:rsidRDefault="00AF4EA9" w:rsidP="00AF4EA9">
            <w:pPr>
              <w:ind w:left="720"/>
              <w:contextualSpacing/>
              <w:rPr>
                <w:rFonts w:ascii="Arial" w:eastAsia="Arial" w:hAnsi="Arial" w:cs="Arial"/>
                <w:color w:val="000000"/>
                <w:sz w:val="20"/>
                <w:szCs w:val="20"/>
                <w:lang w:val="es-ES_tradnl"/>
              </w:rPr>
            </w:pPr>
          </w:p>
          <w:p w14:paraId="36078B9C" w14:textId="77777777" w:rsidR="00AF4EA9" w:rsidRPr="00AF4EA9" w:rsidRDefault="00AF4EA9" w:rsidP="00AF4EA9">
            <w:pPr>
              <w:numPr>
                <w:ilvl w:val="1"/>
                <w:numId w:val="103"/>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paldar la información epidemiológica en medios electrónicos.</w:t>
            </w:r>
          </w:p>
          <w:p w14:paraId="5A83B1B8" w14:textId="77777777" w:rsidR="00AF4EA9" w:rsidRPr="00AF4EA9" w:rsidRDefault="00AF4EA9" w:rsidP="00AF4EA9">
            <w:pPr>
              <w:ind w:left="720"/>
              <w:contextualSpacing/>
              <w:rPr>
                <w:rFonts w:ascii="Arial" w:eastAsia="Arial" w:hAnsi="Arial" w:cs="Arial"/>
                <w:color w:val="000000"/>
                <w:sz w:val="20"/>
                <w:szCs w:val="20"/>
                <w:lang w:val="es-ES_tradnl"/>
              </w:rPr>
            </w:pPr>
          </w:p>
          <w:p w14:paraId="0945B5B7" w14:textId="77777777" w:rsidR="00AF4EA9" w:rsidRPr="00AF4EA9" w:rsidRDefault="00AF4EA9" w:rsidP="00AF4EA9">
            <w:pPr>
              <w:numPr>
                <w:ilvl w:val="1"/>
                <w:numId w:val="103"/>
              </w:numPr>
              <w:spacing w:after="0" w:line="240" w:lineRule="auto"/>
              <w:ind w:left="459" w:hanging="425"/>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rchivar la documentación generada.</w:t>
            </w:r>
          </w:p>
          <w:p w14:paraId="5258E71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A69E1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5609B903"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E0B85F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37"/>
        <w:gridCol w:w="5252"/>
      </w:tblGrid>
      <w:tr w:rsidR="00AF4EA9" w:rsidRPr="00AF4EA9" w14:paraId="4B2BA033" w14:textId="77777777" w:rsidTr="002D6E72">
        <w:tc>
          <w:tcPr>
            <w:tcW w:w="4637" w:type="dxa"/>
            <w:shd w:val="clear" w:color="auto" w:fill="auto"/>
            <w:tcMar>
              <w:top w:w="0" w:type="dxa"/>
              <w:left w:w="108" w:type="dxa"/>
              <w:bottom w:w="0" w:type="dxa"/>
              <w:right w:w="108" w:type="dxa"/>
            </w:tcMar>
            <w:hideMark/>
          </w:tcPr>
          <w:p w14:paraId="2B1F922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52" w:type="dxa"/>
            <w:shd w:val="clear" w:color="auto" w:fill="auto"/>
            <w:tcMar>
              <w:top w:w="0" w:type="dxa"/>
              <w:left w:w="108" w:type="dxa"/>
              <w:bottom w:w="0" w:type="dxa"/>
              <w:right w:w="108" w:type="dxa"/>
            </w:tcMar>
            <w:hideMark/>
          </w:tcPr>
          <w:p w14:paraId="75369CD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2017749D" w14:textId="77777777" w:rsidTr="002D6E72">
        <w:tc>
          <w:tcPr>
            <w:tcW w:w="4637" w:type="dxa"/>
            <w:shd w:val="clear" w:color="auto" w:fill="auto"/>
            <w:tcMar>
              <w:top w:w="0" w:type="dxa"/>
              <w:left w:w="108" w:type="dxa"/>
              <w:bottom w:w="0" w:type="dxa"/>
              <w:right w:w="108" w:type="dxa"/>
            </w:tcMar>
            <w:hideMark/>
          </w:tcPr>
          <w:p w14:paraId="63AD9214"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Recolección y análisis de los registros de productividad medica de las unidades.</w:t>
            </w:r>
          </w:p>
        </w:tc>
        <w:tc>
          <w:tcPr>
            <w:tcW w:w="5252" w:type="dxa"/>
            <w:shd w:val="clear" w:color="auto" w:fill="auto"/>
            <w:tcMar>
              <w:top w:w="0" w:type="dxa"/>
              <w:left w:w="108" w:type="dxa"/>
              <w:bottom w:w="0" w:type="dxa"/>
              <w:right w:w="108" w:type="dxa"/>
            </w:tcMar>
            <w:hideMark/>
          </w:tcPr>
          <w:p w14:paraId="14C9E308"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Elaboración de reporte semanal de nuevos casos de enfermedades.</w:t>
            </w:r>
          </w:p>
        </w:tc>
      </w:tr>
    </w:tbl>
    <w:p w14:paraId="3EE1622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678072EC"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5C5BD5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4DFEC61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03DE78BA" w14:textId="77777777" w:rsidTr="002D6E72">
        <w:tc>
          <w:tcPr>
            <w:tcW w:w="737" w:type="dxa"/>
          </w:tcPr>
          <w:p w14:paraId="420265B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10576B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9A77A9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917748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3CF4298" w14:textId="77777777" w:rsidTr="002D6E72">
        <w:trPr>
          <w:trHeight w:val="558"/>
        </w:trPr>
        <w:tc>
          <w:tcPr>
            <w:tcW w:w="737" w:type="dxa"/>
            <w:vAlign w:val="center"/>
          </w:tcPr>
          <w:p w14:paraId="08CA1997"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C447B2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Reportes de productividad imprecisos.</w:t>
            </w:r>
          </w:p>
        </w:tc>
        <w:tc>
          <w:tcPr>
            <w:tcW w:w="2211" w:type="dxa"/>
            <w:vAlign w:val="center"/>
          </w:tcPr>
          <w:p w14:paraId="7A35D4C5"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Alarmante</w:t>
            </w:r>
          </w:p>
        </w:tc>
        <w:tc>
          <w:tcPr>
            <w:tcW w:w="3572" w:type="dxa"/>
          </w:tcPr>
          <w:p w14:paraId="7E30739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equerir la información tendiente a aclarar los datos controvertidos.</w:t>
            </w:r>
          </w:p>
        </w:tc>
      </w:tr>
      <w:tr w:rsidR="00AF4EA9" w:rsidRPr="00AF4EA9" w14:paraId="7CE27909" w14:textId="77777777" w:rsidTr="002D6E72">
        <w:trPr>
          <w:trHeight w:val="538"/>
        </w:trPr>
        <w:tc>
          <w:tcPr>
            <w:tcW w:w="737" w:type="dxa"/>
            <w:vAlign w:val="center"/>
          </w:tcPr>
          <w:p w14:paraId="613A99DB"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Pr>
          <w:p w14:paraId="202D623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usencia de reportes a la región sanitaria.</w:t>
            </w:r>
          </w:p>
        </w:tc>
        <w:tc>
          <w:tcPr>
            <w:tcW w:w="2211" w:type="dxa"/>
            <w:vAlign w:val="center"/>
          </w:tcPr>
          <w:p w14:paraId="081CC068"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Intenso</w:t>
            </w:r>
          </w:p>
        </w:tc>
        <w:tc>
          <w:tcPr>
            <w:tcW w:w="3572" w:type="dxa"/>
          </w:tcPr>
          <w:p w14:paraId="520DF7A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notificar los informes epidemiológicos puntualmente.</w:t>
            </w:r>
          </w:p>
        </w:tc>
      </w:tr>
    </w:tbl>
    <w:p w14:paraId="174A5764" w14:textId="77777777" w:rsidR="00AF4EA9" w:rsidRPr="00AF4EA9" w:rsidRDefault="00AF4EA9" w:rsidP="00AF4EA9">
      <w:pPr>
        <w:rPr>
          <w:rFonts w:eastAsia="Times New Roman"/>
          <w:color w:val="000000"/>
          <w:lang w:val="es-ES_tradnl" w:eastAsia="es-ES"/>
        </w:rPr>
      </w:pPr>
    </w:p>
    <w:p w14:paraId="1A075A64" w14:textId="77777777" w:rsidR="00AF4EA9" w:rsidRPr="00AF4EA9" w:rsidRDefault="00AF4EA9" w:rsidP="00AF4EA9">
      <w:pPr>
        <w:rPr>
          <w:rFonts w:eastAsia="Times New Roman"/>
          <w:color w:val="000000"/>
          <w:lang w:val="es-ES_tradnl" w:eastAsia="es-ES"/>
        </w:rPr>
      </w:pPr>
      <w:r w:rsidRPr="00AF4EA9">
        <w:rPr>
          <w:rFonts w:eastAsia="Times New Roman"/>
          <w:color w:val="000000"/>
          <w:lang w:val="es-ES_tradnl" w:eastAsia="es-ES"/>
        </w:rPr>
        <w:br w:type="page"/>
      </w:r>
    </w:p>
    <w:p w14:paraId="2723779C" w14:textId="77777777" w:rsidR="00AF4EA9" w:rsidRPr="00AF4EA9" w:rsidRDefault="00AF4EA9" w:rsidP="00AF4EA9">
      <w:pPr>
        <w:rPr>
          <w:rFonts w:ascii="Arial" w:hAnsi="Arial" w:cs="Arial"/>
          <w:b/>
          <w:bCs/>
          <w:noProof/>
          <w:sz w:val="20"/>
          <w:lang w:val="es-ES" w:eastAsia="es-ES"/>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6B067E0" w14:textId="09CFB13D" w:rsidR="00AF4EA9" w:rsidRPr="00AF4EA9" w:rsidRDefault="00853530" w:rsidP="00AF4EA9">
      <w:pPr>
        <w:jc w:val="center"/>
        <w:rPr>
          <w:rFonts w:ascii="Arial" w:hAnsi="Arial" w:cs="Arial"/>
          <w:b/>
          <w:bCs/>
          <w:sz w:val="20"/>
          <w:u w:val="single"/>
        </w:rPr>
      </w:pPr>
      <w:r w:rsidRPr="00AF4EA9">
        <w:object w:dxaOrig="11235" w:dyaOrig="16170" w14:anchorId="0590AFD7">
          <v:shape id="_x0000_i1074" type="#_x0000_t75" style="width:468pt;height:579.6pt" o:ole="">
            <v:imagedata r:id="rId109" o:title=""/>
          </v:shape>
          <o:OLEObject Type="Embed" ProgID="Visio.Drawing.15" ShapeID="_x0000_i1074" DrawAspect="Content" ObjectID="_1731134166" r:id="rId110"/>
        </w:object>
      </w:r>
    </w:p>
    <w:p w14:paraId="088DCBCD"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3.- Proceso para la planeación y ejecución de eventos para la promoción de la salud.</w:t>
      </w:r>
    </w:p>
    <w:p w14:paraId="42D03FA1" w14:textId="77777777" w:rsidR="00AF4EA9" w:rsidRPr="00AF4EA9" w:rsidRDefault="00AF4EA9" w:rsidP="00AF4EA9">
      <w:pPr>
        <w:spacing w:after="120" w:line="240" w:lineRule="auto"/>
        <w:rPr>
          <w:rFonts w:ascii="Arial" w:hAnsi="Arial" w:cs="Arial"/>
          <w:b/>
          <w:sz w:val="20"/>
          <w:szCs w:val="20"/>
          <w:u w:val="single"/>
          <w:lang w:val="es-ES_tradnl"/>
        </w:rPr>
      </w:pPr>
    </w:p>
    <w:p w14:paraId="4A25DA41"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9" w:type="dxa"/>
        <w:tblLook w:val="04A0" w:firstRow="1" w:lastRow="0" w:firstColumn="1" w:lastColumn="0" w:noHBand="0" w:noVBand="1"/>
      </w:tblPr>
      <w:tblGrid>
        <w:gridCol w:w="9889"/>
      </w:tblGrid>
      <w:tr w:rsidR="00AF4EA9" w:rsidRPr="00AF4EA9" w14:paraId="1E5B6250" w14:textId="77777777" w:rsidTr="002D6E72">
        <w:trPr>
          <w:trHeight w:val="427"/>
        </w:trPr>
        <w:tc>
          <w:tcPr>
            <w:tcW w:w="9889" w:type="dxa"/>
            <w:shd w:val="clear" w:color="auto" w:fill="auto"/>
            <w:vAlign w:val="center"/>
          </w:tcPr>
          <w:p w14:paraId="2932D67E"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En este proceso se describen los pasos a seguir para realizar eventos tendientes a promover la educación para la salud, favoreciendo la interacción de los habitantes de las comunidades del municipio.</w:t>
            </w:r>
          </w:p>
        </w:tc>
      </w:tr>
    </w:tbl>
    <w:p w14:paraId="32D755EE" w14:textId="77777777" w:rsidR="00AF4EA9" w:rsidRPr="00AF4EA9" w:rsidRDefault="00AF4EA9" w:rsidP="00AF4EA9">
      <w:pPr>
        <w:spacing w:after="0" w:line="240" w:lineRule="auto"/>
        <w:rPr>
          <w:rFonts w:ascii="Arial" w:hAnsi="Arial" w:cs="Arial"/>
          <w:sz w:val="20"/>
          <w:szCs w:val="20"/>
          <w:lang w:val="es-ES_tradnl"/>
        </w:rPr>
      </w:pPr>
    </w:p>
    <w:p w14:paraId="0A084E27"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36D58F73" w14:textId="77777777" w:rsidTr="002D6E72">
        <w:trPr>
          <w:trHeight w:val="488"/>
        </w:trPr>
        <w:tc>
          <w:tcPr>
            <w:tcW w:w="2547" w:type="dxa"/>
            <w:shd w:val="clear" w:color="auto" w:fill="auto"/>
            <w:vAlign w:val="center"/>
          </w:tcPr>
          <w:p w14:paraId="7BAAD49A"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3AB1F1D"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65E88D09" w14:textId="77777777" w:rsidTr="002D6E72">
        <w:trPr>
          <w:trHeight w:val="424"/>
        </w:trPr>
        <w:tc>
          <w:tcPr>
            <w:tcW w:w="2547" w:type="dxa"/>
            <w:shd w:val="clear" w:color="auto" w:fill="auto"/>
            <w:vAlign w:val="center"/>
          </w:tcPr>
          <w:p w14:paraId="39ED088B" w14:textId="77777777" w:rsidR="00AF4EA9" w:rsidRPr="00AF4EA9" w:rsidRDefault="00AF4EA9" w:rsidP="00AF4EA9">
            <w:pPr>
              <w:spacing w:after="0"/>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556D873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sz w:val="20"/>
                <w:szCs w:val="20"/>
                <w:lang w:val="es-ES_tradnl"/>
              </w:rPr>
              <w:t xml:space="preserve">Dirección de Salud Pública </w:t>
            </w:r>
          </w:p>
        </w:tc>
      </w:tr>
      <w:tr w:rsidR="00AF4EA9" w:rsidRPr="00AF4EA9" w14:paraId="411EB45F" w14:textId="77777777" w:rsidTr="002D6E72">
        <w:trPr>
          <w:trHeight w:val="356"/>
        </w:trPr>
        <w:tc>
          <w:tcPr>
            <w:tcW w:w="2547" w:type="dxa"/>
            <w:shd w:val="clear" w:color="auto" w:fill="auto"/>
            <w:vAlign w:val="center"/>
          </w:tcPr>
          <w:p w14:paraId="2577867C" w14:textId="77777777" w:rsidR="00AF4EA9" w:rsidRPr="00AF4EA9" w:rsidRDefault="00AF4EA9" w:rsidP="00AF4EA9">
            <w:pPr>
              <w:spacing w:before="120" w:after="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756F1251" w14:textId="77777777" w:rsidR="00AF4EA9" w:rsidRPr="00AF4EA9" w:rsidRDefault="00AF4EA9" w:rsidP="00AF4EA9">
            <w:pPr>
              <w:spacing w:before="120" w:after="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Epidemiología</w:t>
            </w:r>
          </w:p>
        </w:tc>
      </w:tr>
    </w:tbl>
    <w:p w14:paraId="16B3DD8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D474C0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120A5D9" w14:textId="77777777" w:rsidTr="002D6E72">
        <w:trPr>
          <w:trHeight w:val="451"/>
        </w:trPr>
        <w:tc>
          <w:tcPr>
            <w:tcW w:w="9923" w:type="dxa"/>
            <w:shd w:val="clear" w:color="auto" w:fill="auto"/>
            <w:vAlign w:val="center"/>
          </w:tcPr>
          <w:p w14:paraId="033B9DC8"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 </w:t>
            </w:r>
          </w:p>
        </w:tc>
      </w:tr>
    </w:tbl>
    <w:p w14:paraId="7C87456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C7E93E0"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EFBE432"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29BF86D7" w14:textId="77777777" w:rsidTr="002D6E72">
        <w:trPr>
          <w:trHeight w:val="282"/>
        </w:trPr>
        <w:tc>
          <w:tcPr>
            <w:tcW w:w="992" w:type="dxa"/>
            <w:tcBorders>
              <w:bottom w:val="single" w:sz="4" w:space="0" w:color="auto"/>
            </w:tcBorders>
            <w:shd w:val="clear" w:color="auto" w:fill="auto"/>
            <w:vAlign w:val="center"/>
          </w:tcPr>
          <w:p w14:paraId="306E3AB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FCE5AB1"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A79E93A"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1F5475D" w14:textId="77777777" w:rsidR="00AF4EA9" w:rsidRPr="00AF4EA9" w:rsidRDefault="00AF4EA9" w:rsidP="00AF4EA9">
            <w:pPr>
              <w:spacing w:after="0"/>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176A419C"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3A4A79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BE429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laboración de calendario de activida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0E7D6A"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articipar en la elaboración del calendario de actividades y eventos de la unidad de servicios médicos municipales.</w:t>
            </w:r>
          </w:p>
          <w:p w14:paraId="6AEE396D"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01DF66B"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planeación necesaria para la ejecución de los eventos que se pretenda celebrar.</w:t>
            </w:r>
          </w:p>
          <w:p w14:paraId="28834F6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5089BE71"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dentificar los recursos: materiales, humanos y de infraestructura requeridos para la ejecución de las actividades contempladas.</w:t>
            </w:r>
          </w:p>
          <w:p w14:paraId="4F5BCC5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BB16E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1F50B2AF" w14:textId="77777777" w:rsidTr="002D6E72">
        <w:trPr>
          <w:trHeight w:val="557"/>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263BF2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7A9584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Gestión de donativo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AD0B44" w14:textId="77777777" w:rsidR="00AF4EA9" w:rsidRPr="00AF4EA9" w:rsidRDefault="00AF4EA9" w:rsidP="00AF4EA9">
            <w:pPr>
              <w:numPr>
                <w:ilvl w:val="0"/>
                <w:numId w:val="104"/>
              </w:numPr>
              <w:spacing w:after="0" w:line="240" w:lineRule="auto"/>
              <w:contextualSpacing/>
              <w:jc w:val="both"/>
              <w:rPr>
                <w:rFonts w:ascii="Arial" w:eastAsia="Arial" w:hAnsi="Arial" w:cs="Arial"/>
                <w:vanish/>
                <w:color w:val="000000"/>
                <w:sz w:val="20"/>
                <w:szCs w:val="20"/>
                <w:lang w:val="es-ES_tradnl"/>
              </w:rPr>
            </w:pPr>
          </w:p>
          <w:p w14:paraId="5795F742"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oficios solicitando a los sectores públicos y privados donativos para la ejecución de las actividades y eventos culturales que se pretenda realizar.</w:t>
            </w:r>
          </w:p>
          <w:p w14:paraId="2F3B8ABA"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1A45BCB1"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ogramar entrega de oficios a las instituciones.</w:t>
            </w:r>
          </w:p>
          <w:p w14:paraId="006491D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D3BC025"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se a las instalaciones de las instituciones.</w:t>
            </w:r>
          </w:p>
          <w:p w14:paraId="68471984"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AAACF86"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oficios a las instituciones del sector público y privado.</w:t>
            </w:r>
          </w:p>
          <w:p w14:paraId="55E7F0BD" w14:textId="77777777" w:rsidR="00AF4EA9" w:rsidRPr="00AF4EA9" w:rsidRDefault="00AF4EA9" w:rsidP="00AF4EA9">
            <w:pPr>
              <w:spacing w:after="0" w:line="240" w:lineRule="auto"/>
              <w:ind w:left="394"/>
              <w:contextualSpacing/>
              <w:jc w:val="both"/>
              <w:rPr>
                <w:rFonts w:ascii="Arial" w:eastAsia="Arial" w:hAnsi="Arial" w:cs="Arial"/>
                <w:color w:val="000000"/>
                <w:sz w:val="20"/>
                <w:szCs w:val="20"/>
                <w:lang w:val="es-ES_tradnl"/>
              </w:rPr>
            </w:pPr>
          </w:p>
          <w:p w14:paraId="3E0B712E"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spuesta de los oficios, en la que se otorguen o nieguen los donativos solicitados.</w:t>
            </w:r>
          </w:p>
          <w:p w14:paraId="5801C87A" w14:textId="77777777" w:rsidR="00AF4EA9" w:rsidRPr="00AF4EA9" w:rsidRDefault="00AF4EA9" w:rsidP="00AF4EA9">
            <w:pPr>
              <w:ind w:left="720"/>
              <w:contextualSpacing/>
              <w:rPr>
                <w:rFonts w:ascii="Arial" w:eastAsia="Arial" w:hAnsi="Arial" w:cs="Arial"/>
                <w:color w:val="000000"/>
                <w:sz w:val="20"/>
                <w:szCs w:val="20"/>
                <w:lang w:val="es-ES_tradnl"/>
              </w:rPr>
            </w:pPr>
          </w:p>
          <w:p w14:paraId="5774D732"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Seleccionar nuevos benefactores en caso de que la respuesta sea negativa.</w:t>
            </w:r>
          </w:p>
          <w:p w14:paraId="38708211" w14:textId="77777777" w:rsidR="00AF4EA9" w:rsidRPr="00AF4EA9" w:rsidRDefault="00AF4EA9" w:rsidP="00AF4EA9">
            <w:pPr>
              <w:ind w:left="720"/>
              <w:contextualSpacing/>
              <w:rPr>
                <w:rFonts w:ascii="Arial" w:eastAsia="Arial" w:hAnsi="Arial" w:cs="Arial"/>
                <w:color w:val="000000"/>
                <w:sz w:val="20"/>
                <w:szCs w:val="20"/>
                <w:lang w:val="es-ES_tradnl"/>
              </w:rPr>
            </w:pPr>
          </w:p>
          <w:p w14:paraId="4F3A850A"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olectar y resguardar los donativos para la ejecución de las actividades.</w:t>
            </w:r>
          </w:p>
          <w:p w14:paraId="130EB9A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F63B6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w:t>
            </w:r>
          </w:p>
        </w:tc>
      </w:tr>
      <w:tr w:rsidR="00AF4EA9" w:rsidRPr="00AF4EA9" w14:paraId="0F16C2BB" w14:textId="77777777" w:rsidTr="002D6E72">
        <w:trPr>
          <w:trHeight w:val="457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5E3B11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0EF26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elebración del even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75B12E" w14:textId="77777777" w:rsidR="00AF4EA9" w:rsidRPr="00AF4EA9" w:rsidRDefault="00AF4EA9" w:rsidP="00AF4EA9">
            <w:pPr>
              <w:numPr>
                <w:ilvl w:val="0"/>
                <w:numId w:val="104"/>
              </w:numPr>
              <w:spacing w:after="0" w:line="240" w:lineRule="auto"/>
              <w:contextualSpacing/>
              <w:jc w:val="both"/>
              <w:rPr>
                <w:rFonts w:ascii="Arial" w:eastAsia="Times New Roman" w:hAnsi="Arial" w:cs="Arial"/>
                <w:bCs/>
                <w:vanish/>
                <w:sz w:val="20"/>
                <w:szCs w:val="20"/>
              </w:rPr>
            </w:pPr>
          </w:p>
          <w:p w14:paraId="091B1D29"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oordinar con la agencia o delegación municipal correspondiente la implementación de campañas para la difusión del evento en la comunidad en la que se llevara a cabo.</w:t>
            </w:r>
          </w:p>
          <w:p w14:paraId="703A7380" w14:textId="77777777" w:rsidR="00AF4EA9" w:rsidRPr="00AF4EA9" w:rsidRDefault="00AF4EA9" w:rsidP="00AF4EA9">
            <w:pPr>
              <w:ind w:left="720"/>
              <w:contextualSpacing/>
              <w:rPr>
                <w:rFonts w:ascii="Arial" w:eastAsia="Arial" w:hAnsi="Arial" w:cs="Arial"/>
                <w:color w:val="000000"/>
                <w:sz w:val="20"/>
                <w:szCs w:val="20"/>
                <w:lang w:val="es-ES_tradnl"/>
              </w:rPr>
            </w:pPr>
          </w:p>
          <w:p w14:paraId="0D6DEBE4"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notificar invitaciones a las autoridades al frente de las instituciones vinculadas con el evento y demás personalidades cuya presencia se estime necesaria.</w:t>
            </w:r>
          </w:p>
          <w:p w14:paraId="4CFF3D0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6D42B86"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a las autoridades y personalidades invitadas.</w:t>
            </w:r>
          </w:p>
          <w:p w14:paraId="44969D8E"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61271D63"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clarar el evento de promoción de la salud inaugurado.</w:t>
            </w:r>
          </w:p>
          <w:p w14:paraId="349F3FC6" w14:textId="77777777" w:rsidR="00AF4EA9" w:rsidRPr="00AF4EA9" w:rsidRDefault="00AF4EA9" w:rsidP="00AF4EA9">
            <w:pPr>
              <w:ind w:left="720"/>
              <w:contextualSpacing/>
              <w:rPr>
                <w:rFonts w:ascii="Arial" w:eastAsia="Arial" w:hAnsi="Arial" w:cs="Arial"/>
                <w:color w:val="000000"/>
                <w:sz w:val="20"/>
                <w:szCs w:val="20"/>
                <w:lang w:val="es-ES_tradnl"/>
              </w:rPr>
            </w:pPr>
          </w:p>
          <w:p w14:paraId="5C5E5C7B"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s actividades contempladas para el desarrollo del evento.</w:t>
            </w:r>
          </w:p>
          <w:p w14:paraId="2B0EB473" w14:textId="77777777" w:rsidR="00AF4EA9" w:rsidRPr="00AF4EA9" w:rsidRDefault="00AF4EA9" w:rsidP="00AF4EA9">
            <w:pPr>
              <w:ind w:left="720"/>
              <w:contextualSpacing/>
              <w:rPr>
                <w:rFonts w:ascii="Arial" w:eastAsia="Arial" w:hAnsi="Arial" w:cs="Arial"/>
                <w:color w:val="000000"/>
                <w:sz w:val="20"/>
                <w:szCs w:val="20"/>
                <w:lang w:val="es-ES_tradnl"/>
              </w:rPr>
            </w:pPr>
          </w:p>
          <w:p w14:paraId="6E2D6A7A" w14:textId="77777777" w:rsidR="00AF4EA9" w:rsidRPr="00AF4EA9" w:rsidRDefault="00AF4EA9" w:rsidP="00AF4EA9">
            <w:pPr>
              <w:numPr>
                <w:ilvl w:val="1"/>
                <w:numId w:val="104"/>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clarar la clausura del evento.</w:t>
            </w:r>
          </w:p>
          <w:p w14:paraId="5F5ACE3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A5220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r w:rsidR="00AF4EA9" w:rsidRPr="00AF4EA9" w14:paraId="1C21697A" w14:textId="77777777" w:rsidTr="002D6E72">
        <w:trPr>
          <w:trHeight w:val="793"/>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7393A26"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78C92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Informe de actividades y archiv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CAA979" w14:textId="77777777" w:rsidR="00AF4EA9" w:rsidRPr="00AF4EA9" w:rsidRDefault="00AF4EA9" w:rsidP="00AF4EA9">
            <w:pPr>
              <w:numPr>
                <w:ilvl w:val="1"/>
                <w:numId w:val="10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informe de las actividades realizadas en el evento dirigido al Coordinador (a) General.</w:t>
            </w:r>
          </w:p>
          <w:p w14:paraId="4ED476E6" w14:textId="77777777" w:rsidR="00AF4EA9" w:rsidRPr="00AF4EA9" w:rsidRDefault="00AF4EA9" w:rsidP="00AF4EA9">
            <w:pPr>
              <w:ind w:left="394"/>
              <w:contextualSpacing/>
              <w:jc w:val="both"/>
              <w:rPr>
                <w:rFonts w:ascii="Arial" w:eastAsia="Arial" w:hAnsi="Arial" w:cs="Arial"/>
                <w:color w:val="000000"/>
                <w:sz w:val="20"/>
                <w:szCs w:val="20"/>
                <w:lang w:val="es-ES_tradnl"/>
              </w:rPr>
            </w:pPr>
          </w:p>
          <w:p w14:paraId="47E23DA1" w14:textId="77777777" w:rsidR="00AF4EA9" w:rsidRPr="00AF4EA9" w:rsidRDefault="00AF4EA9" w:rsidP="00AF4EA9">
            <w:pPr>
              <w:numPr>
                <w:ilvl w:val="1"/>
                <w:numId w:val="10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del informe.</w:t>
            </w:r>
          </w:p>
          <w:p w14:paraId="4D632ECA" w14:textId="77777777" w:rsidR="00AF4EA9" w:rsidRPr="00AF4EA9" w:rsidRDefault="00AF4EA9" w:rsidP="00AF4EA9">
            <w:pPr>
              <w:ind w:left="720"/>
              <w:contextualSpacing/>
              <w:rPr>
                <w:rFonts w:ascii="Arial" w:eastAsia="Arial" w:hAnsi="Arial" w:cs="Arial"/>
                <w:color w:val="000000"/>
                <w:sz w:val="20"/>
                <w:szCs w:val="20"/>
                <w:lang w:val="es-ES_tradnl"/>
              </w:rPr>
            </w:pPr>
          </w:p>
          <w:p w14:paraId="7106EB66" w14:textId="77777777" w:rsidR="00AF4EA9" w:rsidRPr="00AF4EA9" w:rsidRDefault="00AF4EA9" w:rsidP="00AF4EA9">
            <w:pPr>
              <w:numPr>
                <w:ilvl w:val="1"/>
                <w:numId w:val="105"/>
              </w:numPr>
              <w:spacing w:after="0" w:line="240" w:lineRule="auto"/>
              <w:ind w:left="39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o de la documentación generada en el archivo de trabajo social.</w:t>
            </w:r>
          </w:p>
          <w:p w14:paraId="3181971A"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E7B6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tc>
      </w:tr>
    </w:tbl>
    <w:p w14:paraId="48D82A3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7D9337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1"/>
        <w:gridCol w:w="5238"/>
      </w:tblGrid>
      <w:tr w:rsidR="00AF4EA9" w:rsidRPr="00AF4EA9" w14:paraId="70A329BC" w14:textId="77777777" w:rsidTr="002D6E72">
        <w:tc>
          <w:tcPr>
            <w:tcW w:w="4651" w:type="dxa"/>
            <w:shd w:val="clear" w:color="auto" w:fill="auto"/>
            <w:tcMar>
              <w:top w:w="0" w:type="dxa"/>
              <w:left w:w="108" w:type="dxa"/>
              <w:bottom w:w="0" w:type="dxa"/>
              <w:right w:w="108" w:type="dxa"/>
            </w:tcMar>
            <w:hideMark/>
          </w:tcPr>
          <w:p w14:paraId="5299074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38" w:type="dxa"/>
            <w:shd w:val="clear" w:color="auto" w:fill="auto"/>
            <w:tcMar>
              <w:top w:w="0" w:type="dxa"/>
              <w:left w:w="108" w:type="dxa"/>
              <w:bottom w:w="0" w:type="dxa"/>
              <w:right w:w="108" w:type="dxa"/>
            </w:tcMar>
            <w:hideMark/>
          </w:tcPr>
          <w:p w14:paraId="53B8B922"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980EE74" w14:textId="77777777" w:rsidTr="002D6E72">
        <w:tc>
          <w:tcPr>
            <w:tcW w:w="4651" w:type="dxa"/>
            <w:shd w:val="clear" w:color="auto" w:fill="auto"/>
            <w:tcMar>
              <w:top w:w="0" w:type="dxa"/>
              <w:left w:w="108" w:type="dxa"/>
              <w:bottom w:w="0" w:type="dxa"/>
              <w:right w:w="108" w:type="dxa"/>
            </w:tcMar>
            <w:hideMark/>
          </w:tcPr>
          <w:p w14:paraId="3E851013" w14:textId="77777777" w:rsidR="00AF4EA9" w:rsidRPr="00AF4EA9" w:rsidRDefault="00AF4EA9" w:rsidP="00AF4EA9">
            <w:pPr>
              <w:spacing w:line="240" w:lineRule="auto"/>
              <w:jc w:val="both"/>
              <w:rPr>
                <w:rFonts w:ascii="Arial" w:eastAsia="Times New Roman" w:hAnsi="Arial" w:cs="Arial"/>
                <w:color w:val="000000" w:themeColor="text1"/>
                <w:sz w:val="20"/>
                <w:szCs w:val="20"/>
                <w:lang w:val="es-ES_tradnl" w:eastAsia="es-ES"/>
              </w:rPr>
            </w:pPr>
            <w:r w:rsidRPr="00AF4EA9">
              <w:rPr>
                <w:rFonts w:ascii="Arial" w:eastAsia="Times New Roman" w:hAnsi="Arial" w:cs="Arial"/>
                <w:color w:val="000000" w:themeColor="text1"/>
                <w:sz w:val="20"/>
                <w:szCs w:val="20"/>
                <w:lang w:val="es-ES_tradnl" w:eastAsia="es-ES"/>
              </w:rPr>
              <w:t>Elaboración del calendario de actividades a realizar, programación de eventos de promoción de la salud en el calendario de actividades y gestión de recursos y donativos.</w:t>
            </w:r>
          </w:p>
        </w:tc>
        <w:tc>
          <w:tcPr>
            <w:tcW w:w="5238" w:type="dxa"/>
            <w:shd w:val="clear" w:color="auto" w:fill="auto"/>
            <w:tcMar>
              <w:top w:w="0" w:type="dxa"/>
              <w:left w:w="108" w:type="dxa"/>
              <w:bottom w:w="0" w:type="dxa"/>
              <w:right w:w="108" w:type="dxa"/>
            </w:tcMar>
            <w:hideMark/>
          </w:tcPr>
          <w:p w14:paraId="11C68FA2"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Times New Roman" w:hAnsi="Arial" w:cs="Arial"/>
                <w:color w:val="000000" w:themeColor="text1"/>
                <w:sz w:val="20"/>
                <w:szCs w:val="20"/>
                <w:lang w:val="es-ES_tradnl" w:eastAsia="es-ES"/>
              </w:rPr>
              <w:t>Celebración de eventos para la promoción de la salud.</w:t>
            </w:r>
          </w:p>
        </w:tc>
      </w:tr>
    </w:tbl>
    <w:p w14:paraId="32489F4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7121C30"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CD0314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59FF7AC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BBAC08F" w14:textId="77777777" w:rsidTr="002D6E72">
        <w:tc>
          <w:tcPr>
            <w:tcW w:w="737" w:type="dxa"/>
          </w:tcPr>
          <w:p w14:paraId="3917478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4D1F778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B3886E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29CFDA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6AEFDF7A" w14:textId="77777777" w:rsidTr="002D6E72">
        <w:trPr>
          <w:trHeight w:val="348"/>
        </w:trPr>
        <w:tc>
          <w:tcPr>
            <w:tcW w:w="737" w:type="dxa"/>
            <w:vAlign w:val="center"/>
          </w:tcPr>
          <w:p w14:paraId="767A1B31"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tcPr>
          <w:p w14:paraId="457220B6"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No se perciben donativos.</w:t>
            </w:r>
          </w:p>
        </w:tc>
        <w:tc>
          <w:tcPr>
            <w:tcW w:w="2211" w:type="dxa"/>
            <w:vAlign w:val="center"/>
          </w:tcPr>
          <w:p w14:paraId="465DADF9" w14:textId="77777777" w:rsidR="00AF4EA9" w:rsidRPr="00AF4EA9" w:rsidRDefault="00AF4EA9" w:rsidP="00AF4EA9">
            <w:pPr>
              <w:tabs>
                <w:tab w:val="left" w:pos="1985"/>
              </w:tabs>
              <w:spacing w:after="0" w:line="240" w:lineRule="auto"/>
              <w:jc w:val="center"/>
              <w:rPr>
                <w:rFonts w:ascii="Arial" w:hAnsi="Arial" w:cs="Arial"/>
                <w:sz w:val="20"/>
                <w:szCs w:val="20"/>
                <w:lang w:val="es-ES_tradnl"/>
              </w:rPr>
            </w:pPr>
            <w:r w:rsidRPr="00AF4EA9">
              <w:rPr>
                <w:rFonts w:ascii="Arial" w:hAnsi="Arial" w:cs="Arial"/>
                <w:sz w:val="20"/>
                <w:szCs w:val="20"/>
                <w:lang w:val="es-ES_tradnl"/>
              </w:rPr>
              <w:t>Tolerable</w:t>
            </w:r>
          </w:p>
        </w:tc>
        <w:tc>
          <w:tcPr>
            <w:tcW w:w="3572" w:type="dxa"/>
          </w:tcPr>
          <w:p w14:paraId="12E80AB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Identificar nuevas instituciones.</w:t>
            </w:r>
          </w:p>
        </w:tc>
      </w:tr>
      <w:tr w:rsidR="00AF4EA9" w:rsidRPr="00AF4EA9" w14:paraId="66AB69F5" w14:textId="77777777" w:rsidTr="002D6E72">
        <w:tc>
          <w:tcPr>
            <w:tcW w:w="737" w:type="dxa"/>
            <w:shd w:val="clear" w:color="auto" w:fill="auto"/>
            <w:vAlign w:val="center"/>
          </w:tcPr>
          <w:p w14:paraId="0F5D32B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shd w:val="clear" w:color="auto" w:fill="auto"/>
            <w:vAlign w:val="center"/>
          </w:tcPr>
          <w:p w14:paraId="056FB02A"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Deficiente difusión del evento.</w:t>
            </w:r>
          </w:p>
        </w:tc>
        <w:tc>
          <w:tcPr>
            <w:tcW w:w="2211" w:type="dxa"/>
            <w:shd w:val="clear" w:color="auto" w:fill="auto"/>
            <w:vAlign w:val="center"/>
          </w:tcPr>
          <w:p w14:paraId="28C5DD47"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Alarmante</w:t>
            </w:r>
          </w:p>
        </w:tc>
        <w:tc>
          <w:tcPr>
            <w:tcW w:w="3572" w:type="dxa"/>
            <w:shd w:val="clear" w:color="auto" w:fill="auto"/>
          </w:tcPr>
          <w:p w14:paraId="49C6B21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romover el evento de manera adecuada.</w:t>
            </w:r>
          </w:p>
        </w:tc>
      </w:tr>
    </w:tbl>
    <w:p w14:paraId="590CC607" w14:textId="77777777" w:rsidR="00AF4EA9" w:rsidRDefault="00AF4EA9" w:rsidP="00AF4EA9">
      <w:pPr>
        <w:rPr>
          <w:rFonts w:ascii="Arial" w:hAnsi="Arial" w:cs="Arial"/>
          <w:b/>
          <w:bCs/>
          <w:noProof/>
          <w:sz w:val="20"/>
          <w:u w:val="single"/>
          <w:lang w:val="es-ES" w:eastAsia="es-ES"/>
        </w:rPr>
      </w:pPr>
    </w:p>
    <w:p w14:paraId="7FCF2921" w14:textId="77777777" w:rsidR="00853530" w:rsidRPr="00AF4EA9" w:rsidRDefault="00853530" w:rsidP="00AF4EA9">
      <w:pPr>
        <w:rPr>
          <w:rFonts w:ascii="Arial" w:hAnsi="Arial" w:cs="Arial"/>
          <w:b/>
          <w:bCs/>
          <w:noProof/>
          <w:sz w:val="20"/>
          <w:u w:val="single"/>
          <w:lang w:val="es-ES" w:eastAsia="es-ES"/>
        </w:rPr>
      </w:pPr>
    </w:p>
    <w:p w14:paraId="5A15D534" w14:textId="77777777" w:rsidR="00AF4EA9" w:rsidRPr="00AF4EA9" w:rsidRDefault="00AF4EA9" w:rsidP="00AF4EA9">
      <w:pPr>
        <w:rPr>
          <w:rFonts w:ascii="Arial" w:hAnsi="Arial" w:cs="Arial"/>
          <w:b/>
          <w:bCs/>
          <w:sz w:val="20"/>
          <w:u w:val="single"/>
        </w:rPr>
      </w:pPr>
      <w:r w:rsidRPr="00AF4EA9">
        <w:rPr>
          <w:rFonts w:ascii="Arial" w:hAnsi="Arial" w:cs="Arial"/>
          <w:b/>
          <w:bCs/>
          <w:noProof/>
          <w:sz w:val="20"/>
          <w:u w:val="single"/>
          <w:lang w:val="es-ES" w:eastAsia="es-ES"/>
        </w:rPr>
        <w:lastRenderedPageBreak/>
        <w:t>Diagrama de flujo</w:t>
      </w:r>
      <w:r w:rsidRPr="00AF4EA9">
        <w:rPr>
          <w:rFonts w:ascii="Arial" w:hAnsi="Arial" w:cs="Arial"/>
          <w:b/>
          <w:bCs/>
          <w:noProof/>
          <w:sz w:val="20"/>
          <w:lang w:val="es-ES" w:eastAsia="es-ES"/>
        </w:rPr>
        <w:t>:</w:t>
      </w:r>
    </w:p>
    <w:p w14:paraId="12A123DB" w14:textId="77777777" w:rsidR="00AF4EA9" w:rsidRPr="00AF4EA9" w:rsidRDefault="00AF4EA9" w:rsidP="00AF4EA9">
      <w:pPr>
        <w:jc w:val="center"/>
      </w:pPr>
      <w:r w:rsidRPr="00AF4EA9">
        <w:object w:dxaOrig="11446" w:dyaOrig="16170" w14:anchorId="1AB68361">
          <v:shape id="_x0000_i1075" type="#_x0000_t75" style="width:450pt;height:606.6pt" o:ole="">
            <v:imagedata r:id="rId111" o:title=""/>
          </v:shape>
          <o:OLEObject Type="Embed" ProgID="Visio.Drawing.15" ShapeID="_x0000_i1075" DrawAspect="Content" ObjectID="_1731134167" r:id="rId112"/>
        </w:object>
      </w:r>
    </w:p>
    <w:p w14:paraId="4AE9349E" w14:textId="77777777" w:rsidR="00AF4EA9" w:rsidRPr="00AF4EA9" w:rsidRDefault="00AF4EA9" w:rsidP="00AF4EA9">
      <w:pPr>
        <w:spacing w:after="0" w:line="240" w:lineRule="auto"/>
        <w:rPr>
          <w:rFonts w:ascii="Arial" w:hAnsi="Arial" w:cs="Arial"/>
          <w:sz w:val="20"/>
          <w:szCs w:val="20"/>
        </w:rPr>
      </w:pPr>
    </w:p>
    <w:p w14:paraId="6F9463BE"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2AC361C4"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248A6BDB"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6D586741"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37E1961"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47A08650"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44D9070"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5EAB0FAC"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63852468"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5D28B57"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79384F1C" w14:textId="77777777" w:rsidR="00AF4EA9" w:rsidRPr="00AF4EA9" w:rsidRDefault="00AF4EA9" w:rsidP="00AF4EA9">
      <w:pPr>
        <w:tabs>
          <w:tab w:val="left" w:pos="2160"/>
        </w:tabs>
        <w:autoSpaceDE w:val="0"/>
        <w:spacing w:before="240" w:line="276" w:lineRule="auto"/>
        <w:rPr>
          <w:rFonts w:ascii="Arial" w:hAnsi="Arial" w:cs="Arial"/>
          <w:sz w:val="20"/>
          <w:szCs w:val="20"/>
        </w:rPr>
      </w:pPr>
    </w:p>
    <w:p w14:paraId="003FE275" w14:textId="77777777" w:rsidR="00AF4EA9" w:rsidRPr="00AF4EA9" w:rsidRDefault="00AF4EA9" w:rsidP="00AF4EA9">
      <w:pPr>
        <w:keepNext/>
        <w:spacing w:before="240" w:after="60"/>
        <w:jc w:val="center"/>
        <w:outlineLvl w:val="0"/>
        <w:rPr>
          <w:rFonts w:ascii="Arial" w:hAnsi="Arial" w:cs="Arial"/>
          <w:color w:val="CE1C82"/>
          <w:kern w:val="32"/>
          <w:sz w:val="60"/>
          <w:szCs w:val="60"/>
        </w:rPr>
      </w:pPr>
      <w:r w:rsidRPr="00AF4EA9">
        <w:rPr>
          <w:rFonts w:ascii="Arial" w:hAnsi="Arial" w:cs="Arial"/>
          <w:b/>
          <w:bCs/>
          <w:color w:val="CE1C82"/>
          <w:kern w:val="32"/>
          <w:sz w:val="60"/>
          <w:szCs w:val="60"/>
        </w:rPr>
        <w:t>Procesos de la Jefatura de Departamento de Salud Animal</w:t>
      </w:r>
    </w:p>
    <w:p w14:paraId="2DDF4A98" w14:textId="77777777" w:rsidR="00AF4EA9" w:rsidRPr="00AF4EA9" w:rsidRDefault="00AF4EA9" w:rsidP="00AF4EA9">
      <w:pPr>
        <w:spacing w:line="276" w:lineRule="auto"/>
        <w:jc w:val="center"/>
        <w:rPr>
          <w:rFonts w:ascii="Arial" w:hAnsi="Arial" w:cs="Arial"/>
          <w:b/>
          <w:color w:val="CE1C82"/>
          <w:sz w:val="60"/>
          <w:szCs w:val="60"/>
        </w:rPr>
      </w:pPr>
    </w:p>
    <w:p w14:paraId="6A3D6383" w14:textId="77777777" w:rsidR="00AF4EA9" w:rsidRPr="00AF4EA9" w:rsidRDefault="00AF4EA9" w:rsidP="00AF4EA9">
      <w:pPr>
        <w:spacing w:line="276" w:lineRule="auto"/>
        <w:jc w:val="center"/>
        <w:rPr>
          <w:rFonts w:ascii="Arial" w:hAnsi="Arial" w:cs="Arial"/>
          <w:b/>
          <w:color w:val="CE1C82"/>
          <w:sz w:val="60"/>
          <w:szCs w:val="60"/>
        </w:rPr>
      </w:pPr>
    </w:p>
    <w:p w14:paraId="501F8CF4" w14:textId="77777777" w:rsidR="00AF4EA9" w:rsidRPr="00AF4EA9" w:rsidRDefault="00AF4EA9" w:rsidP="00AF4EA9">
      <w:pPr>
        <w:spacing w:line="276" w:lineRule="auto"/>
        <w:jc w:val="center"/>
        <w:rPr>
          <w:rFonts w:ascii="Arial" w:hAnsi="Arial" w:cs="Arial"/>
          <w:b/>
          <w:color w:val="CE1C82"/>
          <w:sz w:val="60"/>
          <w:szCs w:val="60"/>
        </w:rPr>
      </w:pPr>
    </w:p>
    <w:p w14:paraId="656F49D9" w14:textId="77777777" w:rsidR="00AF4EA9" w:rsidRPr="00AF4EA9" w:rsidRDefault="00AF4EA9" w:rsidP="00AF4EA9">
      <w:pPr>
        <w:spacing w:line="276" w:lineRule="auto"/>
        <w:jc w:val="center"/>
        <w:rPr>
          <w:rFonts w:ascii="Arial" w:hAnsi="Arial" w:cs="Arial"/>
          <w:b/>
          <w:color w:val="CE1C82"/>
          <w:sz w:val="60"/>
          <w:szCs w:val="60"/>
        </w:rPr>
      </w:pPr>
    </w:p>
    <w:p w14:paraId="79710888" w14:textId="77777777" w:rsidR="00AF4EA9" w:rsidRPr="00AF4EA9" w:rsidRDefault="00AF4EA9" w:rsidP="00AF4EA9">
      <w:pPr>
        <w:spacing w:line="276" w:lineRule="auto"/>
        <w:jc w:val="center"/>
        <w:rPr>
          <w:rFonts w:ascii="Arial" w:hAnsi="Arial" w:cs="Arial"/>
          <w:b/>
          <w:color w:val="CE1C82"/>
          <w:sz w:val="60"/>
          <w:szCs w:val="60"/>
        </w:rPr>
      </w:pPr>
    </w:p>
    <w:p w14:paraId="00614F88" w14:textId="77777777" w:rsidR="00AF4EA9" w:rsidRPr="00AF4EA9" w:rsidRDefault="00AF4EA9" w:rsidP="00AF4EA9">
      <w:pPr>
        <w:spacing w:line="276" w:lineRule="auto"/>
        <w:rPr>
          <w:rFonts w:ascii="Arial" w:hAnsi="Arial" w:cs="Arial"/>
          <w:b/>
          <w:color w:val="CE1C82"/>
          <w:sz w:val="60"/>
          <w:szCs w:val="60"/>
        </w:rPr>
      </w:pPr>
    </w:p>
    <w:p w14:paraId="3034CD47" w14:textId="77777777" w:rsidR="00AF4EA9" w:rsidRPr="00AF4EA9" w:rsidRDefault="00AF4EA9" w:rsidP="00AF4EA9">
      <w:pPr>
        <w:spacing w:line="276" w:lineRule="auto"/>
        <w:jc w:val="center"/>
        <w:rPr>
          <w:rFonts w:ascii="Arial" w:hAnsi="Arial" w:cs="Arial"/>
          <w:b/>
          <w:color w:val="CE1C82"/>
          <w:sz w:val="60"/>
          <w:szCs w:val="60"/>
        </w:rPr>
      </w:pPr>
    </w:p>
    <w:p w14:paraId="74B3F176" w14:textId="77777777" w:rsidR="00AF4EA9" w:rsidRPr="00AF4EA9" w:rsidRDefault="00AF4EA9" w:rsidP="00AF4EA9">
      <w:pPr>
        <w:spacing w:line="276" w:lineRule="auto"/>
        <w:jc w:val="center"/>
        <w:rPr>
          <w:rFonts w:ascii="Arial" w:hAnsi="Arial" w:cs="Arial"/>
          <w:b/>
          <w:color w:val="CE1C82"/>
          <w:sz w:val="60"/>
          <w:szCs w:val="60"/>
        </w:rPr>
      </w:pPr>
    </w:p>
    <w:p w14:paraId="36432DD6" w14:textId="77777777" w:rsidR="00AF4EA9" w:rsidRPr="00AF4EA9" w:rsidRDefault="00AF4EA9" w:rsidP="00AF4EA9">
      <w:pPr>
        <w:spacing w:line="276" w:lineRule="auto"/>
        <w:jc w:val="center"/>
        <w:rPr>
          <w:rFonts w:ascii="Arial" w:hAnsi="Arial" w:cs="Arial"/>
          <w:b/>
          <w:color w:val="CE1C82"/>
          <w:sz w:val="60"/>
          <w:szCs w:val="60"/>
        </w:rPr>
      </w:pPr>
    </w:p>
    <w:tbl>
      <w:tblPr>
        <w:tblpPr w:leftFromText="141" w:rightFromText="141" w:vertAnchor="page" w:horzAnchor="margin" w:tblpXSpec="center" w:tblpY="1640"/>
        <w:tblW w:w="10225" w:type="dxa"/>
        <w:tblLayout w:type="fixed"/>
        <w:tblCellMar>
          <w:top w:w="7" w:type="dxa"/>
          <w:left w:w="107" w:type="dxa"/>
          <w:right w:w="103" w:type="dxa"/>
        </w:tblCellMar>
        <w:tblLook w:val="04A0" w:firstRow="1" w:lastRow="0" w:firstColumn="1" w:lastColumn="0" w:noHBand="0" w:noVBand="1"/>
      </w:tblPr>
      <w:tblGrid>
        <w:gridCol w:w="2093"/>
        <w:gridCol w:w="478"/>
        <w:gridCol w:w="678"/>
        <w:gridCol w:w="3118"/>
        <w:gridCol w:w="1134"/>
        <w:gridCol w:w="1671"/>
        <w:gridCol w:w="1053"/>
      </w:tblGrid>
      <w:tr w:rsidR="00AF4EA9" w:rsidRPr="00AF4EA9" w14:paraId="672649A6" w14:textId="77777777" w:rsidTr="002D6E72">
        <w:trPr>
          <w:trHeight w:val="425"/>
        </w:trPr>
        <w:tc>
          <w:tcPr>
            <w:tcW w:w="10225" w:type="dxa"/>
            <w:gridSpan w:val="7"/>
            <w:tcBorders>
              <w:top w:val="single" w:sz="3" w:space="0" w:color="000000"/>
              <w:left w:val="single" w:sz="3" w:space="0" w:color="000000"/>
              <w:bottom w:val="single" w:sz="3" w:space="0" w:color="000000"/>
              <w:right w:val="single" w:sz="3" w:space="0" w:color="000000"/>
            </w:tcBorders>
            <w:vAlign w:val="center"/>
          </w:tcPr>
          <w:p w14:paraId="4A4228DC" w14:textId="77777777" w:rsidR="00AF4EA9" w:rsidRPr="00AF4EA9" w:rsidRDefault="00AF4EA9" w:rsidP="00AF4EA9">
            <w:pPr>
              <w:spacing w:after="0"/>
              <w:ind w:right="7"/>
              <w:jc w:val="center"/>
              <w:rPr>
                <w:rFonts w:ascii="Arial" w:eastAsia="Times New Roman" w:hAnsi="Arial" w:cs="Arial"/>
                <w:sz w:val="20"/>
                <w:szCs w:val="20"/>
                <w:lang w:eastAsia="es-MX"/>
              </w:rPr>
            </w:pPr>
            <w:r w:rsidRPr="00AF4EA9">
              <w:rPr>
                <w:rFonts w:ascii="Arial" w:eastAsia="Arial" w:hAnsi="Arial" w:cs="Arial"/>
                <w:b/>
                <w:sz w:val="20"/>
                <w:szCs w:val="20"/>
                <w:lang w:eastAsia="es-MX"/>
              </w:rPr>
              <w:t xml:space="preserve">Inventario de Procesos </w:t>
            </w:r>
          </w:p>
        </w:tc>
      </w:tr>
      <w:tr w:rsidR="00AF4EA9" w:rsidRPr="00AF4EA9" w14:paraId="3D7011A6" w14:textId="77777777" w:rsidTr="002D6E72">
        <w:trPr>
          <w:trHeight w:val="424"/>
        </w:trPr>
        <w:tc>
          <w:tcPr>
            <w:tcW w:w="2093"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42E45B51"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Área</w:t>
            </w:r>
          </w:p>
        </w:tc>
        <w:tc>
          <w:tcPr>
            <w:tcW w:w="4274" w:type="dxa"/>
            <w:gridSpan w:val="3"/>
            <w:tcBorders>
              <w:top w:val="single" w:sz="3" w:space="0" w:color="000000"/>
              <w:left w:val="single" w:sz="3" w:space="0" w:color="000000"/>
              <w:bottom w:val="single" w:sz="3" w:space="0" w:color="000000"/>
              <w:right w:val="single" w:sz="3" w:space="0" w:color="000000"/>
            </w:tcBorders>
            <w:vAlign w:val="center"/>
          </w:tcPr>
          <w:p w14:paraId="4D900F7C" w14:textId="77777777" w:rsidR="00AF4EA9" w:rsidRPr="00AF4EA9" w:rsidRDefault="00AF4EA9" w:rsidP="00AF4EA9">
            <w:pPr>
              <w:spacing w:after="0"/>
              <w:rPr>
                <w:rFonts w:ascii="Arial" w:eastAsia="Times New Roman" w:hAnsi="Arial" w:cs="Arial"/>
                <w:sz w:val="20"/>
                <w:szCs w:val="20"/>
                <w:lang w:eastAsia="es-MX"/>
              </w:rPr>
            </w:pPr>
            <w:r w:rsidRPr="00AF4EA9">
              <w:rPr>
                <w:rFonts w:ascii="Arial" w:eastAsia="Arial" w:hAnsi="Arial" w:cs="Arial"/>
                <w:sz w:val="20"/>
                <w:szCs w:val="20"/>
                <w:lang w:eastAsia="es-MX"/>
              </w:rPr>
              <w:t>Jefatura de Departamento de Salud Animal.</w:t>
            </w:r>
          </w:p>
        </w:tc>
        <w:tc>
          <w:tcPr>
            <w:tcW w:w="1134"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2AAEF8D1"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Código</w:t>
            </w:r>
          </w:p>
        </w:tc>
        <w:tc>
          <w:tcPr>
            <w:tcW w:w="2724" w:type="dxa"/>
            <w:gridSpan w:val="2"/>
            <w:tcBorders>
              <w:top w:val="single" w:sz="3" w:space="0" w:color="000000"/>
              <w:left w:val="single" w:sz="3" w:space="0" w:color="000000"/>
              <w:bottom w:val="single" w:sz="3" w:space="0" w:color="000000"/>
              <w:right w:val="single" w:sz="3" w:space="0" w:color="000000"/>
            </w:tcBorders>
            <w:vAlign w:val="center"/>
          </w:tcPr>
          <w:p w14:paraId="158C2B91" w14:textId="77777777" w:rsidR="00AF4EA9" w:rsidRPr="00AF4EA9" w:rsidRDefault="00AF4EA9" w:rsidP="00AF4EA9">
            <w:pPr>
              <w:spacing w:after="0"/>
              <w:jc w:val="center"/>
              <w:rPr>
                <w:rFonts w:ascii="Arial" w:eastAsia="Times New Roman" w:hAnsi="Arial" w:cs="Arial"/>
                <w:sz w:val="20"/>
                <w:szCs w:val="20"/>
                <w:lang w:val="en-US" w:eastAsia="es-MX"/>
              </w:rPr>
            </w:pPr>
            <w:r w:rsidRPr="00AF4EA9">
              <w:rPr>
                <w:rFonts w:ascii="Arial" w:eastAsia="Times New Roman" w:hAnsi="Arial" w:cs="Arial"/>
                <w:sz w:val="20"/>
                <w:szCs w:val="20"/>
                <w:lang w:val="en-US" w:eastAsia="es-MX"/>
              </w:rPr>
              <w:t>MPP-CGSPM</w:t>
            </w:r>
          </w:p>
        </w:tc>
      </w:tr>
      <w:tr w:rsidR="00AF4EA9" w:rsidRPr="00AF4EA9" w14:paraId="573A747F" w14:textId="77777777" w:rsidTr="002D6E72">
        <w:trPr>
          <w:trHeight w:val="408"/>
        </w:trPr>
        <w:tc>
          <w:tcPr>
            <w:tcW w:w="2571" w:type="dxa"/>
            <w:gridSpan w:val="2"/>
            <w:tcBorders>
              <w:top w:val="single" w:sz="3" w:space="0" w:color="000000"/>
              <w:left w:val="single" w:sz="3" w:space="0" w:color="000000"/>
              <w:bottom w:val="single" w:sz="4" w:space="0" w:color="000000"/>
              <w:right w:val="single" w:sz="3" w:space="0" w:color="000000"/>
            </w:tcBorders>
            <w:shd w:val="clear" w:color="auto" w:fill="D9D9D9"/>
            <w:vAlign w:val="center"/>
          </w:tcPr>
          <w:p w14:paraId="0F61DB15" w14:textId="77777777" w:rsidR="00AF4EA9" w:rsidRPr="00AF4EA9" w:rsidRDefault="00AF4EA9" w:rsidP="00AF4EA9">
            <w:pPr>
              <w:spacing w:after="0"/>
              <w:ind w:right="8"/>
              <w:jc w:val="center"/>
              <w:rPr>
                <w:rFonts w:ascii="Arial" w:eastAsia="Times New Roman" w:hAnsi="Arial" w:cs="Arial"/>
                <w:b/>
                <w:sz w:val="20"/>
                <w:szCs w:val="20"/>
                <w:lang w:eastAsia="es-MX"/>
              </w:rPr>
            </w:pPr>
            <w:r w:rsidRPr="00AF4EA9">
              <w:rPr>
                <w:rFonts w:ascii="Arial" w:eastAsia="Arial" w:hAnsi="Arial" w:cs="Arial"/>
                <w:b/>
                <w:sz w:val="20"/>
                <w:szCs w:val="20"/>
                <w:lang w:eastAsia="es-MX"/>
              </w:rPr>
              <w:t>Ubicación</w:t>
            </w:r>
          </w:p>
        </w:tc>
        <w:tc>
          <w:tcPr>
            <w:tcW w:w="678" w:type="dxa"/>
            <w:tcBorders>
              <w:top w:val="single" w:sz="3" w:space="0" w:color="000000"/>
              <w:left w:val="single" w:sz="3" w:space="0" w:color="000000"/>
              <w:bottom w:val="single" w:sz="3" w:space="0" w:color="000000"/>
              <w:right w:val="single" w:sz="3" w:space="0" w:color="000000"/>
            </w:tcBorders>
            <w:shd w:val="clear" w:color="auto" w:fill="D9D9D9"/>
            <w:vAlign w:val="center"/>
          </w:tcPr>
          <w:p w14:paraId="381E7CEF" w14:textId="77777777" w:rsidR="00AF4EA9" w:rsidRPr="00AF4EA9" w:rsidRDefault="00AF4EA9" w:rsidP="00AF4EA9">
            <w:pPr>
              <w:spacing w:after="0"/>
              <w:jc w:val="center"/>
              <w:rPr>
                <w:rFonts w:ascii="Arial" w:eastAsia="Times New Roman" w:hAnsi="Arial" w:cs="Arial"/>
                <w:sz w:val="20"/>
                <w:szCs w:val="20"/>
                <w:lang w:eastAsia="es-MX"/>
              </w:rPr>
            </w:pPr>
            <w:r w:rsidRPr="00AF4EA9">
              <w:rPr>
                <w:rFonts w:ascii="Arial" w:eastAsia="Arial" w:hAnsi="Arial" w:cs="Arial"/>
                <w:b/>
                <w:sz w:val="20"/>
                <w:szCs w:val="20"/>
                <w:lang w:eastAsia="es-MX"/>
              </w:rPr>
              <w:t>No.</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D9D9D9"/>
            <w:vAlign w:val="center"/>
          </w:tcPr>
          <w:p w14:paraId="04ABC188" w14:textId="77777777" w:rsidR="00AF4EA9" w:rsidRPr="00AF4EA9" w:rsidRDefault="00AF4EA9" w:rsidP="00AF4EA9">
            <w:pPr>
              <w:spacing w:after="0"/>
              <w:ind w:right="3"/>
              <w:jc w:val="center"/>
              <w:rPr>
                <w:rFonts w:ascii="Arial" w:eastAsia="Times New Roman" w:hAnsi="Arial" w:cs="Arial"/>
                <w:sz w:val="20"/>
                <w:szCs w:val="20"/>
                <w:lang w:eastAsia="es-MX"/>
              </w:rPr>
            </w:pPr>
            <w:r w:rsidRPr="00AF4EA9">
              <w:rPr>
                <w:rFonts w:ascii="Arial" w:eastAsia="Arial" w:hAnsi="Arial" w:cs="Arial"/>
                <w:b/>
                <w:sz w:val="20"/>
                <w:szCs w:val="20"/>
                <w:lang w:eastAsia="es-MX"/>
              </w:rPr>
              <w:t>Denominación del proceso</w:t>
            </w:r>
          </w:p>
        </w:tc>
        <w:tc>
          <w:tcPr>
            <w:tcW w:w="1053" w:type="dxa"/>
            <w:tcBorders>
              <w:top w:val="single" w:sz="3" w:space="0" w:color="000000"/>
              <w:left w:val="single" w:sz="4" w:space="0" w:color="auto"/>
              <w:bottom w:val="single" w:sz="3" w:space="0" w:color="000000"/>
              <w:right w:val="single" w:sz="3" w:space="0" w:color="000000"/>
            </w:tcBorders>
            <w:shd w:val="clear" w:color="auto" w:fill="D9D9D9"/>
            <w:vAlign w:val="center"/>
          </w:tcPr>
          <w:p w14:paraId="4C2C36AD" w14:textId="77777777" w:rsidR="00AF4EA9" w:rsidRPr="00AF4EA9" w:rsidRDefault="00AF4EA9" w:rsidP="00AF4EA9">
            <w:pPr>
              <w:spacing w:after="0"/>
              <w:ind w:right="3"/>
              <w:jc w:val="center"/>
              <w:rPr>
                <w:rFonts w:ascii="Arial" w:eastAsia="Times New Roman" w:hAnsi="Arial" w:cs="Arial"/>
                <w:b/>
                <w:sz w:val="20"/>
                <w:szCs w:val="20"/>
                <w:lang w:eastAsia="es-MX"/>
              </w:rPr>
            </w:pPr>
            <w:r w:rsidRPr="00AF4EA9">
              <w:rPr>
                <w:rFonts w:ascii="Arial" w:eastAsia="Times New Roman" w:hAnsi="Arial" w:cs="Arial"/>
                <w:b/>
                <w:sz w:val="20"/>
                <w:szCs w:val="20"/>
                <w:lang w:eastAsia="es-MX"/>
              </w:rPr>
              <w:t>Pág.</w:t>
            </w:r>
          </w:p>
        </w:tc>
      </w:tr>
      <w:tr w:rsidR="000D5F16" w:rsidRPr="00AF4EA9" w14:paraId="4C459133" w14:textId="77777777" w:rsidTr="002D6E72">
        <w:trPr>
          <w:trHeight w:val="408"/>
        </w:trPr>
        <w:tc>
          <w:tcPr>
            <w:tcW w:w="2571" w:type="dxa"/>
            <w:gridSpan w:val="2"/>
            <w:vMerge w:val="restart"/>
            <w:tcBorders>
              <w:top w:val="single" w:sz="4" w:space="0" w:color="000000"/>
              <w:left w:val="single" w:sz="4" w:space="0" w:color="000000"/>
              <w:right w:val="single" w:sz="4" w:space="0" w:color="000000"/>
            </w:tcBorders>
            <w:shd w:val="clear" w:color="auto" w:fill="FFFFFF"/>
            <w:vAlign w:val="center"/>
          </w:tcPr>
          <w:p w14:paraId="78940A52" w14:textId="77777777" w:rsidR="000D5F16" w:rsidRPr="00AF4EA9" w:rsidRDefault="000D5F16" w:rsidP="00AF4EA9">
            <w:pPr>
              <w:ind w:right="8"/>
              <w:jc w:val="center"/>
              <w:rPr>
                <w:rFonts w:ascii="Arial" w:eastAsia="Arial" w:hAnsi="Arial" w:cs="Arial"/>
                <w:b/>
                <w:bCs/>
                <w:sz w:val="20"/>
                <w:szCs w:val="20"/>
                <w:lang w:eastAsia="es-MX"/>
              </w:rPr>
            </w:pPr>
            <w:r w:rsidRPr="00AF4EA9">
              <w:rPr>
                <w:rFonts w:ascii="Arial" w:eastAsia="Arial" w:hAnsi="Arial" w:cs="Arial"/>
                <w:b/>
                <w:bCs/>
                <w:sz w:val="20"/>
                <w:szCs w:val="20"/>
                <w:lang w:eastAsia="es-MX"/>
              </w:rPr>
              <w:t xml:space="preserve">Jefatura de Departamento de Salud Animal </w:t>
            </w: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25CD1FD"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1</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1DF0CDD3" w14:textId="77777777" w:rsidR="000D5F16" w:rsidRPr="00AF4EA9" w:rsidRDefault="000D5F16" w:rsidP="00AF4EA9">
            <w:pPr>
              <w:spacing w:after="0" w:line="240" w:lineRule="auto"/>
              <w:ind w:right="3"/>
              <w:jc w:val="both"/>
              <w:rPr>
                <w:rFonts w:ascii="Arial" w:eastAsia="Arial" w:hAnsi="Arial" w:cs="Arial"/>
                <w:bCs/>
                <w:sz w:val="20"/>
                <w:szCs w:val="20"/>
              </w:rPr>
            </w:pPr>
            <w:r w:rsidRPr="00AF4EA9">
              <w:rPr>
                <w:rFonts w:ascii="Arial" w:hAnsi="Arial" w:cs="Arial"/>
                <w:bCs/>
                <w:color w:val="000000"/>
                <w:sz w:val="20"/>
                <w:szCs w:val="20"/>
                <w:lang w:val="es-ES_tradnl"/>
              </w:rPr>
              <w:t xml:space="preserve">Dar </w:t>
            </w:r>
            <w:r w:rsidRPr="00AF4EA9">
              <w:rPr>
                <w:rFonts w:ascii="Arial" w:eastAsia="Arial" w:hAnsi="Arial" w:cs="Arial"/>
                <w:bCs/>
                <w:sz w:val="20"/>
                <w:szCs w:val="20"/>
              </w:rPr>
              <w:t>atención al público para el servicio de las mascota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A14D53E" w14:textId="2B256C20"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4</w:t>
            </w:r>
          </w:p>
        </w:tc>
      </w:tr>
      <w:tr w:rsidR="000D5F16" w:rsidRPr="00AF4EA9" w14:paraId="7901C322"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23E03E07"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CB8469E"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2</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479FE73" w14:textId="77777777" w:rsidR="000D5F16" w:rsidRPr="00AF4EA9" w:rsidRDefault="000D5F16" w:rsidP="00AF4EA9">
            <w:pPr>
              <w:keepNext/>
              <w:keepLines/>
              <w:pageBreakBefore/>
              <w:spacing w:after="0" w:line="240" w:lineRule="auto"/>
              <w:jc w:val="both"/>
              <w:outlineLvl w:val="3"/>
              <w:rPr>
                <w:rFonts w:ascii="Arial" w:hAnsi="Arial" w:cs="Arial"/>
                <w:bCs/>
                <w:color w:val="000000"/>
                <w:sz w:val="20"/>
                <w:szCs w:val="20"/>
                <w:lang w:val="es-ES_tradnl"/>
              </w:rPr>
            </w:pPr>
            <w:r w:rsidRPr="00AF4EA9">
              <w:rPr>
                <w:rFonts w:ascii="Arial" w:hAnsi="Arial" w:cs="Arial"/>
                <w:bCs/>
                <w:color w:val="000000"/>
                <w:sz w:val="20"/>
                <w:szCs w:val="20"/>
                <w:lang w:val="es-ES_tradnl"/>
              </w:rPr>
              <w:t xml:space="preserve">Respuesta a los reportes de la ciudadanía; Captura de animales vivos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7238714" w14:textId="52EE0AAA"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197</w:t>
            </w:r>
          </w:p>
        </w:tc>
      </w:tr>
      <w:tr w:rsidR="000D5F16" w:rsidRPr="00AF4EA9" w14:paraId="43D55750"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53A7EA62"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BD79554"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3</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888AEA7" w14:textId="77777777" w:rsidR="000D5F16" w:rsidRPr="00AF4EA9" w:rsidRDefault="000D5F16" w:rsidP="00AF4EA9">
            <w:pPr>
              <w:keepNext/>
              <w:spacing w:before="240" w:after="60"/>
              <w:jc w:val="both"/>
              <w:outlineLvl w:val="1"/>
              <w:rPr>
                <w:rFonts w:ascii="Arial" w:eastAsia="Arial" w:hAnsi="Arial" w:cs="Arial"/>
                <w:sz w:val="20"/>
                <w:szCs w:val="20"/>
              </w:rPr>
            </w:pPr>
            <w:r w:rsidRPr="00AF4EA9">
              <w:rPr>
                <w:rFonts w:ascii="Arial" w:eastAsia="Times New Roman" w:hAnsi="Arial" w:cs="Arial"/>
                <w:color w:val="000000"/>
                <w:sz w:val="20"/>
                <w:szCs w:val="20"/>
                <w:lang w:val="es-ES_tradnl"/>
              </w:rPr>
              <w:t>Seguimiento a los reportes de la ciudadanía; Captura de animal agresivo en vía pública</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EA10F50" w14:textId="7B72A02E"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0</w:t>
            </w:r>
          </w:p>
        </w:tc>
      </w:tr>
      <w:tr w:rsidR="000D5F16" w:rsidRPr="00AF4EA9" w14:paraId="4D99CC1D"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6A837D70"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517028AC"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4</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6D53968"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highlight w:val="yellow"/>
                <w:lang w:val="es-ES_tradnl"/>
              </w:rPr>
            </w:pPr>
            <w:r w:rsidRPr="00AF4EA9">
              <w:rPr>
                <w:rFonts w:ascii="Arial" w:hAnsi="Arial" w:cs="Arial"/>
                <w:color w:val="000000"/>
                <w:sz w:val="20"/>
                <w:szCs w:val="20"/>
                <w:lang w:val="es-ES_tradnl"/>
              </w:rPr>
              <w:t>Respuesta a los reportes de la ciudadanía; Captura de animal agresor</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D082C56" w14:textId="14F2CA36"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4</w:t>
            </w:r>
          </w:p>
        </w:tc>
      </w:tr>
      <w:tr w:rsidR="000D5F16" w:rsidRPr="00AF4EA9" w14:paraId="0F541BAF"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20384B74"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AB36F98"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5</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0CCD483"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 xml:space="preserve">Respuesta a los reportes ciudadanía; Recolección de animales muertos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0D018B92" w14:textId="70A23675"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07</w:t>
            </w:r>
          </w:p>
        </w:tc>
      </w:tr>
      <w:tr w:rsidR="000D5F16" w:rsidRPr="00AF4EA9" w14:paraId="67C97302"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28B6D288"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08B7699A"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6</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7F5AE347"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 xml:space="preserve">Respuesta a los reportes ciudadanía; Maltrato animal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5CCE0CAF" w14:textId="7454316B" w:rsidR="000D5F16" w:rsidRPr="00AF4EA9" w:rsidRDefault="000D5F16" w:rsidP="00AF4EA9">
            <w:pPr>
              <w:spacing w:after="0" w:line="240" w:lineRule="auto"/>
              <w:ind w:right="3"/>
              <w:jc w:val="center"/>
              <w:rPr>
                <w:rFonts w:ascii="Arial" w:eastAsia="Arial" w:hAnsi="Arial" w:cs="Arial"/>
                <w:b/>
                <w:sz w:val="20"/>
                <w:szCs w:val="20"/>
                <w:lang w:eastAsia="es-MX"/>
              </w:rPr>
            </w:pPr>
            <w:r w:rsidRPr="00AF4EA9">
              <w:rPr>
                <w:rFonts w:ascii="Arial" w:eastAsia="Arial" w:hAnsi="Arial" w:cs="Arial"/>
                <w:b/>
                <w:sz w:val="20"/>
                <w:szCs w:val="20"/>
                <w:lang w:eastAsia="es-MX"/>
              </w:rPr>
              <w:t>2</w:t>
            </w:r>
            <w:r w:rsidR="00A738A6">
              <w:rPr>
                <w:rFonts w:ascii="Arial" w:eastAsia="Arial" w:hAnsi="Arial" w:cs="Arial"/>
                <w:b/>
                <w:sz w:val="20"/>
                <w:szCs w:val="20"/>
                <w:lang w:eastAsia="es-MX"/>
              </w:rPr>
              <w:t>10</w:t>
            </w:r>
          </w:p>
        </w:tc>
      </w:tr>
      <w:tr w:rsidR="000D5F16" w:rsidRPr="00AF4EA9" w14:paraId="17E27DA6"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364E00F9"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698823DA"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7</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26D44268"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Servicio de consulta</w:t>
            </w:r>
            <w:r w:rsidRPr="00AF4EA9">
              <w:rPr>
                <w:rFonts w:ascii="Arial" w:eastAsia="Arial" w:hAnsi="Arial" w:cs="Arial"/>
                <w:sz w:val="20"/>
                <w:szCs w:val="20"/>
              </w:rPr>
              <w:t>/ servicio clínico para animales doméstico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38044BF3" w14:textId="4F1FE0C2" w:rsidR="000D5F16" w:rsidRPr="00AF4EA9" w:rsidRDefault="00A738A6"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3</w:t>
            </w:r>
          </w:p>
        </w:tc>
      </w:tr>
      <w:tr w:rsidR="000D5F16" w:rsidRPr="00AF4EA9" w14:paraId="69944B9B" w14:textId="77777777" w:rsidTr="002D6E72">
        <w:trPr>
          <w:trHeight w:val="408"/>
        </w:trPr>
        <w:tc>
          <w:tcPr>
            <w:tcW w:w="2571" w:type="dxa"/>
            <w:gridSpan w:val="2"/>
            <w:vMerge/>
            <w:tcBorders>
              <w:left w:val="single" w:sz="4" w:space="0" w:color="000000"/>
              <w:right w:val="single" w:sz="4" w:space="0" w:color="000000"/>
            </w:tcBorders>
            <w:shd w:val="clear" w:color="auto" w:fill="FFFFFF"/>
          </w:tcPr>
          <w:p w14:paraId="66FB1102" w14:textId="77777777" w:rsidR="000D5F16" w:rsidRPr="00AF4EA9" w:rsidRDefault="000D5F16" w:rsidP="00AF4EA9">
            <w:pPr>
              <w:spacing w:after="0" w:line="240" w:lineRule="auto"/>
              <w:ind w:right="8"/>
              <w:jc w:val="both"/>
              <w:rPr>
                <w:rFonts w:ascii="Arial" w:eastAsia="Arial" w:hAnsi="Arial" w:cs="Arial"/>
                <w:b/>
                <w:bCs/>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48C87369"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8</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4D005C62" w14:textId="77777777" w:rsidR="000D5F16" w:rsidRPr="00AF4EA9" w:rsidRDefault="000D5F16" w:rsidP="00AF4EA9">
            <w:pPr>
              <w:keepNext/>
              <w:keepLines/>
              <w:pageBreakBefore/>
              <w:spacing w:after="0" w:line="240" w:lineRule="auto"/>
              <w:jc w:val="both"/>
              <w:outlineLvl w:val="3"/>
              <w:rPr>
                <w:rFonts w:ascii="Arial" w:hAnsi="Arial" w:cs="Arial"/>
                <w:color w:val="000000"/>
                <w:sz w:val="20"/>
                <w:szCs w:val="20"/>
                <w:lang w:val="es-ES_tradnl"/>
              </w:rPr>
            </w:pPr>
            <w:r w:rsidRPr="00AF4EA9">
              <w:rPr>
                <w:rFonts w:ascii="Arial" w:hAnsi="Arial" w:cs="Arial"/>
                <w:color w:val="000000"/>
                <w:sz w:val="20"/>
                <w:szCs w:val="20"/>
                <w:lang w:val="es-ES_tradnl"/>
              </w:rPr>
              <w:t xml:space="preserve"> Campañas de vacunación antirrábica gratuita</w:t>
            </w:r>
            <w:r w:rsidRPr="00AF4EA9">
              <w:rPr>
                <w:rFonts w:ascii="Arial" w:eastAsia="Arial" w:hAnsi="Arial" w:cs="Arial"/>
                <w:sz w:val="20"/>
                <w:szCs w:val="20"/>
              </w:rPr>
              <w:t xml:space="preserve">. </w:t>
            </w:r>
            <w:r w:rsidRPr="00AF4EA9">
              <w:rPr>
                <w:rFonts w:ascii="Arial" w:hAnsi="Arial" w:cs="Arial"/>
                <w:color w:val="000000"/>
                <w:sz w:val="20"/>
                <w:szCs w:val="20"/>
                <w:lang w:val="es-ES_tradnl"/>
              </w:rPr>
              <w:t xml:space="preserve">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21E50241" w14:textId="1E273918" w:rsidR="000D5F16" w:rsidRPr="00AF4EA9" w:rsidRDefault="00FE7B31" w:rsidP="00AF4EA9">
            <w:pPr>
              <w:spacing w:after="0" w:line="240" w:lineRule="auto"/>
              <w:ind w:right="3"/>
              <w:jc w:val="center"/>
              <w:rPr>
                <w:rFonts w:ascii="Arial" w:eastAsia="Arial" w:hAnsi="Arial" w:cs="Arial"/>
                <w:b/>
                <w:sz w:val="20"/>
                <w:szCs w:val="20"/>
                <w:lang w:eastAsia="es-MX"/>
              </w:rPr>
            </w:pPr>
            <w:r>
              <w:rPr>
                <w:rFonts w:ascii="Arial" w:eastAsia="Arial" w:hAnsi="Arial" w:cs="Arial"/>
                <w:b/>
                <w:sz w:val="20"/>
                <w:szCs w:val="20"/>
                <w:lang w:eastAsia="es-MX"/>
              </w:rPr>
              <w:t>216</w:t>
            </w:r>
          </w:p>
        </w:tc>
      </w:tr>
      <w:tr w:rsidR="000D5F16" w:rsidRPr="00AF4EA9" w14:paraId="37729496" w14:textId="77777777" w:rsidTr="002D6E72">
        <w:trPr>
          <w:trHeight w:val="404"/>
        </w:trPr>
        <w:tc>
          <w:tcPr>
            <w:tcW w:w="2571" w:type="dxa"/>
            <w:gridSpan w:val="2"/>
            <w:vMerge/>
            <w:tcBorders>
              <w:left w:val="single" w:sz="4" w:space="0" w:color="000000"/>
              <w:right w:val="single" w:sz="4" w:space="0" w:color="000000"/>
            </w:tcBorders>
            <w:shd w:val="clear" w:color="auto" w:fill="FFFFFF"/>
          </w:tcPr>
          <w:p w14:paraId="79256AE6" w14:textId="77777777" w:rsidR="000D5F16" w:rsidRPr="00AF4EA9" w:rsidRDefault="000D5F16" w:rsidP="00AF4EA9">
            <w:pPr>
              <w:spacing w:after="0" w:line="240" w:lineRule="auto"/>
              <w:ind w:right="8"/>
              <w:jc w:val="both"/>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2B82E17B"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09</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57110320" w14:textId="77777777" w:rsidR="000D5F16" w:rsidRPr="00AF4EA9" w:rsidRDefault="000D5F16" w:rsidP="00AF4EA9">
            <w:pPr>
              <w:spacing w:after="0" w:line="240" w:lineRule="auto"/>
              <w:ind w:right="3"/>
              <w:jc w:val="both"/>
              <w:rPr>
                <w:rFonts w:ascii="Arial" w:eastAsia="Arial" w:hAnsi="Arial" w:cs="Arial"/>
                <w:color w:val="000000"/>
                <w:sz w:val="20"/>
                <w:szCs w:val="20"/>
                <w:lang w:eastAsia="es-MX"/>
              </w:rPr>
            </w:pPr>
            <w:r w:rsidRPr="00AF4EA9">
              <w:rPr>
                <w:rFonts w:ascii="Arial" w:hAnsi="Arial" w:cs="Arial"/>
                <w:color w:val="000000"/>
                <w:sz w:val="20"/>
                <w:szCs w:val="20"/>
                <w:lang w:val="es-ES_tradnl"/>
              </w:rPr>
              <w:t xml:space="preserve"> Campañas de esterilización gratuita.</w:t>
            </w:r>
            <w:r w:rsidRPr="00AF4EA9">
              <w:rPr>
                <w:rFonts w:ascii="Arial" w:eastAsia="Arial" w:hAnsi="Arial" w:cs="Arial"/>
                <w:sz w:val="20"/>
                <w:szCs w:val="20"/>
              </w:rPr>
              <w:t xml:space="preserve"> </w:t>
            </w:r>
            <w:r w:rsidRPr="00AF4EA9">
              <w:rPr>
                <w:rFonts w:ascii="Arial" w:hAnsi="Arial" w:cs="Arial"/>
                <w:color w:val="000000"/>
                <w:sz w:val="20"/>
                <w:szCs w:val="20"/>
                <w:lang w:val="es-ES_tradnl"/>
              </w:rPr>
              <w:t xml:space="preserve"> </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2B1BB7D" w14:textId="04764959" w:rsidR="000D5F16" w:rsidRPr="00AF4EA9" w:rsidRDefault="00FE7B31" w:rsidP="00AF4EA9">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219</w:t>
            </w:r>
          </w:p>
        </w:tc>
      </w:tr>
      <w:tr w:rsidR="000D5F16" w:rsidRPr="00AF4EA9" w14:paraId="16145DDD" w14:textId="77777777" w:rsidTr="002D6E72">
        <w:trPr>
          <w:trHeight w:val="404"/>
        </w:trPr>
        <w:tc>
          <w:tcPr>
            <w:tcW w:w="2571" w:type="dxa"/>
            <w:gridSpan w:val="2"/>
            <w:vMerge/>
            <w:tcBorders>
              <w:left w:val="single" w:sz="4" w:space="0" w:color="000000"/>
              <w:bottom w:val="single" w:sz="4" w:space="0" w:color="000000"/>
              <w:right w:val="single" w:sz="4" w:space="0" w:color="000000"/>
            </w:tcBorders>
            <w:shd w:val="clear" w:color="auto" w:fill="FFFFFF"/>
          </w:tcPr>
          <w:p w14:paraId="41BB00BB" w14:textId="77777777" w:rsidR="000D5F16" w:rsidRPr="00AF4EA9" w:rsidRDefault="000D5F16" w:rsidP="00AF4EA9">
            <w:pPr>
              <w:spacing w:after="0" w:line="240" w:lineRule="auto"/>
              <w:ind w:right="8"/>
              <w:jc w:val="both"/>
              <w:rPr>
                <w:rFonts w:ascii="Arial" w:eastAsia="Arial" w:hAnsi="Arial" w:cs="Arial"/>
                <w:sz w:val="20"/>
                <w:szCs w:val="20"/>
                <w:lang w:eastAsia="es-MX"/>
              </w:rPr>
            </w:pPr>
          </w:p>
        </w:tc>
        <w:tc>
          <w:tcPr>
            <w:tcW w:w="678" w:type="dxa"/>
            <w:tcBorders>
              <w:top w:val="single" w:sz="3" w:space="0" w:color="000000"/>
              <w:left w:val="single" w:sz="4" w:space="0" w:color="000000"/>
              <w:bottom w:val="single" w:sz="3" w:space="0" w:color="000000"/>
              <w:right w:val="single" w:sz="3" w:space="0" w:color="000000"/>
            </w:tcBorders>
            <w:shd w:val="clear" w:color="auto" w:fill="FFFFFF"/>
            <w:vAlign w:val="center"/>
          </w:tcPr>
          <w:p w14:paraId="3E17CF4A" w14:textId="77777777" w:rsidR="000D5F16" w:rsidRPr="00AF4EA9" w:rsidRDefault="000D5F16" w:rsidP="00AF4EA9">
            <w:pPr>
              <w:spacing w:after="0" w:line="240" w:lineRule="auto"/>
              <w:jc w:val="center"/>
              <w:rPr>
                <w:rFonts w:ascii="Arial" w:eastAsia="Arial" w:hAnsi="Arial" w:cs="Arial"/>
                <w:sz w:val="20"/>
                <w:szCs w:val="20"/>
                <w:lang w:eastAsia="es-MX"/>
              </w:rPr>
            </w:pPr>
            <w:r w:rsidRPr="00AF4EA9">
              <w:rPr>
                <w:rFonts w:ascii="Arial" w:eastAsia="Arial" w:hAnsi="Arial" w:cs="Arial"/>
                <w:sz w:val="20"/>
                <w:szCs w:val="20"/>
                <w:lang w:eastAsia="es-MX"/>
              </w:rPr>
              <w:t>10</w:t>
            </w:r>
          </w:p>
        </w:tc>
        <w:tc>
          <w:tcPr>
            <w:tcW w:w="5923" w:type="dxa"/>
            <w:gridSpan w:val="3"/>
            <w:tcBorders>
              <w:top w:val="single" w:sz="3" w:space="0" w:color="000000"/>
              <w:left w:val="single" w:sz="3" w:space="0" w:color="000000"/>
              <w:bottom w:val="single" w:sz="3" w:space="0" w:color="000000"/>
              <w:right w:val="single" w:sz="4" w:space="0" w:color="auto"/>
            </w:tcBorders>
            <w:shd w:val="clear" w:color="auto" w:fill="FFFFFF"/>
            <w:vAlign w:val="center"/>
          </w:tcPr>
          <w:p w14:paraId="32781D0E" w14:textId="77777777" w:rsidR="000D5F16" w:rsidRPr="00AF4EA9" w:rsidRDefault="000D5F16" w:rsidP="00AF4EA9">
            <w:pPr>
              <w:spacing w:after="0" w:line="240" w:lineRule="auto"/>
              <w:ind w:right="3"/>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 Pláticas sobre tenencia responsable de las mascotas</w:t>
            </w:r>
          </w:p>
        </w:tc>
        <w:tc>
          <w:tcPr>
            <w:tcW w:w="1053" w:type="dxa"/>
            <w:tcBorders>
              <w:top w:val="single" w:sz="3" w:space="0" w:color="000000"/>
              <w:left w:val="single" w:sz="4" w:space="0" w:color="auto"/>
              <w:bottom w:val="single" w:sz="3" w:space="0" w:color="000000"/>
              <w:right w:val="single" w:sz="3" w:space="0" w:color="000000"/>
            </w:tcBorders>
            <w:shd w:val="clear" w:color="auto" w:fill="FFFFFF"/>
            <w:vAlign w:val="center"/>
          </w:tcPr>
          <w:p w14:paraId="44FF6D64" w14:textId="1D3CC70E" w:rsidR="000D5F16" w:rsidRPr="00AF4EA9" w:rsidRDefault="00FE7B31" w:rsidP="00AF4EA9">
            <w:pPr>
              <w:spacing w:after="0" w:line="240" w:lineRule="auto"/>
              <w:ind w:right="3"/>
              <w:jc w:val="center"/>
              <w:rPr>
                <w:rFonts w:ascii="Arial" w:eastAsia="Arial" w:hAnsi="Arial" w:cs="Arial"/>
                <w:b/>
                <w:color w:val="000000"/>
                <w:sz w:val="20"/>
                <w:szCs w:val="20"/>
                <w:lang w:eastAsia="es-MX"/>
              </w:rPr>
            </w:pPr>
            <w:r>
              <w:rPr>
                <w:rFonts w:ascii="Arial" w:eastAsia="Arial" w:hAnsi="Arial" w:cs="Arial"/>
                <w:b/>
                <w:color w:val="000000"/>
                <w:sz w:val="20"/>
                <w:szCs w:val="20"/>
                <w:lang w:eastAsia="es-MX"/>
              </w:rPr>
              <w:t>222</w:t>
            </w:r>
          </w:p>
        </w:tc>
      </w:tr>
    </w:tbl>
    <w:p w14:paraId="2661942B" w14:textId="77777777" w:rsidR="00AF4EA9" w:rsidRPr="00AF4EA9" w:rsidRDefault="00AF4EA9" w:rsidP="00AF4EA9">
      <w:pPr>
        <w:spacing w:line="276" w:lineRule="auto"/>
        <w:rPr>
          <w:rFonts w:ascii="Arial" w:hAnsi="Arial" w:cs="Arial"/>
          <w:b/>
          <w:color w:val="CE1C82"/>
          <w:sz w:val="60"/>
          <w:szCs w:val="60"/>
        </w:rPr>
      </w:pPr>
    </w:p>
    <w:p w14:paraId="6601A099" w14:textId="6637475F" w:rsidR="00AF4EA9" w:rsidRPr="000D5F16" w:rsidRDefault="00AF4EA9" w:rsidP="000D5F16">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1. Proceso para dar </w:t>
      </w:r>
      <w:r w:rsidRPr="00AF4EA9">
        <w:rPr>
          <w:rFonts w:ascii="Arial" w:eastAsia="Arial" w:hAnsi="Arial" w:cs="Arial"/>
          <w:b/>
          <w:sz w:val="24"/>
          <w:szCs w:val="24"/>
        </w:rPr>
        <w:t>atención al público para el servicio de las mascotas.</w:t>
      </w:r>
      <w:r w:rsidRPr="00AF4EA9">
        <w:rPr>
          <w:rFonts w:ascii="Arial" w:hAnsi="Arial" w:cs="Arial"/>
          <w:b/>
          <w:color w:val="000000"/>
          <w:sz w:val="24"/>
          <w:szCs w:val="24"/>
          <w:lang w:val="es-ES_tradnl"/>
        </w:rPr>
        <w:t xml:space="preserve">  </w:t>
      </w:r>
    </w:p>
    <w:p w14:paraId="50CF2BBE" w14:textId="77777777" w:rsidR="000D5F16" w:rsidRDefault="000D5F16" w:rsidP="000D5F16">
      <w:pPr>
        <w:spacing w:after="0" w:line="360" w:lineRule="auto"/>
        <w:rPr>
          <w:rFonts w:ascii="Arial" w:hAnsi="Arial" w:cs="Arial"/>
          <w:b/>
          <w:sz w:val="20"/>
          <w:szCs w:val="20"/>
          <w:u w:val="single"/>
          <w:lang w:val="es-ES_tradnl"/>
        </w:rPr>
      </w:pPr>
    </w:p>
    <w:p w14:paraId="677B0790"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3" w:type="dxa"/>
        <w:tblLook w:val="04A0" w:firstRow="1" w:lastRow="0" w:firstColumn="1" w:lastColumn="0" w:noHBand="0" w:noVBand="1"/>
      </w:tblPr>
      <w:tblGrid>
        <w:gridCol w:w="9913"/>
      </w:tblGrid>
      <w:tr w:rsidR="00AF4EA9" w:rsidRPr="00AF4EA9" w14:paraId="63C26FC3" w14:textId="77777777" w:rsidTr="002D6E72">
        <w:trPr>
          <w:trHeight w:val="474"/>
        </w:trPr>
        <w:tc>
          <w:tcPr>
            <w:tcW w:w="9913" w:type="dxa"/>
            <w:shd w:val="clear" w:color="auto" w:fill="auto"/>
            <w:vAlign w:val="center"/>
          </w:tcPr>
          <w:p w14:paraId="75DE146C"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 xml:space="preserve">En este proceso se describen los pasos a seguir para recibir y dar atención a la ciudadanía de los servicios y atención que brinda el Departamento hacia los animales domésticos del Municipio de San Pedro Tlaquepaque. </w:t>
            </w:r>
          </w:p>
        </w:tc>
      </w:tr>
    </w:tbl>
    <w:p w14:paraId="354687D9" w14:textId="77777777" w:rsidR="00AF4EA9" w:rsidRPr="00AF4EA9" w:rsidRDefault="00AF4EA9" w:rsidP="00AF4EA9">
      <w:pPr>
        <w:spacing w:after="0" w:line="240" w:lineRule="auto"/>
        <w:rPr>
          <w:rFonts w:ascii="Arial" w:hAnsi="Arial" w:cs="Arial"/>
          <w:sz w:val="20"/>
          <w:szCs w:val="20"/>
        </w:rPr>
      </w:pPr>
    </w:p>
    <w:p w14:paraId="6DD65AE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CF8D3E3" w14:textId="77777777" w:rsidTr="002D6E72">
        <w:trPr>
          <w:trHeight w:val="488"/>
        </w:trPr>
        <w:tc>
          <w:tcPr>
            <w:tcW w:w="2547" w:type="dxa"/>
            <w:shd w:val="clear" w:color="auto" w:fill="auto"/>
            <w:vAlign w:val="center"/>
          </w:tcPr>
          <w:p w14:paraId="536A76A2"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656048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61A412FB" w14:textId="77777777" w:rsidTr="002D6E72">
        <w:trPr>
          <w:trHeight w:val="424"/>
        </w:trPr>
        <w:tc>
          <w:tcPr>
            <w:tcW w:w="2547" w:type="dxa"/>
            <w:shd w:val="clear" w:color="auto" w:fill="auto"/>
            <w:vAlign w:val="center"/>
          </w:tcPr>
          <w:p w14:paraId="10E57652"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DF8ECD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8DD6100" w14:textId="77777777" w:rsidTr="002D6E72">
        <w:trPr>
          <w:trHeight w:val="544"/>
        </w:trPr>
        <w:tc>
          <w:tcPr>
            <w:tcW w:w="2547" w:type="dxa"/>
            <w:shd w:val="clear" w:color="auto" w:fill="auto"/>
            <w:vAlign w:val="center"/>
          </w:tcPr>
          <w:p w14:paraId="6E791D91"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37704394"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0FDF2DD8"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FEE8012"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4B19D40C" w14:textId="77777777" w:rsidTr="002D6E72">
        <w:trPr>
          <w:trHeight w:val="451"/>
        </w:trPr>
        <w:tc>
          <w:tcPr>
            <w:tcW w:w="9923" w:type="dxa"/>
            <w:shd w:val="clear" w:color="auto" w:fill="auto"/>
            <w:vAlign w:val="center"/>
          </w:tcPr>
          <w:p w14:paraId="7BB4331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38E8BB95"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53711A32"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3506CC8D"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387"/>
        <w:gridCol w:w="1701"/>
      </w:tblGrid>
      <w:tr w:rsidR="00AF4EA9" w:rsidRPr="00AF4EA9" w14:paraId="1C4096C0" w14:textId="77777777" w:rsidTr="002D6E72">
        <w:trPr>
          <w:trHeight w:val="282"/>
        </w:trPr>
        <w:tc>
          <w:tcPr>
            <w:tcW w:w="992" w:type="dxa"/>
            <w:tcBorders>
              <w:bottom w:val="single" w:sz="4" w:space="0" w:color="auto"/>
            </w:tcBorders>
            <w:shd w:val="clear" w:color="auto" w:fill="auto"/>
            <w:vAlign w:val="center"/>
          </w:tcPr>
          <w:p w14:paraId="60E215A3"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C64F4F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28159C84"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701" w:type="dxa"/>
            <w:tcBorders>
              <w:bottom w:val="single" w:sz="4" w:space="0" w:color="auto"/>
            </w:tcBorders>
            <w:shd w:val="clear" w:color="auto" w:fill="auto"/>
            <w:vAlign w:val="center"/>
          </w:tcPr>
          <w:p w14:paraId="60223B0F"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052DC854"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4E41798"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6A05DF"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Recibir solicitud.</w:t>
            </w: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tcPr>
          <w:p w14:paraId="17702C55" w14:textId="77777777" w:rsidR="00AF4EA9" w:rsidRPr="00AF4EA9" w:rsidRDefault="00AF4EA9" w:rsidP="00AF4EA9">
            <w:pPr>
              <w:numPr>
                <w:ilvl w:val="1"/>
                <w:numId w:val="167"/>
              </w:numPr>
              <w:spacing w:before="120" w:after="120"/>
              <w:contextualSpacing/>
              <w:jc w:val="both"/>
              <w:rPr>
                <w:rFonts w:ascii="Arial" w:eastAsia="Arial" w:hAnsi="Arial" w:cs="Arial"/>
                <w:sz w:val="20"/>
                <w:szCs w:val="20"/>
              </w:rPr>
            </w:pPr>
            <w:r w:rsidRPr="00AF4EA9">
              <w:rPr>
                <w:rFonts w:ascii="Arial" w:eastAsia="Arial" w:hAnsi="Arial" w:cs="Arial"/>
                <w:sz w:val="20"/>
                <w:szCs w:val="20"/>
              </w:rPr>
              <w:t>Recibir solicitud/reporte mediante oficio, vía telefónica o personal, plataforma de algún servicio que requiera la Ciudadanía:</w:t>
            </w:r>
          </w:p>
          <w:p w14:paraId="45617725"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a) Captura de perro agresivo, agresor.</w:t>
            </w:r>
          </w:p>
          <w:p w14:paraId="47249E1B" w14:textId="77777777" w:rsidR="00AF4EA9" w:rsidRPr="00AF4EA9" w:rsidRDefault="00AF4EA9" w:rsidP="000D5F16">
            <w:pPr>
              <w:ind w:left="318"/>
              <w:jc w:val="both"/>
              <w:rPr>
                <w:rFonts w:ascii="Arial" w:eastAsia="Arial" w:hAnsi="Arial" w:cs="Arial"/>
                <w:sz w:val="20"/>
                <w:szCs w:val="20"/>
              </w:rPr>
            </w:pPr>
            <w:r w:rsidRPr="00AF4EA9">
              <w:rPr>
                <w:rFonts w:ascii="Arial" w:eastAsia="Arial" w:hAnsi="Arial" w:cs="Arial"/>
                <w:sz w:val="20"/>
                <w:szCs w:val="20"/>
              </w:rPr>
              <w:t>b) Recolección de animales muertos en vía pública.</w:t>
            </w:r>
          </w:p>
          <w:p w14:paraId="62D25F94"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c) Agendar cita para esterilización.</w:t>
            </w:r>
          </w:p>
          <w:p w14:paraId="3BA98E94"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d) Pedir informes acerca de los costos de servicios.</w:t>
            </w:r>
          </w:p>
          <w:p w14:paraId="72CF8720" w14:textId="77777777" w:rsidR="00AF4EA9" w:rsidRPr="00AF4EA9" w:rsidRDefault="00AF4EA9" w:rsidP="000D5F16">
            <w:pPr>
              <w:spacing w:before="120" w:after="120"/>
              <w:ind w:left="318"/>
              <w:jc w:val="both"/>
              <w:rPr>
                <w:rFonts w:ascii="Arial" w:eastAsia="Arial" w:hAnsi="Arial" w:cs="Arial"/>
                <w:sz w:val="20"/>
                <w:szCs w:val="20"/>
              </w:rPr>
            </w:pPr>
            <w:r w:rsidRPr="00AF4EA9">
              <w:rPr>
                <w:rFonts w:ascii="Arial" w:eastAsia="Arial" w:hAnsi="Arial" w:cs="Arial"/>
                <w:sz w:val="20"/>
                <w:szCs w:val="20"/>
              </w:rPr>
              <w:t>e) Reporte de maltrato animal.</w:t>
            </w:r>
          </w:p>
          <w:p w14:paraId="6423A610" w14:textId="77777777" w:rsidR="00AF4EA9" w:rsidRDefault="00AF4EA9" w:rsidP="00AF4EA9">
            <w:pPr>
              <w:numPr>
                <w:ilvl w:val="1"/>
                <w:numId w:val="167"/>
              </w:numPr>
              <w:spacing w:before="120" w:after="120"/>
              <w:contextualSpacing/>
              <w:jc w:val="both"/>
              <w:rPr>
                <w:rFonts w:ascii="Arial" w:eastAsia="Arial" w:hAnsi="Arial" w:cs="Arial"/>
                <w:sz w:val="20"/>
                <w:szCs w:val="20"/>
              </w:rPr>
            </w:pPr>
            <w:r w:rsidRPr="00AF4EA9">
              <w:rPr>
                <w:rFonts w:ascii="Arial" w:eastAsia="Arial" w:hAnsi="Arial" w:cs="Arial"/>
                <w:sz w:val="20"/>
                <w:szCs w:val="20"/>
              </w:rPr>
              <w:t>Informar al solicitante si el servicio requiere pago.</w:t>
            </w:r>
          </w:p>
          <w:p w14:paraId="1E7FBBC8" w14:textId="77777777" w:rsidR="000D5F16" w:rsidRPr="00AF4EA9" w:rsidRDefault="000D5F16" w:rsidP="000D5F16">
            <w:pPr>
              <w:spacing w:before="120" w:after="120"/>
              <w:ind w:left="360"/>
              <w:contextualSpacing/>
              <w:jc w:val="both"/>
              <w:rPr>
                <w:rFonts w:ascii="Arial" w:eastAsia="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553A387"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 xml:space="preserve"> Secretaria(o)</w:t>
            </w:r>
          </w:p>
          <w:p w14:paraId="14B52A8B" w14:textId="77777777" w:rsidR="00AF4EA9" w:rsidRPr="00AF4EA9" w:rsidRDefault="00AF4EA9" w:rsidP="00AF4EA9">
            <w:pPr>
              <w:rPr>
                <w:rFonts w:ascii="Arial" w:hAnsi="Arial" w:cs="Arial"/>
                <w:color w:val="000000"/>
                <w:sz w:val="20"/>
                <w:szCs w:val="20"/>
                <w:lang w:val="es-ES_tradnl"/>
              </w:rPr>
            </w:pPr>
          </w:p>
        </w:tc>
      </w:tr>
      <w:tr w:rsidR="00AF4EA9" w:rsidRPr="00AF4EA9" w14:paraId="728E725B"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86AE9F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9EDCC8"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Capturar reporte.</w:t>
            </w: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tcPr>
          <w:p w14:paraId="1188D101" w14:textId="77777777" w:rsidR="00AF4EA9" w:rsidRPr="00AF4EA9" w:rsidRDefault="00AF4EA9" w:rsidP="00AF4EA9">
            <w:pPr>
              <w:numPr>
                <w:ilvl w:val="1"/>
                <w:numId w:val="139"/>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 xml:space="preserve">Asentar en la bitácora el tipo </w:t>
            </w:r>
            <w:r w:rsidRPr="00AF4EA9">
              <w:rPr>
                <w:rFonts w:ascii="Arial" w:eastAsia="Arial" w:hAnsi="Arial" w:cs="Arial"/>
                <w:color w:val="000000"/>
                <w:sz w:val="20"/>
                <w:szCs w:val="20"/>
                <w:lang w:val="es-ES_tradnl"/>
              </w:rPr>
              <w:t>de solicitud y servicio que está solicitando la ciudadanía y se captura.</w:t>
            </w:r>
          </w:p>
          <w:p w14:paraId="48C6DFDD" w14:textId="77777777" w:rsidR="00AF4EA9" w:rsidRPr="00AF4EA9" w:rsidRDefault="00AF4EA9" w:rsidP="00AF4EA9">
            <w:pPr>
              <w:spacing w:after="0" w:line="240" w:lineRule="auto"/>
              <w:ind w:left="360"/>
              <w:contextualSpacing/>
              <w:jc w:val="both"/>
              <w:rPr>
                <w:rFonts w:ascii="Arial" w:eastAsia="Arial" w:hAnsi="Arial" w:cs="Arial"/>
                <w:sz w:val="20"/>
                <w:szCs w:val="20"/>
              </w:rPr>
            </w:pPr>
          </w:p>
          <w:p w14:paraId="10870C96" w14:textId="77777777" w:rsidR="00AF4EA9" w:rsidRPr="00AF4EA9" w:rsidRDefault="00AF4EA9" w:rsidP="00AF4EA9">
            <w:pPr>
              <w:numPr>
                <w:ilvl w:val="1"/>
                <w:numId w:val="139"/>
              </w:numPr>
              <w:spacing w:after="0" w:line="240" w:lineRule="auto"/>
              <w:contextualSpacing/>
              <w:jc w:val="both"/>
              <w:rPr>
                <w:rFonts w:ascii="Arial" w:eastAsia="Arial" w:hAnsi="Arial" w:cs="Arial"/>
                <w:sz w:val="20"/>
                <w:szCs w:val="20"/>
              </w:rPr>
            </w:pPr>
            <w:r w:rsidRPr="00AF4EA9">
              <w:rPr>
                <w:rFonts w:ascii="Arial" w:eastAsia="Arial" w:hAnsi="Arial" w:cs="Arial"/>
                <w:color w:val="000000"/>
                <w:sz w:val="20"/>
                <w:szCs w:val="20"/>
                <w:lang w:val="es-ES_tradnl"/>
              </w:rPr>
              <w:t>Registrar en sistema el reporte para canalizarlo al personal correspondiente al área.</w:t>
            </w:r>
          </w:p>
          <w:p w14:paraId="27FA8E2A" w14:textId="77777777" w:rsidR="00AF4EA9" w:rsidRPr="00AF4EA9" w:rsidRDefault="00AF4EA9" w:rsidP="00AF4EA9">
            <w:pPr>
              <w:ind w:left="720"/>
              <w:contextualSpacing/>
              <w:rPr>
                <w:rFonts w:ascii="Arial" w:eastAsia="Arial" w:hAnsi="Arial" w:cs="Arial"/>
                <w:sz w:val="20"/>
                <w:szCs w:val="20"/>
              </w:rPr>
            </w:pPr>
          </w:p>
          <w:p w14:paraId="522CB986" w14:textId="77777777" w:rsidR="00AF4EA9" w:rsidRPr="00AF4EA9" w:rsidRDefault="00AF4EA9" w:rsidP="00AF4EA9">
            <w:pPr>
              <w:numPr>
                <w:ilvl w:val="1"/>
                <w:numId w:val="139"/>
              </w:numPr>
              <w:spacing w:after="0" w:line="240" w:lineRule="auto"/>
              <w:contextualSpacing/>
              <w:jc w:val="both"/>
              <w:rPr>
                <w:rFonts w:ascii="Arial" w:eastAsia="Arial" w:hAnsi="Arial" w:cs="Arial"/>
                <w:sz w:val="20"/>
                <w:szCs w:val="20"/>
              </w:rPr>
            </w:pPr>
            <w:r w:rsidRPr="00AF4EA9">
              <w:rPr>
                <w:rFonts w:ascii="Arial" w:eastAsia="Arial" w:hAnsi="Arial" w:cs="Arial"/>
                <w:color w:val="000000"/>
                <w:sz w:val="20"/>
                <w:szCs w:val="20"/>
                <w:lang w:val="es-ES_tradnl"/>
              </w:rPr>
              <w:t>Agendar en caso de tratarse de una solicitud para esterilización se toman los datos correspondientes y se captura en la agenda quirúrgica</w:t>
            </w:r>
          </w:p>
          <w:p w14:paraId="18D62279" w14:textId="77777777" w:rsidR="00AF4EA9" w:rsidRPr="00AF4EA9" w:rsidRDefault="00AF4EA9" w:rsidP="00AF4EA9">
            <w:pPr>
              <w:spacing w:after="0" w:line="240" w:lineRule="auto"/>
              <w:ind w:left="360"/>
              <w:contextualSpacing/>
              <w:jc w:val="both"/>
              <w:rPr>
                <w:rFonts w:ascii="Arial" w:eastAsia="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F538CC"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Auxiliar Administrativo (a)</w:t>
            </w:r>
          </w:p>
          <w:p w14:paraId="7F90D6D4" w14:textId="77777777" w:rsidR="00AF4EA9" w:rsidRPr="00AF4EA9" w:rsidRDefault="00AF4EA9" w:rsidP="00AF4EA9">
            <w:pPr>
              <w:rPr>
                <w:rFonts w:ascii="Arial" w:eastAsia="Arial" w:hAnsi="Arial" w:cs="Arial"/>
                <w:sz w:val="20"/>
                <w:szCs w:val="20"/>
              </w:rPr>
            </w:pPr>
          </w:p>
        </w:tc>
      </w:tr>
      <w:tr w:rsidR="00AF4EA9" w:rsidRPr="00AF4EA9" w14:paraId="38A06892" w14:textId="77777777" w:rsidTr="002D6E72">
        <w:trPr>
          <w:trHeight w:val="154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DC60A43"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1849A4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tcPr>
          <w:p w14:paraId="271EC1BA" w14:textId="77777777" w:rsidR="00AF4EA9" w:rsidRPr="00AF4EA9" w:rsidRDefault="00AF4EA9" w:rsidP="000D5F16">
            <w:pPr>
              <w:numPr>
                <w:ilvl w:val="1"/>
                <w:numId w:val="188"/>
              </w:numPr>
              <w:spacing w:after="0" w:line="240" w:lineRule="auto"/>
              <w:ind w:left="318" w:hanging="318"/>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Hacer del conocimiento del reporte al personal operativo para su programación.</w:t>
            </w:r>
          </w:p>
          <w:p w14:paraId="61FAB7B0" w14:textId="77777777" w:rsidR="00AF4EA9" w:rsidRPr="00AF4EA9" w:rsidRDefault="00AF4EA9" w:rsidP="00AF4EA9">
            <w:pPr>
              <w:spacing w:after="0" w:line="240" w:lineRule="auto"/>
              <w:ind w:left="322"/>
              <w:contextualSpacing/>
              <w:jc w:val="both"/>
              <w:rPr>
                <w:rFonts w:ascii="Arial" w:eastAsia="Arial" w:hAnsi="Arial" w:cs="Arial"/>
                <w:color w:val="000000"/>
                <w:sz w:val="20"/>
                <w:szCs w:val="20"/>
                <w:lang w:val="es-ES_tradnl"/>
              </w:rPr>
            </w:pPr>
          </w:p>
          <w:p w14:paraId="5CA3D324" w14:textId="65401A9D" w:rsidR="00AF4EA9" w:rsidRPr="000D5F16" w:rsidRDefault="00AF4EA9" w:rsidP="000D5F16">
            <w:pPr>
              <w:numPr>
                <w:ilvl w:val="1"/>
                <w:numId w:val="188"/>
              </w:numPr>
              <w:spacing w:after="0" w:line="240" w:lineRule="auto"/>
              <w:ind w:left="322"/>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_tradnl"/>
              </w:rPr>
              <w:t>Elaborar programa de trabajo incluyendo los reportes</w:t>
            </w:r>
            <w:r w:rsidR="000D5F16">
              <w:rPr>
                <w:rFonts w:ascii="Arial" w:eastAsia="Arial" w:hAnsi="Arial" w:cs="Arial"/>
                <w:color w:val="000000"/>
                <w:sz w:val="20"/>
                <w:szCs w:val="20"/>
                <w:lang w:val="es-ES_tradnl"/>
              </w:rPr>
              <w:t xml:space="preserve"> </w:t>
            </w:r>
            <w:r w:rsidRPr="000D5F16">
              <w:rPr>
                <w:rFonts w:ascii="Arial" w:hAnsi="Arial" w:cs="Arial"/>
                <w:color w:val="000000"/>
                <w:sz w:val="20"/>
                <w:szCs w:val="20"/>
                <w:lang w:val="es-ES_tradnl"/>
              </w:rPr>
              <w:t>que vayan llegando y/o registrándos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E8008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 Auxiliar Administrativo (a)</w:t>
            </w:r>
          </w:p>
          <w:p w14:paraId="4668AC22"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357CABC4"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CD8892B"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A13388D" w14:textId="77777777" w:rsidR="00AF4EA9" w:rsidRPr="00AF4EA9" w:rsidRDefault="00AF4EA9" w:rsidP="00AF4EA9">
            <w:pPr>
              <w:spacing w:after="0"/>
              <w:rPr>
                <w:rFonts w:ascii="Arial" w:hAnsi="Arial" w:cs="Arial"/>
                <w:color w:val="000000"/>
                <w:sz w:val="20"/>
                <w:szCs w:val="20"/>
                <w:highlight w:val="yellow"/>
                <w:lang w:val="es-ES_tradnl"/>
              </w:rPr>
            </w:pPr>
            <w:r w:rsidRPr="00AF4EA9">
              <w:rPr>
                <w:rFonts w:ascii="Arial" w:eastAsia="Arial" w:hAnsi="Arial" w:cs="Arial"/>
                <w:sz w:val="20"/>
                <w:szCs w:val="20"/>
              </w:rPr>
              <w:t>Programar visita.</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E6D2B7F"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Turnar las actividades propias a los cuadrilleros.</w:t>
            </w:r>
          </w:p>
          <w:p w14:paraId="6D2AA2C4" w14:textId="77777777" w:rsidR="00AF4EA9" w:rsidRPr="00AF4EA9" w:rsidRDefault="00AF4EA9" w:rsidP="00AF4EA9">
            <w:pPr>
              <w:spacing w:after="0" w:line="240" w:lineRule="auto"/>
              <w:ind w:left="322"/>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Captura de caninos y recolección de animales muertos en la vía pública).</w:t>
            </w:r>
          </w:p>
          <w:p w14:paraId="17B32E52"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eastAsia="Arial" w:hAnsi="Arial" w:cs="Arial"/>
                <w:sz w:val="20"/>
                <w:szCs w:val="20"/>
              </w:rPr>
              <w:t>Recibir instrucciones para efectuar el servicio.</w:t>
            </w:r>
          </w:p>
          <w:p w14:paraId="5004AFAB" w14:textId="77777777" w:rsidR="00AF4EA9" w:rsidRPr="00AF4EA9" w:rsidRDefault="00AF4EA9" w:rsidP="00AF4EA9">
            <w:pPr>
              <w:spacing w:after="0" w:line="240" w:lineRule="auto"/>
              <w:ind w:left="322"/>
              <w:contextualSpacing/>
              <w:jc w:val="both"/>
              <w:rPr>
                <w:rFonts w:ascii="Arial" w:hAnsi="Arial" w:cs="Arial"/>
                <w:color w:val="000000"/>
                <w:sz w:val="20"/>
                <w:szCs w:val="20"/>
                <w:lang w:val="es-ES_tradnl"/>
              </w:rPr>
            </w:pPr>
          </w:p>
          <w:p w14:paraId="5ED40F95" w14:textId="180CAAC0"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eastAsia="Arial" w:hAnsi="Arial" w:cs="Arial"/>
                <w:sz w:val="20"/>
                <w:szCs w:val="20"/>
              </w:rPr>
              <w:t>Ejecutar el servicio</w:t>
            </w:r>
            <w:r w:rsidR="00971B6A">
              <w:rPr>
                <w:rFonts w:ascii="Arial" w:eastAsia="Arial" w:hAnsi="Arial" w:cs="Arial"/>
                <w:sz w:val="20"/>
                <w:szCs w:val="20"/>
              </w:rPr>
              <w:t xml:space="preserve"> solicitado.</w:t>
            </w:r>
          </w:p>
          <w:p w14:paraId="0866A684" w14:textId="77777777" w:rsidR="00AF4EA9" w:rsidRPr="00AF4EA9" w:rsidRDefault="00AF4EA9" w:rsidP="00AF4EA9">
            <w:pPr>
              <w:ind w:left="720"/>
              <w:contextualSpacing/>
              <w:rPr>
                <w:rFonts w:ascii="Arial" w:eastAsia="Arial" w:hAnsi="Arial" w:cs="Arial"/>
                <w:sz w:val="20"/>
                <w:szCs w:val="20"/>
              </w:rPr>
            </w:pPr>
          </w:p>
          <w:p w14:paraId="650ED232" w14:textId="77777777" w:rsidR="00AF4EA9" w:rsidRPr="00AF4EA9" w:rsidRDefault="00AF4EA9" w:rsidP="00AF4EA9">
            <w:pPr>
              <w:numPr>
                <w:ilvl w:val="1"/>
                <w:numId w:val="56"/>
              </w:numPr>
              <w:spacing w:after="0" w:line="240" w:lineRule="auto"/>
              <w:ind w:left="322"/>
              <w:contextualSpacing/>
              <w:jc w:val="both"/>
              <w:rPr>
                <w:rFonts w:ascii="Arial" w:hAnsi="Arial" w:cs="Arial"/>
                <w:color w:val="000000"/>
                <w:sz w:val="20"/>
                <w:szCs w:val="20"/>
                <w:lang w:val="es-ES_tradnl"/>
              </w:rPr>
            </w:pPr>
            <w:r w:rsidRPr="00AF4EA9">
              <w:rPr>
                <w:rFonts w:ascii="Arial" w:eastAsia="Arial" w:hAnsi="Arial" w:cs="Arial"/>
                <w:sz w:val="20"/>
                <w:szCs w:val="20"/>
              </w:rPr>
              <w:t xml:space="preserve"> Dar respuesta por escrito para el control administrativo interno.</w:t>
            </w:r>
          </w:p>
          <w:p w14:paraId="04A2A381" w14:textId="77777777" w:rsidR="00AF4EA9" w:rsidRPr="00AF4EA9" w:rsidRDefault="00AF4EA9" w:rsidP="00AF4EA9">
            <w:pPr>
              <w:spacing w:after="0"/>
              <w:jc w:val="both"/>
              <w:rPr>
                <w:rFonts w:ascii="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E674F72"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Jefa (a) de Área Chofer</w:t>
            </w:r>
          </w:p>
          <w:p w14:paraId="0C5FC27A"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50B471C0"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Secretaria(o)</w:t>
            </w:r>
          </w:p>
        </w:tc>
      </w:tr>
      <w:tr w:rsidR="00AF4EA9" w:rsidRPr="00AF4EA9" w14:paraId="18C8C215"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D64FF4" w14:textId="77777777" w:rsidR="00AF4EA9" w:rsidRPr="00AF4EA9" w:rsidRDefault="00AF4EA9" w:rsidP="00AF4EA9">
            <w:pPr>
              <w:spacing w:after="0" w:line="276"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AC5FDA2" w14:textId="77777777" w:rsidR="00AF4EA9" w:rsidRPr="00AF4EA9" w:rsidRDefault="00AF4EA9" w:rsidP="00AF4EA9">
            <w:pPr>
              <w:spacing w:after="0" w:line="276" w:lineRule="auto"/>
              <w:rPr>
                <w:rFonts w:ascii="Arial" w:eastAsia="Arial" w:hAnsi="Arial" w:cs="Arial"/>
                <w:sz w:val="20"/>
                <w:szCs w:val="20"/>
              </w:rPr>
            </w:pPr>
            <w:r w:rsidRPr="00AF4EA9">
              <w:rPr>
                <w:rFonts w:ascii="Arial" w:eastAsia="Arial" w:hAnsi="Arial" w:cs="Arial"/>
                <w:sz w:val="20"/>
                <w:szCs w:val="20"/>
              </w:rPr>
              <w:t>Pago del servicio</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78A02051"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Informar al solicitante el costo del servicio solicitado.</w:t>
            </w:r>
          </w:p>
          <w:p w14:paraId="3204B5EB" w14:textId="77777777" w:rsidR="00AF4EA9" w:rsidRPr="00AF4EA9" w:rsidRDefault="00AF4EA9" w:rsidP="00AF4EA9">
            <w:pPr>
              <w:shd w:val="clear" w:color="auto" w:fill="FFFFFF" w:themeFill="background1"/>
              <w:spacing w:after="0" w:line="276" w:lineRule="auto"/>
              <w:ind w:left="360"/>
              <w:contextualSpacing/>
              <w:jc w:val="both"/>
              <w:rPr>
                <w:rFonts w:ascii="Arial" w:hAnsi="Arial" w:cs="Arial"/>
                <w:sz w:val="20"/>
                <w:szCs w:val="20"/>
                <w:lang w:val="es-ES_tradnl"/>
              </w:rPr>
            </w:pPr>
          </w:p>
          <w:p w14:paraId="79C3C0D3"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Aplicar la tarifa con base a la ley de ingresos.</w:t>
            </w:r>
          </w:p>
          <w:p w14:paraId="65C9514A" w14:textId="77777777" w:rsidR="00AF4EA9" w:rsidRPr="00AF4EA9" w:rsidRDefault="00AF4EA9" w:rsidP="00AF4EA9">
            <w:pPr>
              <w:ind w:left="720"/>
              <w:contextualSpacing/>
              <w:rPr>
                <w:rFonts w:ascii="Arial" w:hAnsi="Arial" w:cs="Arial"/>
                <w:sz w:val="20"/>
                <w:szCs w:val="20"/>
                <w:lang w:val="es-ES_tradnl"/>
              </w:rPr>
            </w:pPr>
          </w:p>
          <w:p w14:paraId="774080C9"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Expedir recibo de los folios proporcionados por la</w:t>
            </w:r>
          </w:p>
          <w:p w14:paraId="0099975C" w14:textId="77777777" w:rsidR="00AF4EA9" w:rsidRPr="00AF4EA9" w:rsidRDefault="00AF4EA9" w:rsidP="00AF4EA9">
            <w:pPr>
              <w:shd w:val="clear" w:color="auto" w:fill="FFFFFF" w:themeFill="background1"/>
              <w:spacing w:after="0" w:line="276" w:lineRule="auto"/>
              <w:ind w:left="360"/>
              <w:contextualSpacing/>
              <w:jc w:val="both"/>
              <w:rPr>
                <w:rFonts w:ascii="Arial" w:hAnsi="Arial" w:cs="Arial"/>
                <w:sz w:val="20"/>
                <w:szCs w:val="20"/>
                <w:lang w:val="es-ES_tradnl"/>
              </w:rPr>
            </w:pPr>
            <w:r w:rsidRPr="00AF4EA9">
              <w:rPr>
                <w:rFonts w:ascii="Arial" w:hAnsi="Arial" w:cs="Arial"/>
                <w:sz w:val="20"/>
                <w:szCs w:val="20"/>
                <w:lang w:val="es-ES_tradnl"/>
              </w:rPr>
              <w:t xml:space="preserve">Tesorería Municipal </w:t>
            </w:r>
          </w:p>
          <w:p w14:paraId="1F504D1C" w14:textId="77777777" w:rsidR="00AF4EA9" w:rsidRPr="00AF4EA9" w:rsidRDefault="00AF4EA9" w:rsidP="00AF4EA9">
            <w:pPr>
              <w:numPr>
                <w:ilvl w:val="1"/>
                <w:numId w:val="168"/>
              </w:numPr>
              <w:shd w:val="clear" w:color="auto" w:fill="FFFFFF" w:themeFill="background1"/>
              <w:spacing w:after="0" w:line="276" w:lineRule="auto"/>
              <w:contextualSpacing/>
              <w:jc w:val="both"/>
              <w:rPr>
                <w:rFonts w:ascii="Arial" w:hAnsi="Arial" w:cs="Arial"/>
                <w:sz w:val="20"/>
                <w:szCs w:val="20"/>
                <w:lang w:val="es-ES_tradnl"/>
              </w:rPr>
            </w:pPr>
            <w:r w:rsidRPr="00AF4EA9">
              <w:rPr>
                <w:rFonts w:ascii="Arial" w:hAnsi="Arial" w:cs="Arial"/>
                <w:sz w:val="20"/>
                <w:szCs w:val="20"/>
                <w:lang w:val="es-ES_tradnl"/>
              </w:rPr>
              <w:t>Entregar reporte de los ingresos recibidos a la Tesorería Municipal.</w:t>
            </w:r>
          </w:p>
          <w:p w14:paraId="66AAF6D9" w14:textId="77777777" w:rsidR="00AF4EA9" w:rsidRPr="00AF4EA9" w:rsidRDefault="00AF4EA9" w:rsidP="00AF4EA9">
            <w:pPr>
              <w:shd w:val="clear" w:color="auto" w:fill="FFFFFF" w:themeFill="background1"/>
              <w:spacing w:after="0" w:line="276" w:lineRule="auto"/>
              <w:ind w:left="360"/>
              <w:contextualSpacing/>
              <w:jc w:val="both"/>
              <w:rPr>
                <w:rFonts w:ascii="Arial" w:hAnsi="Arial" w:cs="Arial"/>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7CCD9B5" w14:textId="77777777" w:rsidR="00AF4EA9" w:rsidRPr="00AF4EA9" w:rsidRDefault="00AF4EA9" w:rsidP="00AF4EA9">
            <w:pPr>
              <w:spacing w:after="0" w:line="276"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Auxiliar Administrativo (a)  </w:t>
            </w:r>
          </w:p>
        </w:tc>
      </w:tr>
      <w:tr w:rsidR="00AF4EA9" w:rsidRPr="00AF4EA9" w14:paraId="69B95B4B" w14:textId="77777777" w:rsidTr="002D6E72">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8CA647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6</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77DE67A"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Archivar</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73FFB2B4" w14:textId="77777777" w:rsidR="00AF4EA9" w:rsidRPr="00AF4EA9" w:rsidRDefault="00AF4EA9" w:rsidP="00AF4EA9">
            <w:pPr>
              <w:shd w:val="clear" w:color="auto" w:fill="FFFFFF" w:themeFill="background1"/>
              <w:jc w:val="both"/>
              <w:rPr>
                <w:rFonts w:ascii="Arial" w:eastAsia="Arial" w:hAnsi="Arial" w:cs="Arial"/>
                <w:sz w:val="20"/>
                <w:szCs w:val="20"/>
              </w:rPr>
            </w:pPr>
            <w:r w:rsidRPr="00AF4EA9">
              <w:rPr>
                <w:rFonts w:ascii="Arial" w:eastAsia="Arial" w:hAnsi="Arial" w:cs="Arial"/>
                <w:sz w:val="20"/>
                <w:szCs w:val="20"/>
              </w:rPr>
              <w:t>6.1 Entregar reporte a la Jefatura del departamento.</w:t>
            </w:r>
          </w:p>
          <w:p w14:paraId="3377A22C" w14:textId="77777777" w:rsidR="00AF4EA9" w:rsidRPr="00AF4EA9" w:rsidRDefault="00AF4EA9" w:rsidP="00AF4EA9">
            <w:pPr>
              <w:shd w:val="clear" w:color="auto" w:fill="FFFFFF" w:themeFill="background1"/>
              <w:jc w:val="both"/>
              <w:rPr>
                <w:rFonts w:ascii="Arial" w:eastAsia="Arial" w:hAnsi="Arial" w:cs="Arial"/>
                <w:sz w:val="20"/>
                <w:szCs w:val="20"/>
              </w:rPr>
            </w:pPr>
            <w:r w:rsidRPr="00AF4EA9">
              <w:rPr>
                <w:rFonts w:ascii="Arial" w:eastAsia="Arial" w:hAnsi="Arial" w:cs="Arial"/>
                <w:sz w:val="20"/>
                <w:szCs w:val="20"/>
              </w:rPr>
              <w:t>6.2 Archivar reporte del servici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95325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06F039B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8FB118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7"/>
        <w:gridCol w:w="4943"/>
      </w:tblGrid>
      <w:tr w:rsidR="00AF4EA9" w:rsidRPr="00AF4EA9" w14:paraId="3743D8DC" w14:textId="77777777" w:rsidTr="002D6E72">
        <w:trPr>
          <w:trHeight w:val="282"/>
        </w:trPr>
        <w:tc>
          <w:tcPr>
            <w:tcW w:w="4987" w:type="dxa"/>
            <w:shd w:val="clear" w:color="auto" w:fill="auto"/>
            <w:tcMar>
              <w:top w:w="0" w:type="dxa"/>
              <w:left w:w="108" w:type="dxa"/>
              <w:bottom w:w="0" w:type="dxa"/>
              <w:right w:w="108" w:type="dxa"/>
            </w:tcMar>
            <w:hideMark/>
          </w:tcPr>
          <w:p w14:paraId="62DB3F27" w14:textId="77777777" w:rsidR="00AF4EA9" w:rsidRPr="00AF4EA9" w:rsidRDefault="00AF4EA9" w:rsidP="00AF4EA9">
            <w:pPr>
              <w:spacing w:after="0" w:line="240" w:lineRule="auto"/>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4943" w:type="dxa"/>
            <w:shd w:val="clear" w:color="auto" w:fill="auto"/>
            <w:tcMar>
              <w:top w:w="0" w:type="dxa"/>
              <w:left w:w="108" w:type="dxa"/>
              <w:bottom w:w="0" w:type="dxa"/>
              <w:right w:w="108" w:type="dxa"/>
            </w:tcMar>
            <w:hideMark/>
          </w:tcPr>
          <w:p w14:paraId="1012AB5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1EE774B" w14:textId="77777777" w:rsidTr="002D6E72">
        <w:trPr>
          <w:trHeight w:val="430"/>
        </w:trPr>
        <w:tc>
          <w:tcPr>
            <w:tcW w:w="4987" w:type="dxa"/>
            <w:shd w:val="clear" w:color="auto" w:fill="auto"/>
            <w:tcMar>
              <w:top w:w="0" w:type="dxa"/>
              <w:left w:w="108" w:type="dxa"/>
              <w:bottom w:w="0" w:type="dxa"/>
              <w:right w:w="108" w:type="dxa"/>
            </w:tcMar>
            <w:hideMark/>
          </w:tcPr>
          <w:p w14:paraId="40E348DD" w14:textId="77777777" w:rsidR="00AF4EA9" w:rsidRPr="00AF4EA9" w:rsidRDefault="00AF4EA9" w:rsidP="00AF4EA9">
            <w:pPr>
              <w:spacing w:after="0" w:line="240" w:lineRule="auto"/>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 realiza la captura del reporte y se entrega al personal correspondiente.</w:t>
            </w:r>
          </w:p>
        </w:tc>
        <w:tc>
          <w:tcPr>
            <w:tcW w:w="4943" w:type="dxa"/>
            <w:shd w:val="clear" w:color="auto" w:fill="auto"/>
            <w:tcMar>
              <w:top w:w="0" w:type="dxa"/>
              <w:left w:w="108" w:type="dxa"/>
              <w:bottom w:w="0" w:type="dxa"/>
              <w:right w:w="108" w:type="dxa"/>
            </w:tcMar>
            <w:hideMark/>
          </w:tcPr>
          <w:p w14:paraId="6A6F111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ar cumplimiento y respuesta del servicio solicitado.</w:t>
            </w:r>
          </w:p>
        </w:tc>
      </w:tr>
    </w:tbl>
    <w:p w14:paraId="746341F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EE6E37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AB14FBB"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1F4C8A4F"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679B5E2" w14:textId="77777777" w:rsidTr="002D6E72">
        <w:tc>
          <w:tcPr>
            <w:tcW w:w="737" w:type="dxa"/>
          </w:tcPr>
          <w:p w14:paraId="5662B63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3F53AB1"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1D9628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BA6BBA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F2616FC" w14:textId="77777777" w:rsidTr="002D6E72">
        <w:tc>
          <w:tcPr>
            <w:tcW w:w="737" w:type="dxa"/>
            <w:vAlign w:val="center"/>
          </w:tcPr>
          <w:p w14:paraId="26436C21"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0397FD57"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 xml:space="preserve"> Llenar incorrectamente la bitácora de servicios recibidos.</w:t>
            </w:r>
          </w:p>
          <w:p w14:paraId="78DEB3CA"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12A44DA3"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4443266E"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apacitar adecuadamente al personal, Atender y dar solución a los servicios requeridos</w:t>
            </w:r>
          </w:p>
        </w:tc>
      </w:tr>
    </w:tbl>
    <w:p w14:paraId="534CB742" w14:textId="77777777" w:rsidR="00AF4EA9" w:rsidRPr="00AF4EA9" w:rsidRDefault="00AF4EA9" w:rsidP="00AF4EA9">
      <w:pPr>
        <w:spacing w:after="80"/>
        <w:ind w:left="8985"/>
        <w:rPr>
          <w:rFonts w:ascii="Arial" w:eastAsia="Arial" w:hAnsi="Arial" w:cs="Arial"/>
          <w:sz w:val="14"/>
        </w:rPr>
      </w:pPr>
    </w:p>
    <w:p w14:paraId="411F4687" w14:textId="77777777" w:rsidR="00AF4EA9" w:rsidRPr="00AF4EA9" w:rsidRDefault="00AF4EA9" w:rsidP="00AF4EA9">
      <w:pPr>
        <w:spacing w:after="80"/>
        <w:ind w:left="8985"/>
        <w:rPr>
          <w:rFonts w:ascii="Arial" w:eastAsia="Arial" w:hAnsi="Arial" w:cs="Arial"/>
          <w:sz w:val="14"/>
        </w:rPr>
      </w:pPr>
    </w:p>
    <w:p w14:paraId="67E183EE" w14:textId="77777777" w:rsidR="00AF4EA9" w:rsidRDefault="00AF4EA9" w:rsidP="00AF4EA9">
      <w:pPr>
        <w:spacing w:after="80"/>
        <w:ind w:left="8985"/>
        <w:rPr>
          <w:rFonts w:ascii="Arial" w:eastAsia="Arial" w:hAnsi="Arial" w:cs="Arial"/>
          <w:sz w:val="14"/>
        </w:rPr>
      </w:pPr>
    </w:p>
    <w:p w14:paraId="34E74314" w14:textId="77777777" w:rsidR="000D5F16" w:rsidRDefault="000D5F16" w:rsidP="00AF4EA9">
      <w:pPr>
        <w:spacing w:after="80"/>
        <w:ind w:left="8985"/>
        <w:rPr>
          <w:rFonts w:ascii="Arial" w:eastAsia="Arial" w:hAnsi="Arial" w:cs="Arial"/>
          <w:sz w:val="14"/>
        </w:rPr>
      </w:pPr>
    </w:p>
    <w:p w14:paraId="27051A01" w14:textId="77777777" w:rsidR="000D5F16" w:rsidRDefault="000D5F16" w:rsidP="00AF4EA9">
      <w:pPr>
        <w:spacing w:after="80"/>
        <w:ind w:left="8985"/>
        <w:rPr>
          <w:rFonts w:ascii="Arial" w:eastAsia="Arial" w:hAnsi="Arial" w:cs="Arial"/>
          <w:sz w:val="14"/>
        </w:rPr>
      </w:pPr>
    </w:p>
    <w:p w14:paraId="09C353A3" w14:textId="77777777" w:rsidR="000D5F16" w:rsidRPr="00AF4EA9" w:rsidRDefault="000D5F16" w:rsidP="00AF4EA9">
      <w:pPr>
        <w:spacing w:after="80"/>
        <w:ind w:left="8985"/>
        <w:rPr>
          <w:rFonts w:ascii="Arial" w:eastAsia="Arial" w:hAnsi="Arial" w:cs="Arial"/>
          <w:sz w:val="14"/>
        </w:rPr>
      </w:pPr>
    </w:p>
    <w:p w14:paraId="518F27F6" w14:textId="77777777" w:rsidR="00AF4EA9" w:rsidRPr="00AF4EA9" w:rsidRDefault="00AF4EA9" w:rsidP="00AF4EA9">
      <w:pPr>
        <w:spacing w:after="80"/>
        <w:rPr>
          <w:rFonts w:ascii="Arial" w:eastAsia="Arial" w:hAnsi="Arial" w:cs="Arial"/>
          <w:b/>
          <w:bCs/>
          <w:sz w:val="20"/>
          <w:szCs w:val="32"/>
          <w:u w:val="single"/>
        </w:rPr>
      </w:pPr>
    </w:p>
    <w:p w14:paraId="46A6B1EB" w14:textId="77777777" w:rsidR="000D5F16" w:rsidRDefault="00AF4EA9" w:rsidP="00AF4EA9">
      <w:pPr>
        <w:spacing w:after="80"/>
      </w:pPr>
      <w:r w:rsidRPr="00AF4EA9">
        <w:rPr>
          <w:rFonts w:ascii="Arial" w:eastAsia="Arial" w:hAnsi="Arial" w:cs="Arial"/>
          <w:b/>
          <w:bCs/>
          <w:sz w:val="20"/>
          <w:szCs w:val="32"/>
          <w:u w:val="single"/>
        </w:rPr>
        <w:lastRenderedPageBreak/>
        <w:t>Diagrama de flujo:</w:t>
      </w:r>
      <w:r w:rsidRPr="00AF4EA9">
        <w:t xml:space="preserve"> </w:t>
      </w:r>
    </w:p>
    <w:p w14:paraId="256C3B54" w14:textId="77777777" w:rsidR="000D5F16" w:rsidRDefault="000D5F16" w:rsidP="00AF4EA9">
      <w:pPr>
        <w:spacing w:after="80"/>
      </w:pPr>
    </w:p>
    <w:p w14:paraId="7BFCF4C9" w14:textId="077343E4" w:rsidR="00AF4EA9" w:rsidRPr="00AF4EA9" w:rsidRDefault="000D5F16" w:rsidP="000D5F16">
      <w:pPr>
        <w:spacing w:after="80"/>
        <w:jc w:val="center"/>
        <w:rPr>
          <w:rFonts w:ascii="Arial" w:eastAsia="Arial" w:hAnsi="Arial" w:cs="Arial"/>
          <w:b/>
          <w:bCs/>
          <w:sz w:val="20"/>
          <w:szCs w:val="32"/>
          <w:u w:val="single"/>
        </w:rPr>
      </w:pPr>
      <w:r w:rsidRPr="00AF4EA9">
        <w:object w:dxaOrig="11446" w:dyaOrig="16170" w14:anchorId="66DAE386">
          <v:shape id="_x0000_i1076" type="#_x0000_t75" style="width:456pt;height:575.4pt" o:ole="">
            <v:imagedata r:id="rId113" o:title=""/>
          </v:shape>
          <o:OLEObject Type="Embed" ProgID="Visio.Drawing.15" ShapeID="_x0000_i1076" DrawAspect="Content" ObjectID="_1731134168" r:id="rId114"/>
        </w:object>
      </w:r>
    </w:p>
    <w:p w14:paraId="3247BCDB"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2.- Proceso para dar respuesta a los reportes ciudadanos; Captura de animales vivos   </w:t>
      </w:r>
    </w:p>
    <w:p w14:paraId="0524DE86" w14:textId="77777777" w:rsidR="00AF4EA9" w:rsidRPr="00AF4EA9" w:rsidRDefault="00AF4EA9" w:rsidP="00AF4EA9">
      <w:pPr>
        <w:spacing w:after="120" w:line="240" w:lineRule="auto"/>
        <w:rPr>
          <w:rFonts w:ascii="Arial" w:hAnsi="Arial" w:cs="Arial"/>
          <w:b/>
          <w:sz w:val="20"/>
          <w:szCs w:val="20"/>
          <w:u w:val="single"/>
          <w:lang w:val="es-ES_tradnl"/>
        </w:rPr>
      </w:pPr>
    </w:p>
    <w:p w14:paraId="727980A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3B47BD59" w14:textId="77777777" w:rsidTr="002D6E72">
        <w:trPr>
          <w:trHeight w:val="427"/>
        </w:trPr>
        <w:tc>
          <w:tcPr>
            <w:tcW w:w="9918" w:type="dxa"/>
            <w:shd w:val="clear" w:color="auto" w:fill="auto"/>
            <w:vAlign w:val="center"/>
          </w:tcPr>
          <w:p w14:paraId="3A49C643"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En este proceso se describen los pasos a seguir para acudir a las distintas colonias de Tlaquepaque para dar seguimiento a los reportes ciudadanos </w:t>
            </w:r>
          </w:p>
        </w:tc>
      </w:tr>
    </w:tbl>
    <w:p w14:paraId="4A37E456" w14:textId="77777777" w:rsidR="00AF4EA9" w:rsidRPr="00AF4EA9" w:rsidRDefault="00AF4EA9" w:rsidP="00AF4EA9">
      <w:pPr>
        <w:spacing w:after="0" w:line="240" w:lineRule="auto"/>
        <w:rPr>
          <w:rFonts w:ascii="Arial" w:hAnsi="Arial" w:cs="Arial"/>
          <w:sz w:val="20"/>
          <w:szCs w:val="20"/>
        </w:rPr>
      </w:pPr>
    </w:p>
    <w:p w14:paraId="5D3F8B63"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76AA999" w14:textId="77777777" w:rsidTr="002D6E72">
        <w:trPr>
          <w:trHeight w:val="488"/>
        </w:trPr>
        <w:tc>
          <w:tcPr>
            <w:tcW w:w="2547" w:type="dxa"/>
            <w:shd w:val="clear" w:color="auto" w:fill="auto"/>
            <w:vAlign w:val="center"/>
          </w:tcPr>
          <w:p w14:paraId="69D32E21"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vAlign w:val="center"/>
          </w:tcPr>
          <w:p w14:paraId="659D87A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7EA9378E" w14:textId="77777777" w:rsidTr="002D6E72">
        <w:trPr>
          <w:trHeight w:val="424"/>
        </w:trPr>
        <w:tc>
          <w:tcPr>
            <w:tcW w:w="2547" w:type="dxa"/>
            <w:shd w:val="clear" w:color="auto" w:fill="auto"/>
            <w:vAlign w:val="center"/>
          </w:tcPr>
          <w:p w14:paraId="01F943CE"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vAlign w:val="center"/>
          </w:tcPr>
          <w:p w14:paraId="52AAD48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N/A</w:t>
            </w:r>
          </w:p>
        </w:tc>
      </w:tr>
      <w:tr w:rsidR="00AF4EA9" w:rsidRPr="00AF4EA9" w14:paraId="4626CC1A" w14:textId="77777777" w:rsidTr="002D6E72">
        <w:trPr>
          <w:trHeight w:val="544"/>
        </w:trPr>
        <w:tc>
          <w:tcPr>
            <w:tcW w:w="2547" w:type="dxa"/>
            <w:shd w:val="clear" w:color="auto" w:fill="auto"/>
            <w:vAlign w:val="center"/>
          </w:tcPr>
          <w:p w14:paraId="3CC54FFA"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vAlign w:val="center"/>
          </w:tcPr>
          <w:p w14:paraId="7899FA5D"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5970E746"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B653C7F"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98FAC77" w14:textId="77777777" w:rsidTr="002D6E72">
        <w:trPr>
          <w:trHeight w:val="451"/>
        </w:trPr>
        <w:tc>
          <w:tcPr>
            <w:tcW w:w="9923" w:type="dxa"/>
            <w:shd w:val="clear" w:color="auto" w:fill="auto"/>
            <w:vAlign w:val="center"/>
          </w:tcPr>
          <w:p w14:paraId="55CECCB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17D84F5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06864B1"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FEBBAF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Layout w:type="fixed"/>
        <w:tblLook w:val="04A0" w:firstRow="1" w:lastRow="0" w:firstColumn="1" w:lastColumn="0" w:noHBand="0" w:noVBand="1"/>
      </w:tblPr>
      <w:tblGrid>
        <w:gridCol w:w="992"/>
        <w:gridCol w:w="1843"/>
        <w:gridCol w:w="5245"/>
        <w:gridCol w:w="1843"/>
      </w:tblGrid>
      <w:tr w:rsidR="00AF4EA9" w:rsidRPr="00AF4EA9" w14:paraId="53ADF2F8" w14:textId="77777777" w:rsidTr="002D6E72">
        <w:trPr>
          <w:trHeight w:val="282"/>
        </w:trPr>
        <w:tc>
          <w:tcPr>
            <w:tcW w:w="992" w:type="dxa"/>
          </w:tcPr>
          <w:p w14:paraId="31702EFC"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Pr>
          <w:p w14:paraId="37C73531"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Pr>
          <w:p w14:paraId="705062C1"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Pr>
          <w:p w14:paraId="56E96AAA"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34AEFAA9" w14:textId="77777777" w:rsidTr="002D6E72">
        <w:trPr>
          <w:trHeight w:val="488"/>
        </w:trPr>
        <w:tc>
          <w:tcPr>
            <w:tcW w:w="992" w:type="dxa"/>
          </w:tcPr>
          <w:p w14:paraId="534EED8F"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Pr>
          <w:p w14:paraId="15FC5C25"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tc>
        <w:tc>
          <w:tcPr>
            <w:tcW w:w="5245" w:type="dxa"/>
          </w:tcPr>
          <w:p w14:paraId="0D67BF14" w14:textId="77777777" w:rsidR="00AF4EA9" w:rsidRPr="00AF4EA9" w:rsidRDefault="00AF4EA9" w:rsidP="00AF4EA9">
            <w:pPr>
              <w:numPr>
                <w:ilvl w:val="1"/>
                <w:numId w:val="140"/>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medio de llamadas, personal o plataforma.</w:t>
            </w:r>
          </w:p>
          <w:p w14:paraId="601A0841"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61BB82F9" w14:textId="77777777" w:rsidR="00AF4EA9" w:rsidRPr="00AF4EA9" w:rsidRDefault="00AF4EA9" w:rsidP="00AF4EA9">
            <w:pPr>
              <w:numPr>
                <w:ilvl w:val="1"/>
                <w:numId w:val="140"/>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y registrar cada uno de los reportes.</w:t>
            </w:r>
          </w:p>
          <w:p w14:paraId="719C70BB" w14:textId="77777777" w:rsidR="00AF4EA9" w:rsidRPr="00AF4EA9" w:rsidRDefault="00AF4EA9" w:rsidP="00AF4EA9">
            <w:pPr>
              <w:ind w:left="720"/>
              <w:contextualSpacing/>
              <w:rPr>
                <w:rFonts w:ascii="Arial" w:eastAsia="Arial" w:hAnsi="Arial" w:cs="Arial"/>
                <w:color w:val="000000"/>
                <w:sz w:val="20"/>
                <w:szCs w:val="20"/>
                <w:lang w:val="es-ES_tradnl"/>
              </w:rPr>
            </w:pPr>
          </w:p>
          <w:p w14:paraId="199DB3D1" w14:textId="77777777" w:rsidR="00AF4EA9" w:rsidRPr="00AF4EA9" w:rsidRDefault="00AF4EA9" w:rsidP="00AF4EA9">
            <w:pPr>
              <w:numPr>
                <w:ilvl w:val="1"/>
                <w:numId w:val="140"/>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viar reportes para su valoración y continuidad.</w:t>
            </w:r>
          </w:p>
          <w:p w14:paraId="52081265"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tc>
        <w:tc>
          <w:tcPr>
            <w:tcW w:w="1843" w:type="dxa"/>
          </w:tcPr>
          <w:p w14:paraId="1AB692BF"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Secretaria (o)</w:t>
            </w:r>
          </w:p>
          <w:p w14:paraId="69286BFF" w14:textId="77777777" w:rsidR="00AF4EA9" w:rsidRPr="00AF4EA9" w:rsidRDefault="00AF4EA9" w:rsidP="00AF4EA9">
            <w:pPr>
              <w:spacing w:after="0"/>
              <w:rPr>
                <w:rFonts w:ascii="Arial" w:eastAsia="Arial" w:hAnsi="Arial" w:cs="Arial"/>
                <w:sz w:val="20"/>
                <w:szCs w:val="20"/>
              </w:rPr>
            </w:pPr>
          </w:p>
          <w:p w14:paraId="4EC401D5" w14:textId="77777777" w:rsidR="00AF4EA9" w:rsidRPr="00AF4EA9" w:rsidRDefault="00AF4EA9" w:rsidP="00AF4EA9">
            <w:pPr>
              <w:spacing w:after="0"/>
              <w:rPr>
                <w:rFonts w:ascii="Arial" w:eastAsia="Arial" w:hAnsi="Arial" w:cs="Arial"/>
                <w:sz w:val="20"/>
                <w:szCs w:val="20"/>
              </w:rPr>
            </w:pPr>
          </w:p>
          <w:p w14:paraId="50872D4E" w14:textId="77777777" w:rsidR="00AF4EA9" w:rsidRPr="00AF4EA9" w:rsidRDefault="00AF4EA9" w:rsidP="00AF4EA9">
            <w:pPr>
              <w:spacing w:after="0"/>
              <w:rPr>
                <w:rFonts w:ascii="Arial" w:hAnsi="Arial" w:cs="Arial"/>
                <w:color w:val="000000"/>
                <w:sz w:val="20"/>
                <w:szCs w:val="20"/>
                <w:lang w:val="es-ES_tradnl"/>
              </w:rPr>
            </w:pPr>
            <w:r w:rsidRPr="00AF4EA9">
              <w:rPr>
                <w:rFonts w:ascii="Arial" w:eastAsia="Arial" w:hAnsi="Arial" w:cs="Arial"/>
                <w:sz w:val="20"/>
                <w:szCs w:val="20"/>
              </w:rPr>
              <w:t>Auxiliar Administrativo (a)</w:t>
            </w:r>
          </w:p>
          <w:p w14:paraId="6CE1FCDF"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02446430" w14:textId="77777777" w:rsidTr="002D6E72">
        <w:trPr>
          <w:trHeight w:val="488"/>
        </w:trPr>
        <w:tc>
          <w:tcPr>
            <w:tcW w:w="992" w:type="dxa"/>
          </w:tcPr>
          <w:p w14:paraId="37D304C7"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Pr>
          <w:p w14:paraId="356B28E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245" w:type="dxa"/>
            <w:shd w:val="clear" w:color="auto" w:fill="auto"/>
          </w:tcPr>
          <w:p w14:paraId="6B0CDAE4" w14:textId="77777777" w:rsidR="00AF4EA9" w:rsidRPr="00AF4EA9" w:rsidRDefault="00AF4EA9" w:rsidP="00AF4EA9">
            <w:pPr>
              <w:numPr>
                <w:ilvl w:val="1"/>
                <w:numId w:val="119"/>
              </w:numPr>
              <w:spacing w:after="0"/>
              <w:ind w:left="317" w:hanging="31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visar y clasificar los reportes según sea la urgencia del servicio (se da prioridad a los reportes de caninos agresores, animales muertos y caninos agresivos, en ese orden).</w:t>
            </w:r>
          </w:p>
          <w:p w14:paraId="673646C6" w14:textId="77777777" w:rsidR="00AF4EA9" w:rsidRPr="00AF4EA9" w:rsidRDefault="00AF4EA9" w:rsidP="00AF4EA9">
            <w:pPr>
              <w:spacing w:after="0"/>
              <w:ind w:left="317"/>
              <w:contextualSpacing/>
              <w:jc w:val="both"/>
              <w:rPr>
                <w:rFonts w:ascii="Arial" w:eastAsia="Arial" w:hAnsi="Arial" w:cs="Arial"/>
                <w:color w:val="000000"/>
                <w:sz w:val="20"/>
                <w:szCs w:val="20"/>
                <w:lang w:val="es-ES_tradnl"/>
              </w:rPr>
            </w:pPr>
          </w:p>
          <w:p w14:paraId="28461424" w14:textId="77777777" w:rsidR="00AF4EA9" w:rsidRPr="00AF4EA9" w:rsidRDefault="00AF4EA9" w:rsidP="00AF4EA9">
            <w:pPr>
              <w:numPr>
                <w:ilvl w:val="1"/>
                <w:numId w:val="119"/>
              </w:numPr>
              <w:spacing w:after="0"/>
              <w:ind w:left="317" w:hanging="31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reportes de servicio al personal asignado.</w:t>
            </w:r>
          </w:p>
          <w:p w14:paraId="237F665F" w14:textId="77777777" w:rsidR="00AF4EA9" w:rsidRPr="00AF4EA9" w:rsidRDefault="00AF4EA9" w:rsidP="00AF4EA9">
            <w:pPr>
              <w:spacing w:after="0"/>
              <w:ind w:left="317"/>
              <w:contextualSpacing/>
              <w:jc w:val="both"/>
              <w:rPr>
                <w:rFonts w:ascii="Arial" w:eastAsia="Arial" w:hAnsi="Arial" w:cs="Arial"/>
                <w:color w:val="000000"/>
                <w:sz w:val="20"/>
                <w:szCs w:val="20"/>
                <w:lang w:val="es-ES_tradnl"/>
              </w:rPr>
            </w:pPr>
          </w:p>
        </w:tc>
        <w:tc>
          <w:tcPr>
            <w:tcW w:w="1843" w:type="dxa"/>
          </w:tcPr>
          <w:p w14:paraId="6987145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p>
          <w:p w14:paraId="7E233E0A" w14:textId="77777777" w:rsidR="00AF4EA9" w:rsidRPr="00AF4EA9" w:rsidRDefault="00AF4EA9" w:rsidP="00AF4EA9">
            <w:pPr>
              <w:spacing w:after="0"/>
              <w:rPr>
                <w:rFonts w:ascii="Arial" w:hAnsi="Arial" w:cs="Arial"/>
                <w:color w:val="000000"/>
                <w:sz w:val="20"/>
                <w:szCs w:val="20"/>
                <w:lang w:val="es-ES_tradnl"/>
              </w:rPr>
            </w:pPr>
          </w:p>
          <w:p w14:paraId="291004F0" w14:textId="77777777" w:rsidR="00AF4EA9" w:rsidRPr="00AF4EA9" w:rsidRDefault="00AF4EA9" w:rsidP="00AF4EA9">
            <w:pPr>
              <w:spacing w:after="0"/>
              <w:rPr>
                <w:rFonts w:ascii="Arial" w:hAnsi="Arial" w:cs="Arial"/>
                <w:color w:val="000000"/>
                <w:sz w:val="20"/>
                <w:szCs w:val="20"/>
                <w:lang w:val="es-ES_tradnl"/>
              </w:rPr>
            </w:pPr>
          </w:p>
          <w:p w14:paraId="669A360A" w14:textId="77777777" w:rsidR="00AF4EA9" w:rsidRPr="00AF4EA9" w:rsidRDefault="00AF4EA9" w:rsidP="00AF4EA9">
            <w:pPr>
              <w:spacing w:after="0"/>
              <w:rPr>
                <w:rFonts w:ascii="Arial" w:hAnsi="Arial" w:cs="Arial"/>
                <w:color w:val="000000"/>
                <w:sz w:val="20"/>
                <w:szCs w:val="20"/>
                <w:lang w:val="es-ES_tradnl"/>
              </w:rPr>
            </w:pPr>
          </w:p>
          <w:p w14:paraId="45180914" w14:textId="77777777" w:rsidR="00AF4EA9" w:rsidRPr="00AF4EA9" w:rsidRDefault="00AF4EA9" w:rsidP="00AF4EA9">
            <w:pPr>
              <w:spacing w:after="0"/>
              <w:rPr>
                <w:rFonts w:ascii="Arial" w:hAnsi="Arial" w:cs="Arial"/>
                <w:color w:val="000000"/>
                <w:sz w:val="20"/>
                <w:szCs w:val="20"/>
                <w:lang w:val="es-ES_tradnl"/>
              </w:rPr>
            </w:pPr>
            <w:r w:rsidRPr="00AF4EA9">
              <w:rPr>
                <w:rFonts w:ascii="Arial" w:eastAsia="Arial" w:hAnsi="Arial" w:cs="Arial"/>
                <w:sz w:val="20"/>
                <w:szCs w:val="20"/>
              </w:rPr>
              <w:t>Secretaria (o)</w:t>
            </w:r>
          </w:p>
          <w:p w14:paraId="4621303D"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4EAEF0B9" w14:textId="77777777" w:rsidTr="002D6E72">
        <w:trPr>
          <w:trHeight w:val="488"/>
        </w:trPr>
        <w:tc>
          <w:tcPr>
            <w:tcW w:w="992" w:type="dxa"/>
          </w:tcPr>
          <w:p w14:paraId="14C4389E"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Pr>
          <w:p w14:paraId="46BCBB33" w14:textId="77777777" w:rsidR="00AF4EA9" w:rsidRPr="00AF4EA9" w:rsidRDefault="00AF4EA9" w:rsidP="00AF4EA9">
            <w:pPr>
              <w:tabs>
                <w:tab w:val="right" w:pos="1774"/>
              </w:tabs>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 Planear ruta </w:t>
            </w:r>
          </w:p>
          <w:p w14:paraId="51666E0A" w14:textId="77777777" w:rsidR="00AF4EA9" w:rsidRPr="00AF4EA9" w:rsidRDefault="00AF4EA9" w:rsidP="00AF4EA9">
            <w:pPr>
              <w:spacing w:after="0"/>
              <w:rPr>
                <w:rFonts w:ascii="Arial" w:hAnsi="Arial" w:cs="Arial"/>
                <w:color w:val="000000"/>
                <w:sz w:val="20"/>
                <w:szCs w:val="20"/>
                <w:lang w:val="es-ES_tradnl"/>
              </w:rPr>
            </w:pPr>
          </w:p>
        </w:tc>
        <w:tc>
          <w:tcPr>
            <w:tcW w:w="5245" w:type="dxa"/>
          </w:tcPr>
          <w:p w14:paraId="61985FA8" w14:textId="77777777" w:rsidR="00AF4EA9" w:rsidRPr="00AF4EA9" w:rsidRDefault="00AF4EA9" w:rsidP="00AF4EA9">
            <w:pPr>
              <w:numPr>
                <w:ilvl w:val="1"/>
                <w:numId w:val="16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de acuerdo a la zona correspondiente.</w:t>
            </w:r>
          </w:p>
          <w:p w14:paraId="2D9A8AB2"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315BFCC3" w14:textId="74CD9418" w:rsidR="00AF4EA9" w:rsidRPr="000D5F16" w:rsidRDefault="00AF4EA9" w:rsidP="000D5F16">
            <w:pPr>
              <w:numPr>
                <w:ilvl w:val="1"/>
                <w:numId w:val="16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zar la ruta para tener una mejor atención a las</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 xml:space="preserve">colonias. </w:t>
            </w:r>
          </w:p>
          <w:p w14:paraId="30FC9730" w14:textId="77777777" w:rsidR="00AF4EA9" w:rsidRPr="00AF4EA9" w:rsidRDefault="00AF4EA9" w:rsidP="00AF4EA9">
            <w:pPr>
              <w:spacing w:after="0"/>
              <w:ind w:left="317"/>
              <w:contextualSpacing/>
              <w:jc w:val="both"/>
              <w:rPr>
                <w:rFonts w:ascii="Arial" w:eastAsia="Arial" w:hAnsi="Arial" w:cs="Arial"/>
                <w:color w:val="000000"/>
                <w:sz w:val="20"/>
                <w:szCs w:val="20"/>
                <w:lang w:val="es-ES_tradnl"/>
              </w:rPr>
            </w:pPr>
          </w:p>
        </w:tc>
        <w:tc>
          <w:tcPr>
            <w:tcW w:w="1843" w:type="dxa"/>
          </w:tcPr>
          <w:p w14:paraId="6540D7D0"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Chofer </w:t>
            </w:r>
          </w:p>
          <w:p w14:paraId="03A43C6E"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33F741C2" w14:textId="77777777" w:rsidTr="002D6E72">
        <w:trPr>
          <w:trHeight w:val="557"/>
        </w:trPr>
        <w:tc>
          <w:tcPr>
            <w:tcW w:w="992" w:type="dxa"/>
          </w:tcPr>
          <w:p w14:paraId="2855BBDB"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Pr>
          <w:p w14:paraId="7C148171" w14:textId="77777777" w:rsidR="00AF4EA9" w:rsidRPr="00AF4EA9" w:rsidRDefault="00AF4EA9" w:rsidP="00AF4EA9">
            <w:pPr>
              <w:spacing w:after="0"/>
              <w:rPr>
                <w:rFonts w:ascii="Arial" w:eastAsia="Arial" w:hAnsi="Arial" w:cs="Arial"/>
                <w:sz w:val="20"/>
                <w:szCs w:val="20"/>
              </w:rPr>
            </w:pPr>
          </w:p>
          <w:p w14:paraId="39B6D7CB" w14:textId="77777777" w:rsidR="00AF4EA9" w:rsidRPr="00AF4EA9" w:rsidRDefault="00AF4EA9" w:rsidP="00AF4EA9">
            <w:pPr>
              <w:spacing w:after="0"/>
              <w:rPr>
                <w:rFonts w:ascii="Arial" w:eastAsia="Arial" w:hAnsi="Arial" w:cs="Arial"/>
                <w:sz w:val="20"/>
                <w:szCs w:val="20"/>
              </w:rPr>
            </w:pPr>
          </w:p>
          <w:p w14:paraId="36815772"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lastRenderedPageBreak/>
              <w:t>Capturar a los animales vivos</w:t>
            </w:r>
          </w:p>
          <w:p w14:paraId="1B047BF2" w14:textId="77777777" w:rsidR="00AF4EA9" w:rsidRPr="00AF4EA9" w:rsidRDefault="00AF4EA9" w:rsidP="00AF4EA9">
            <w:pPr>
              <w:spacing w:after="0"/>
              <w:rPr>
                <w:rFonts w:ascii="Arial" w:eastAsia="Arial" w:hAnsi="Arial" w:cs="Arial"/>
                <w:sz w:val="20"/>
                <w:szCs w:val="20"/>
              </w:rPr>
            </w:pPr>
          </w:p>
          <w:p w14:paraId="1613A9FD" w14:textId="77777777" w:rsidR="00AF4EA9" w:rsidRPr="00AF4EA9" w:rsidRDefault="00AF4EA9" w:rsidP="00AF4EA9">
            <w:pPr>
              <w:spacing w:after="0"/>
              <w:rPr>
                <w:rFonts w:ascii="Arial" w:eastAsia="Arial" w:hAnsi="Arial" w:cs="Arial"/>
                <w:sz w:val="20"/>
                <w:szCs w:val="20"/>
              </w:rPr>
            </w:pPr>
          </w:p>
          <w:p w14:paraId="0B6D15CC" w14:textId="77777777" w:rsidR="00AF4EA9" w:rsidRPr="00AF4EA9" w:rsidRDefault="00AF4EA9" w:rsidP="00AF4EA9">
            <w:pPr>
              <w:spacing w:after="0"/>
              <w:rPr>
                <w:rFonts w:ascii="Arial" w:eastAsia="Arial" w:hAnsi="Arial" w:cs="Arial"/>
                <w:sz w:val="20"/>
                <w:szCs w:val="20"/>
              </w:rPr>
            </w:pPr>
          </w:p>
          <w:p w14:paraId="72E9E023" w14:textId="77777777" w:rsidR="00AF4EA9" w:rsidRPr="00AF4EA9" w:rsidRDefault="00AF4EA9" w:rsidP="00AF4EA9">
            <w:pPr>
              <w:spacing w:after="0"/>
              <w:rPr>
                <w:rFonts w:ascii="Arial" w:eastAsia="Arial" w:hAnsi="Arial" w:cs="Arial"/>
                <w:sz w:val="20"/>
                <w:szCs w:val="20"/>
              </w:rPr>
            </w:pPr>
          </w:p>
          <w:p w14:paraId="1148A54A" w14:textId="77777777" w:rsidR="00AF4EA9" w:rsidRPr="00AF4EA9" w:rsidRDefault="00AF4EA9" w:rsidP="00AF4EA9">
            <w:pPr>
              <w:spacing w:after="0"/>
              <w:ind w:left="720"/>
              <w:contextualSpacing/>
              <w:rPr>
                <w:rFonts w:ascii="Arial" w:hAnsi="Arial" w:cs="Arial"/>
                <w:color w:val="000000"/>
                <w:sz w:val="20"/>
                <w:szCs w:val="20"/>
                <w:lang w:val="es-ES_tradnl"/>
              </w:rPr>
            </w:pPr>
          </w:p>
        </w:tc>
        <w:tc>
          <w:tcPr>
            <w:tcW w:w="5245" w:type="dxa"/>
          </w:tcPr>
          <w:p w14:paraId="2AF9C40D" w14:textId="77777777" w:rsidR="00AF4EA9" w:rsidRPr="00AF4EA9" w:rsidRDefault="00AF4EA9" w:rsidP="00AF4EA9">
            <w:pPr>
              <w:numPr>
                <w:ilvl w:val="0"/>
                <w:numId w:val="130"/>
              </w:numPr>
              <w:spacing w:after="0" w:line="240" w:lineRule="auto"/>
              <w:contextualSpacing/>
              <w:jc w:val="both"/>
              <w:rPr>
                <w:rFonts w:ascii="Arial" w:eastAsia="Arial" w:hAnsi="Arial" w:cs="Arial"/>
                <w:vanish/>
                <w:color w:val="000000"/>
                <w:sz w:val="20"/>
                <w:szCs w:val="20"/>
                <w:lang w:val="es-ES_tradnl"/>
              </w:rPr>
            </w:pPr>
          </w:p>
          <w:p w14:paraId="4AE2FB17" w14:textId="77777777" w:rsidR="00AF4EA9" w:rsidRPr="00AF4EA9" w:rsidRDefault="00AF4EA9" w:rsidP="00AF4EA9">
            <w:pPr>
              <w:numPr>
                <w:ilvl w:val="1"/>
                <w:numId w:val="69"/>
              </w:numPr>
              <w:spacing w:after="0"/>
              <w:ind w:left="312" w:hanging="28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sladar a la ruta asignada para realizar el servicio.</w:t>
            </w:r>
          </w:p>
          <w:p w14:paraId="00C78F6E" w14:textId="77777777" w:rsidR="00AF4EA9" w:rsidRPr="00AF4EA9" w:rsidRDefault="00AF4EA9" w:rsidP="00AF4EA9">
            <w:pPr>
              <w:spacing w:after="0"/>
              <w:ind w:left="312"/>
              <w:contextualSpacing/>
              <w:jc w:val="both"/>
              <w:rPr>
                <w:rFonts w:ascii="Arial" w:eastAsia="Arial" w:hAnsi="Arial" w:cs="Arial"/>
                <w:color w:val="000000"/>
                <w:sz w:val="20"/>
                <w:szCs w:val="20"/>
                <w:lang w:val="es-ES_tradnl"/>
              </w:rPr>
            </w:pPr>
          </w:p>
          <w:p w14:paraId="02D61BEC" w14:textId="77777777" w:rsidR="00AF4EA9" w:rsidRPr="00AF4EA9" w:rsidRDefault="00AF4EA9" w:rsidP="00AF4EA9">
            <w:pPr>
              <w:numPr>
                <w:ilvl w:val="1"/>
                <w:numId w:val="69"/>
              </w:numPr>
              <w:spacing w:after="0"/>
              <w:ind w:left="312" w:hanging="284"/>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cudir </w:t>
            </w:r>
            <w:r w:rsidRPr="00AF4EA9">
              <w:rPr>
                <w:rFonts w:ascii="Arial" w:hAnsi="Arial" w:cs="Arial"/>
                <w:color w:val="000000"/>
                <w:sz w:val="20"/>
                <w:szCs w:val="20"/>
                <w:lang w:val="es-ES_tradnl"/>
              </w:rPr>
              <w:t>al domici</w:t>
            </w:r>
            <w:r w:rsidRPr="00AF4EA9">
              <w:rPr>
                <w:rFonts w:ascii="Arial" w:eastAsia="Arial" w:hAnsi="Arial" w:cs="Arial"/>
                <w:color w:val="000000"/>
                <w:sz w:val="20"/>
                <w:szCs w:val="20"/>
                <w:lang w:val="es-ES_tradnl"/>
              </w:rPr>
              <w:t xml:space="preserve">lio o calle señalada del reporte para </w:t>
            </w:r>
          </w:p>
          <w:p w14:paraId="0DB75AFA" w14:textId="4E29DED8" w:rsidR="000D5F16" w:rsidRDefault="00AF4EA9" w:rsidP="00AF4EA9">
            <w:pPr>
              <w:spacing w:after="0"/>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      la captura de los caninos en la vía pública</w:t>
            </w:r>
          </w:p>
          <w:p w14:paraId="3756DCE3" w14:textId="77777777" w:rsidR="000D5F16" w:rsidRPr="00AF4EA9" w:rsidRDefault="000D5F16" w:rsidP="00AF4EA9">
            <w:pPr>
              <w:spacing w:after="0"/>
              <w:jc w:val="both"/>
              <w:rPr>
                <w:rFonts w:ascii="Arial" w:eastAsia="Arial" w:hAnsi="Arial" w:cs="Arial"/>
                <w:color w:val="000000"/>
                <w:sz w:val="20"/>
                <w:szCs w:val="20"/>
                <w:lang w:val="es-ES_tradnl"/>
              </w:rPr>
            </w:pPr>
          </w:p>
          <w:p w14:paraId="7A22A0C1" w14:textId="71B9F8C2" w:rsidR="00AF4EA9" w:rsidRDefault="00AF4EA9" w:rsidP="00AF4EA9">
            <w:pPr>
              <w:numPr>
                <w:ilvl w:val="1"/>
                <w:numId w:val="69"/>
              </w:numPr>
              <w:spacing w:after="0"/>
              <w:ind w:left="312"/>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Desarrollar la actividad por la descripción que brinda</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el ciudadano, es dec</w:t>
            </w:r>
            <w:r w:rsidR="000D5F16" w:rsidRPr="000D5F16">
              <w:rPr>
                <w:rFonts w:ascii="Arial" w:eastAsia="Arial" w:hAnsi="Arial" w:cs="Arial"/>
                <w:color w:val="000000"/>
                <w:sz w:val="20"/>
                <w:szCs w:val="20"/>
                <w:lang w:val="es-ES_tradnl"/>
              </w:rPr>
              <w:t xml:space="preserve">ir, que mascota, tamaño, raza, </w:t>
            </w:r>
            <w:r w:rsidRPr="000D5F16">
              <w:rPr>
                <w:rFonts w:ascii="Arial" w:eastAsia="Arial" w:hAnsi="Arial" w:cs="Arial"/>
                <w:color w:val="000000"/>
                <w:sz w:val="20"/>
                <w:szCs w:val="20"/>
                <w:lang w:val="es-ES_tradnl"/>
              </w:rPr>
              <w:t>color, etc.</w:t>
            </w:r>
          </w:p>
          <w:p w14:paraId="7E3927D4" w14:textId="77777777" w:rsidR="000D5F16" w:rsidRPr="000D5F16" w:rsidRDefault="000D5F16" w:rsidP="000D5F16">
            <w:pPr>
              <w:spacing w:after="0"/>
              <w:ind w:left="312"/>
              <w:contextualSpacing/>
              <w:jc w:val="both"/>
              <w:rPr>
                <w:rFonts w:ascii="Arial" w:eastAsia="Arial" w:hAnsi="Arial" w:cs="Arial"/>
                <w:color w:val="000000"/>
                <w:sz w:val="20"/>
                <w:szCs w:val="20"/>
                <w:lang w:val="es-ES_tradnl"/>
              </w:rPr>
            </w:pPr>
          </w:p>
          <w:p w14:paraId="08B98505" w14:textId="41A7B98B" w:rsidR="00AF4EA9" w:rsidRPr="000D5F16" w:rsidRDefault="00AF4EA9" w:rsidP="00AF4EA9">
            <w:pPr>
              <w:numPr>
                <w:ilvl w:val="1"/>
                <w:numId w:val="69"/>
              </w:numPr>
              <w:spacing w:after="0"/>
              <w:ind w:left="312" w:hanging="377"/>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la captura del animal utilizando el equipo de</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trabajo (guante, atrapadores, etc.).</w:t>
            </w:r>
          </w:p>
          <w:p w14:paraId="5030C710" w14:textId="77777777" w:rsidR="00AF4EA9" w:rsidRPr="00AF4EA9" w:rsidRDefault="00AF4EA9" w:rsidP="00AF4EA9">
            <w:pPr>
              <w:spacing w:after="0"/>
              <w:jc w:val="both"/>
              <w:rPr>
                <w:rFonts w:ascii="Arial" w:eastAsia="Arial" w:hAnsi="Arial" w:cs="Arial"/>
                <w:color w:val="000000"/>
                <w:sz w:val="20"/>
                <w:szCs w:val="20"/>
                <w:lang w:val="es-ES_tradnl"/>
              </w:rPr>
            </w:pPr>
          </w:p>
          <w:p w14:paraId="282C58B8" w14:textId="5B32E9C5" w:rsidR="00AF4EA9" w:rsidRPr="000D5F16" w:rsidRDefault="00AF4EA9" w:rsidP="00AF4EA9">
            <w:pPr>
              <w:numPr>
                <w:ilvl w:val="1"/>
                <w:numId w:val="69"/>
              </w:numPr>
              <w:spacing w:after="0"/>
              <w:ind w:left="312"/>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porte en el momento de acuerdo al</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número de servicio para el control interno.</w:t>
            </w:r>
          </w:p>
          <w:p w14:paraId="485440B8" w14:textId="77777777" w:rsidR="00AF4EA9" w:rsidRPr="00AF4EA9" w:rsidRDefault="00AF4EA9" w:rsidP="00AF4EA9">
            <w:pPr>
              <w:spacing w:after="0"/>
              <w:jc w:val="both"/>
              <w:rPr>
                <w:rFonts w:ascii="Arial" w:eastAsia="Arial" w:hAnsi="Arial" w:cs="Arial"/>
                <w:color w:val="000000"/>
                <w:sz w:val="20"/>
                <w:szCs w:val="20"/>
                <w:lang w:val="es-ES_tradnl"/>
              </w:rPr>
            </w:pPr>
          </w:p>
        </w:tc>
        <w:tc>
          <w:tcPr>
            <w:tcW w:w="1843" w:type="dxa"/>
          </w:tcPr>
          <w:p w14:paraId="63439D52"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Chofer </w:t>
            </w:r>
            <w:r w:rsidRPr="00AF4EA9">
              <w:rPr>
                <w:rFonts w:ascii="Arial" w:hAnsi="Arial" w:cs="Arial"/>
                <w:color w:val="000000"/>
                <w:sz w:val="20"/>
                <w:szCs w:val="20"/>
                <w:lang w:val="es-ES_tradnl"/>
              </w:rPr>
              <w:br/>
              <w:t>Ayudante General</w:t>
            </w:r>
          </w:p>
        </w:tc>
      </w:tr>
      <w:tr w:rsidR="00AF4EA9" w:rsidRPr="00AF4EA9" w14:paraId="0DBFD4E2" w14:textId="77777777" w:rsidTr="002D6E72">
        <w:trPr>
          <w:trHeight w:val="557"/>
        </w:trPr>
        <w:tc>
          <w:tcPr>
            <w:tcW w:w="992" w:type="dxa"/>
          </w:tcPr>
          <w:p w14:paraId="2FA289B1"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Pr>
          <w:p w14:paraId="09891974" w14:textId="77777777" w:rsidR="00AF4EA9" w:rsidRPr="00AF4EA9" w:rsidRDefault="00AF4EA9" w:rsidP="00AF4EA9">
            <w:pPr>
              <w:tabs>
                <w:tab w:val="right" w:pos="1774"/>
              </w:tabs>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Resguardar a los animales </w:t>
            </w:r>
          </w:p>
        </w:tc>
        <w:tc>
          <w:tcPr>
            <w:tcW w:w="5245" w:type="dxa"/>
          </w:tcPr>
          <w:p w14:paraId="49E1C332" w14:textId="42FFD0B6" w:rsidR="00AF4EA9" w:rsidRPr="000D5F16" w:rsidRDefault="00AF4EA9" w:rsidP="000D5F16">
            <w:pPr>
              <w:numPr>
                <w:ilvl w:val="1"/>
                <w:numId w:val="170"/>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gresar a las instalaciones de salud animal con la</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documentación y animales capturados.</w:t>
            </w:r>
          </w:p>
          <w:p w14:paraId="750A35BE" w14:textId="77777777" w:rsidR="00AF4EA9" w:rsidRPr="00AF4EA9" w:rsidRDefault="00AF4EA9" w:rsidP="000D5F16">
            <w:pPr>
              <w:spacing w:after="0"/>
              <w:jc w:val="both"/>
              <w:rPr>
                <w:rFonts w:ascii="Arial" w:hAnsi="Arial" w:cs="Arial"/>
                <w:color w:val="000000"/>
                <w:sz w:val="20"/>
                <w:szCs w:val="20"/>
                <w:lang w:val="es-ES_tradnl"/>
              </w:rPr>
            </w:pPr>
          </w:p>
          <w:p w14:paraId="5CD2FD3E" w14:textId="3C325307" w:rsidR="00AF4EA9" w:rsidRPr="000D5F16" w:rsidRDefault="00AF4EA9" w:rsidP="000D5F16">
            <w:pPr>
              <w:numPr>
                <w:ilvl w:val="1"/>
                <w:numId w:val="170"/>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sguardar a los animales capturados durante la</w:t>
            </w:r>
            <w:r w:rsidRPr="000D5F16">
              <w:rPr>
                <w:rFonts w:ascii="Arial" w:hAnsi="Arial" w:cs="Arial"/>
                <w:color w:val="000000"/>
                <w:sz w:val="20"/>
                <w:szCs w:val="20"/>
                <w:lang w:val="es-ES_tradnl"/>
              </w:rPr>
              <w:t xml:space="preserve"> jornada en las jaulas del centro de salud animal y llevar la secuencia de acuerdo a la Norma Oficial  Mexicana prevención y control de enfermedades,</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especificacio</w:t>
            </w:r>
            <w:r w:rsidR="000D5F16">
              <w:rPr>
                <w:rFonts w:ascii="Arial" w:hAnsi="Arial" w:cs="Arial"/>
                <w:color w:val="000000"/>
                <w:sz w:val="20"/>
                <w:szCs w:val="20"/>
                <w:lang w:val="es-ES_tradnl"/>
              </w:rPr>
              <w:t>nes sanitarias para los centros</w:t>
            </w:r>
            <w:r w:rsidRPr="000D5F16">
              <w:rPr>
                <w:rFonts w:ascii="Arial" w:hAnsi="Arial" w:cs="Arial"/>
                <w:color w:val="000000"/>
                <w:sz w:val="20"/>
                <w:szCs w:val="20"/>
                <w:lang w:val="es-ES_tradnl"/>
              </w:rPr>
              <w:t xml:space="preserve"> de atención canina. (NOM-SSA2-2006.)</w:t>
            </w:r>
          </w:p>
          <w:p w14:paraId="254A2292" w14:textId="77777777" w:rsidR="00AF4EA9" w:rsidRPr="00AF4EA9" w:rsidRDefault="00AF4EA9" w:rsidP="000D5F16">
            <w:pPr>
              <w:spacing w:after="0"/>
              <w:jc w:val="both"/>
              <w:rPr>
                <w:rFonts w:ascii="Arial" w:hAnsi="Arial" w:cs="Arial"/>
                <w:color w:val="000000"/>
                <w:sz w:val="20"/>
                <w:szCs w:val="20"/>
                <w:lang w:val="es-ES_tradnl"/>
              </w:rPr>
            </w:pPr>
          </w:p>
          <w:p w14:paraId="7013CFCC" w14:textId="19734F59" w:rsidR="00AF4EA9" w:rsidRPr="000D5F16" w:rsidRDefault="00AF4EA9" w:rsidP="000D5F16">
            <w:pPr>
              <w:numPr>
                <w:ilvl w:val="1"/>
                <w:numId w:val="170"/>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Anotar en la bitácora el número de animales </w:t>
            </w:r>
            <w:r w:rsidRPr="000D5F16">
              <w:rPr>
                <w:rFonts w:ascii="Arial" w:hAnsi="Arial" w:cs="Arial"/>
                <w:color w:val="000000"/>
                <w:sz w:val="20"/>
                <w:szCs w:val="20"/>
                <w:lang w:val="es-ES_tradnl"/>
              </w:rPr>
              <w:t xml:space="preserve"> resguardados y dar respuesta al reporte por escrito,</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para control interno.</w:t>
            </w:r>
          </w:p>
          <w:p w14:paraId="4317B820" w14:textId="77777777" w:rsidR="00AF4EA9" w:rsidRPr="00AF4EA9" w:rsidRDefault="00AF4EA9" w:rsidP="00AF4EA9">
            <w:pPr>
              <w:spacing w:after="0"/>
              <w:jc w:val="both"/>
              <w:rPr>
                <w:rFonts w:ascii="Arial" w:hAnsi="Arial" w:cs="Arial"/>
                <w:color w:val="000000"/>
                <w:sz w:val="20"/>
                <w:szCs w:val="20"/>
                <w:lang w:val="es-ES_tradnl"/>
              </w:rPr>
            </w:pPr>
          </w:p>
        </w:tc>
        <w:tc>
          <w:tcPr>
            <w:tcW w:w="1843" w:type="dxa"/>
          </w:tcPr>
          <w:p w14:paraId="7FFF7691" w14:textId="77777777" w:rsidR="00AF4EA9" w:rsidRPr="00AF4EA9" w:rsidRDefault="00AF4EA9" w:rsidP="00AF4EA9">
            <w:pPr>
              <w:spacing w:after="0"/>
              <w:rPr>
                <w:rFonts w:ascii="Arial" w:hAnsi="Arial" w:cs="Arial"/>
                <w:color w:val="000000"/>
                <w:sz w:val="20"/>
                <w:szCs w:val="20"/>
                <w:lang w:val="es-ES_tradnl"/>
              </w:rPr>
            </w:pPr>
          </w:p>
          <w:p w14:paraId="06749BCE" w14:textId="77777777" w:rsidR="00AF4EA9" w:rsidRPr="00AF4EA9" w:rsidRDefault="00AF4EA9" w:rsidP="00AF4EA9">
            <w:pPr>
              <w:spacing w:after="0"/>
              <w:rPr>
                <w:rFonts w:ascii="Arial" w:hAnsi="Arial" w:cs="Arial"/>
                <w:color w:val="000000"/>
                <w:sz w:val="20"/>
                <w:szCs w:val="20"/>
                <w:lang w:val="es-ES_tradnl"/>
              </w:rPr>
            </w:pPr>
          </w:p>
          <w:p w14:paraId="4289DC84" w14:textId="77777777" w:rsidR="00AF4EA9" w:rsidRPr="00AF4EA9" w:rsidRDefault="00AF4EA9" w:rsidP="00AF4EA9">
            <w:pPr>
              <w:spacing w:after="0"/>
              <w:rPr>
                <w:rFonts w:ascii="Arial" w:hAnsi="Arial" w:cs="Arial"/>
                <w:color w:val="000000"/>
                <w:sz w:val="20"/>
                <w:szCs w:val="20"/>
                <w:lang w:val="es-ES_tradnl"/>
              </w:rPr>
            </w:pPr>
          </w:p>
          <w:p w14:paraId="3DDD9403"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t>Ayudante General.</w:t>
            </w:r>
          </w:p>
          <w:p w14:paraId="78840BAE" w14:textId="77777777" w:rsidR="00AF4EA9" w:rsidRPr="00AF4EA9" w:rsidRDefault="00AF4EA9" w:rsidP="00AF4EA9">
            <w:pPr>
              <w:spacing w:after="0"/>
              <w:rPr>
                <w:rFonts w:ascii="Arial" w:hAnsi="Arial" w:cs="Arial"/>
                <w:color w:val="000000"/>
                <w:sz w:val="20"/>
                <w:szCs w:val="20"/>
                <w:lang w:val="es-ES_tradnl"/>
              </w:rPr>
            </w:pPr>
          </w:p>
          <w:p w14:paraId="7CC1152F" w14:textId="77777777" w:rsidR="00AF4EA9" w:rsidRPr="00AF4EA9" w:rsidRDefault="00AF4EA9" w:rsidP="00AF4EA9">
            <w:pPr>
              <w:spacing w:after="0"/>
              <w:rPr>
                <w:rFonts w:ascii="Arial" w:hAnsi="Arial" w:cs="Arial"/>
                <w:color w:val="000000"/>
                <w:sz w:val="20"/>
                <w:szCs w:val="20"/>
                <w:lang w:val="es-ES_tradnl"/>
              </w:rPr>
            </w:pPr>
          </w:p>
          <w:p w14:paraId="16569966" w14:textId="77777777" w:rsidR="00AF4EA9" w:rsidRPr="00AF4EA9" w:rsidRDefault="00AF4EA9" w:rsidP="00AF4EA9">
            <w:pPr>
              <w:spacing w:after="0"/>
              <w:rPr>
                <w:rFonts w:ascii="Arial" w:hAnsi="Arial" w:cs="Arial"/>
                <w:color w:val="000000"/>
                <w:sz w:val="20"/>
                <w:szCs w:val="20"/>
                <w:lang w:val="es-ES_tradnl"/>
              </w:rPr>
            </w:pPr>
          </w:p>
          <w:p w14:paraId="13479222" w14:textId="77777777" w:rsidR="00AF4EA9" w:rsidRPr="00AF4EA9" w:rsidRDefault="00AF4EA9" w:rsidP="00AF4EA9">
            <w:pPr>
              <w:spacing w:after="0"/>
              <w:rPr>
                <w:rFonts w:ascii="Arial" w:hAnsi="Arial" w:cs="Arial"/>
                <w:color w:val="000000"/>
                <w:sz w:val="20"/>
                <w:szCs w:val="20"/>
                <w:lang w:val="es-ES_tradnl"/>
              </w:rPr>
            </w:pPr>
          </w:p>
          <w:p w14:paraId="3BBDDF0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7E2287C7"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6DA4D5E9" w14:textId="77777777" w:rsidTr="002D6E72">
        <w:trPr>
          <w:trHeight w:val="557"/>
        </w:trPr>
        <w:tc>
          <w:tcPr>
            <w:tcW w:w="992" w:type="dxa"/>
          </w:tcPr>
          <w:p w14:paraId="135691AF"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6</w:t>
            </w:r>
          </w:p>
        </w:tc>
        <w:tc>
          <w:tcPr>
            <w:tcW w:w="1843" w:type="dxa"/>
          </w:tcPr>
          <w:p w14:paraId="7B1FA729" w14:textId="77777777" w:rsidR="00AF4EA9" w:rsidRPr="00AF4EA9" w:rsidRDefault="00AF4EA9" w:rsidP="00AF4EA9">
            <w:pPr>
              <w:tabs>
                <w:tab w:val="right" w:pos="1774"/>
              </w:tabs>
              <w:spacing w:after="0"/>
              <w:rPr>
                <w:rFonts w:ascii="Arial" w:hAnsi="Arial" w:cs="Arial"/>
                <w:color w:val="000000"/>
                <w:sz w:val="20"/>
                <w:szCs w:val="20"/>
                <w:lang w:val="es-ES_tradnl"/>
              </w:rPr>
            </w:pPr>
            <w:r w:rsidRPr="00AF4EA9">
              <w:rPr>
                <w:rFonts w:ascii="Arial" w:hAnsi="Arial" w:cs="Arial"/>
                <w:color w:val="000000"/>
                <w:sz w:val="20"/>
                <w:szCs w:val="20"/>
                <w:lang w:val="es-ES_tradnl"/>
              </w:rPr>
              <w:t>Conclusión de la jornada.</w:t>
            </w:r>
          </w:p>
        </w:tc>
        <w:tc>
          <w:tcPr>
            <w:tcW w:w="5245" w:type="dxa"/>
          </w:tcPr>
          <w:p w14:paraId="69357D05" w14:textId="35245D44" w:rsidR="00AF4EA9" w:rsidRPr="000D5F16" w:rsidRDefault="00AF4EA9" w:rsidP="00AF4EA9">
            <w:pPr>
              <w:numPr>
                <w:ilvl w:val="1"/>
                <w:numId w:val="17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ntregar la relación completa concluida la jornada</w:t>
            </w:r>
            <w:r w:rsidRPr="000D5F16">
              <w:rPr>
                <w:rFonts w:ascii="Arial" w:hAnsi="Arial" w:cs="Arial"/>
                <w:color w:val="000000"/>
                <w:sz w:val="20"/>
                <w:szCs w:val="20"/>
                <w:lang w:val="es-ES_tradnl"/>
              </w:rPr>
              <w:t xml:space="preserve"> para aclaraciones posteriores.</w:t>
            </w:r>
          </w:p>
          <w:p w14:paraId="440A1935" w14:textId="77777777" w:rsidR="00AF4EA9" w:rsidRPr="00AF4EA9" w:rsidRDefault="00AF4EA9" w:rsidP="00AF4EA9">
            <w:pPr>
              <w:spacing w:after="0"/>
              <w:ind w:left="360"/>
              <w:contextualSpacing/>
              <w:jc w:val="both"/>
              <w:rPr>
                <w:rFonts w:ascii="Arial" w:hAnsi="Arial" w:cs="Arial"/>
                <w:color w:val="000000"/>
                <w:sz w:val="20"/>
                <w:szCs w:val="20"/>
                <w:lang w:val="es-ES_tradnl"/>
              </w:rPr>
            </w:pPr>
          </w:p>
          <w:p w14:paraId="5275F1C6" w14:textId="77777777" w:rsidR="00AF4EA9" w:rsidRPr="00AF4EA9" w:rsidRDefault="00AF4EA9" w:rsidP="00AF4EA9">
            <w:pPr>
              <w:numPr>
                <w:ilvl w:val="1"/>
                <w:numId w:val="17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Archivar.</w:t>
            </w:r>
          </w:p>
        </w:tc>
        <w:tc>
          <w:tcPr>
            <w:tcW w:w="1843" w:type="dxa"/>
          </w:tcPr>
          <w:p w14:paraId="11C92BDF"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tc>
      </w:tr>
    </w:tbl>
    <w:p w14:paraId="67AF4BEB" w14:textId="77777777" w:rsidR="00AF4EA9" w:rsidRPr="00AF4EA9" w:rsidRDefault="00AF4EA9" w:rsidP="00AF4EA9">
      <w:pPr>
        <w:spacing w:after="0" w:line="240" w:lineRule="auto"/>
        <w:rPr>
          <w:rFonts w:ascii="Times New Roman" w:eastAsia="Times New Roman" w:hAnsi="Times New Roman"/>
          <w:lang w:val="es-ES" w:eastAsia="es-ES"/>
        </w:rPr>
      </w:pPr>
    </w:p>
    <w:p w14:paraId="4B00756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63"/>
        <w:gridCol w:w="4934"/>
      </w:tblGrid>
      <w:tr w:rsidR="00AF4EA9" w:rsidRPr="00AF4EA9" w14:paraId="053FABAF" w14:textId="77777777" w:rsidTr="002D6E72">
        <w:trPr>
          <w:trHeight w:val="275"/>
        </w:trPr>
        <w:tc>
          <w:tcPr>
            <w:tcW w:w="4963" w:type="dxa"/>
            <w:shd w:val="clear" w:color="auto" w:fill="auto"/>
            <w:tcMar>
              <w:top w:w="0" w:type="dxa"/>
              <w:left w:w="108" w:type="dxa"/>
              <w:bottom w:w="0" w:type="dxa"/>
              <w:right w:w="108" w:type="dxa"/>
            </w:tcMar>
            <w:hideMark/>
          </w:tcPr>
          <w:p w14:paraId="6BA3B924" w14:textId="77777777" w:rsidR="00AF4EA9" w:rsidRPr="00AF4EA9" w:rsidRDefault="00AF4EA9" w:rsidP="00AF4EA9">
            <w:pPr>
              <w:spacing w:after="0" w:line="240" w:lineRule="auto"/>
              <w:jc w:val="center"/>
              <w:rPr>
                <w:rFonts w:ascii="Arial" w:eastAsia="Times New Roman" w:hAnsi="Arial" w:cs="Arial"/>
                <w:b/>
                <w:bCs/>
                <w:color w:val="000000"/>
                <w:sz w:val="20"/>
                <w:szCs w:val="20"/>
                <w:lang w:val="es-ES_tradnl" w:eastAsia="es-ES"/>
              </w:rPr>
            </w:pPr>
            <w:r w:rsidRPr="00AF4EA9">
              <w:rPr>
                <w:rFonts w:ascii="Arial" w:eastAsia="Times New Roman" w:hAnsi="Arial" w:cs="Arial"/>
                <w:b/>
                <w:bCs/>
                <w:color w:val="000000"/>
                <w:sz w:val="20"/>
                <w:szCs w:val="20"/>
                <w:lang w:val="es-ES_tradnl" w:eastAsia="es-ES"/>
              </w:rPr>
              <w:t>Entrada</w:t>
            </w:r>
          </w:p>
          <w:p w14:paraId="03028F0C" w14:textId="77777777" w:rsidR="00AF4EA9" w:rsidRPr="00AF4EA9" w:rsidRDefault="00AF4EA9" w:rsidP="00AF4EA9">
            <w:pPr>
              <w:spacing w:after="0" w:line="240" w:lineRule="auto"/>
              <w:jc w:val="center"/>
              <w:rPr>
                <w:rFonts w:eastAsia="Times New Roman" w:cs="Segoe UI"/>
                <w:color w:val="000000"/>
                <w:lang w:val="es-ES" w:eastAsia="es-ES"/>
              </w:rPr>
            </w:pPr>
          </w:p>
        </w:tc>
        <w:tc>
          <w:tcPr>
            <w:tcW w:w="4934" w:type="dxa"/>
            <w:shd w:val="clear" w:color="auto" w:fill="auto"/>
            <w:tcMar>
              <w:top w:w="0" w:type="dxa"/>
              <w:left w:w="108" w:type="dxa"/>
              <w:bottom w:w="0" w:type="dxa"/>
              <w:right w:w="108" w:type="dxa"/>
            </w:tcMar>
            <w:hideMark/>
          </w:tcPr>
          <w:p w14:paraId="1436614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E284993" w14:textId="77777777" w:rsidTr="002D6E72">
        <w:trPr>
          <w:trHeight w:val="312"/>
        </w:trPr>
        <w:tc>
          <w:tcPr>
            <w:tcW w:w="4963" w:type="dxa"/>
            <w:shd w:val="clear" w:color="auto" w:fill="auto"/>
            <w:tcMar>
              <w:top w:w="0" w:type="dxa"/>
              <w:left w:w="108" w:type="dxa"/>
              <w:bottom w:w="0" w:type="dxa"/>
              <w:right w:w="108" w:type="dxa"/>
            </w:tcMar>
            <w:hideMark/>
          </w:tcPr>
          <w:p w14:paraId="76AA017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epción de reporte de animales callejeros.</w:t>
            </w:r>
          </w:p>
        </w:tc>
        <w:tc>
          <w:tcPr>
            <w:tcW w:w="4934" w:type="dxa"/>
            <w:shd w:val="clear" w:color="auto" w:fill="auto"/>
            <w:tcMar>
              <w:top w:w="0" w:type="dxa"/>
              <w:left w:w="108" w:type="dxa"/>
              <w:bottom w:w="0" w:type="dxa"/>
              <w:right w:w="108" w:type="dxa"/>
            </w:tcMar>
            <w:hideMark/>
          </w:tcPr>
          <w:p w14:paraId="7307D2A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 reporte por escrito y archivar reporte.</w:t>
            </w:r>
          </w:p>
        </w:tc>
      </w:tr>
    </w:tbl>
    <w:p w14:paraId="3A9B5336"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3D40B0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28B8895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4A79176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11D2A3AD" w14:textId="77777777" w:rsidTr="002D6E72">
        <w:tc>
          <w:tcPr>
            <w:tcW w:w="737" w:type="dxa"/>
          </w:tcPr>
          <w:p w14:paraId="2282E97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3432C1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12FE0D46"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74FF76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FA232F1" w14:textId="77777777" w:rsidTr="002D6E72">
        <w:tc>
          <w:tcPr>
            <w:tcW w:w="737" w:type="dxa"/>
            <w:vAlign w:val="center"/>
          </w:tcPr>
          <w:p w14:paraId="58DDF059"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55A71A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09C60B87"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l capturar el animal puede morder.</w:t>
            </w:r>
          </w:p>
          <w:p w14:paraId="0DB4EBF3"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tc>
        <w:tc>
          <w:tcPr>
            <w:tcW w:w="2211" w:type="dxa"/>
            <w:vAlign w:val="center"/>
          </w:tcPr>
          <w:p w14:paraId="70CC7BB4" w14:textId="77777777" w:rsidR="00AF4EA9" w:rsidRPr="00AF4EA9" w:rsidRDefault="00AF4EA9" w:rsidP="00AF4EA9">
            <w:pPr>
              <w:tabs>
                <w:tab w:val="left" w:pos="1985"/>
              </w:tabs>
              <w:spacing w:after="0" w:line="240" w:lineRule="auto"/>
              <w:jc w:val="both"/>
              <w:rPr>
                <w:rFonts w:ascii="Arial" w:hAnsi="Arial" w:cs="Arial"/>
                <w:b/>
                <w:sz w:val="20"/>
                <w:szCs w:val="20"/>
                <w:lang w:val="es-ES_tradnl"/>
              </w:rPr>
            </w:pPr>
            <w:r w:rsidRPr="00AF4EA9">
              <w:rPr>
                <w:rFonts w:ascii="Arial" w:hAnsi="Arial" w:cs="Arial"/>
                <w:b/>
                <w:sz w:val="20"/>
                <w:szCs w:val="20"/>
                <w:lang w:val="es-ES_tradnl"/>
              </w:rPr>
              <w:t xml:space="preserve">       Tolerante </w:t>
            </w:r>
          </w:p>
        </w:tc>
        <w:tc>
          <w:tcPr>
            <w:tcW w:w="3572" w:type="dxa"/>
            <w:vAlign w:val="center"/>
          </w:tcPr>
          <w:p w14:paraId="6FB28B9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r con el equipo y entrenamiento adecuado para la captura de los animales.</w:t>
            </w:r>
          </w:p>
        </w:tc>
      </w:tr>
      <w:tr w:rsidR="00AF4EA9" w:rsidRPr="00AF4EA9" w14:paraId="7B92FDA5" w14:textId="77777777" w:rsidTr="002D6E72">
        <w:tc>
          <w:tcPr>
            <w:tcW w:w="737" w:type="dxa"/>
            <w:vAlign w:val="center"/>
          </w:tcPr>
          <w:p w14:paraId="7C89109A"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314EE7F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B25F10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399C94E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47082E7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vAlign w:val="center"/>
          </w:tcPr>
          <w:p w14:paraId="1FEB63F3" w14:textId="77777777" w:rsidR="00AF4EA9" w:rsidRPr="00AF4EA9" w:rsidRDefault="00AF4EA9" w:rsidP="00AF4EA9">
            <w:pPr>
              <w:tabs>
                <w:tab w:val="left" w:pos="1985"/>
              </w:tabs>
              <w:spacing w:after="0" w:line="240" w:lineRule="auto"/>
              <w:jc w:val="both"/>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Pr>
          <w:p w14:paraId="2466172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y apoyo por parte de seguridad pública municipal para que se pueda realizar el servicio </w:t>
            </w:r>
          </w:p>
        </w:tc>
      </w:tr>
    </w:tbl>
    <w:p w14:paraId="511991E9" w14:textId="77777777" w:rsidR="00AF4EA9" w:rsidRPr="00AF4EA9" w:rsidRDefault="00AF4EA9" w:rsidP="00AF4EA9">
      <w:pPr>
        <w:spacing w:after="80"/>
        <w:rPr>
          <w:rFonts w:ascii="Arial" w:eastAsia="Arial" w:hAnsi="Arial" w:cs="Arial"/>
          <w:b/>
          <w:bCs/>
          <w:sz w:val="20"/>
          <w:szCs w:val="32"/>
          <w:u w:val="single"/>
        </w:rPr>
      </w:pPr>
      <w:r w:rsidRPr="00AF4EA9">
        <w:rPr>
          <w:rFonts w:ascii="Arial" w:eastAsia="Arial" w:hAnsi="Arial" w:cs="Arial"/>
          <w:b/>
          <w:bCs/>
          <w:sz w:val="20"/>
          <w:szCs w:val="32"/>
          <w:u w:val="single"/>
        </w:rPr>
        <w:br w:type="page"/>
      </w:r>
    </w:p>
    <w:p w14:paraId="4F1ADA96" w14:textId="54408C83" w:rsidR="000D5F16" w:rsidRDefault="00AF4EA9" w:rsidP="00AF4EA9">
      <w:pPr>
        <w:spacing w:after="80"/>
      </w:pPr>
      <w:r w:rsidRPr="00AF4EA9">
        <w:rPr>
          <w:rFonts w:ascii="Arial" w:eastAsia="Arial" w:hAnsi="Arial" w:cs="Arial"/>
          <w:b/>
          <w:bCs/>
          <w:sz w:val="20"/>
          <w:szCs w:val="32"/>
          <w:u w:val="single"/>
        </w:rPr>
        <w:lastRenderedPageBreak/>
        <w:t>Diagrama de flujo:</w:t>
      </w:r>
      <w:r w:rsidRPr="00AF4EA9">
        <w:t xml:space="preserve"> </w:t>
      </w:r>
    </w:p>
    <w:p w14:paraId="7428E1CA" w14:textId="77777777" w:rsidR="000D5F16" w:rsidRPr="00AF4EA9" w:rsidRDefault="000D5F16" w:rsidP="00AF4EA9">
      <w:pPr>
        <w:spacing w:after="80"/>
      </w:pPr>
    </w:p>
    <w:p w14:paraId="4EC2B2F1" w14:textId="2D5D6CEF" w:rsidR="00AF4EA9" w:rsidRPr="00AF4EA9" w:rsidRDefault="000D5F16" w:rsidP="00AF4EA9">
      <w:pPr>
        <w:spacing w:after="80"/>
        <w:rPr>
          <w:rFonts w:ascii="Arial" w:eastAsia="Arial" w:hAnsi="Arial" w:cs="Arial"/>
          <w:b/>
          <w:bCs/>
          <w:sz w:val="20"/>
          <w:szCs w:val="32"/>
          <w:u w:val="single"/>
        </w:rPr>
      </w:pPr>
      <w:r w:rsidRPr="00AF4EA9">
        <w:object w:dxaOrig="11235" w:dyaOrig="16170" w14:anchorId="765769DD">
          <v:shape id="_x0000_i1077" type="#_x0000_t75" style="width:458.4pt;height:563.4pt" o:ole="">
            <v:imagedata r:id="rId115" o:title=""/>
          </v:shape>
          <o:OLEObject Type="Embed" ProgID="Visio.Drawing.15" ShapeID="_x0000_i1077" DrawAspect="Content" ObjectID="_1731134169" r:id="rId116"/>
        </w:object>
      </w:r>
    </w:p>
    <w:p w14:paraId="1E57AE9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lightGray"/>
          <w:lang w:val="es-ES_tradnl"/>
        </w:rPr>
      </w:pPr>
      <w:r w:rsidRPr="00AF4EA9">
        <w:rPr>
          <w:rFonts w:ascii="Arial" w:hAnsi="Arial" w:cs="Arial"/>
          <w:b/>
          <w:color w:val="000000"/>
          <w:sz w:val="24"/>
          <w:szCs w:val="24"/>
          <w:lang w:val="es-ES_tradnl"/>
        </w:rPr>
        <w:lastRenderedPageBreak/>
        <w:t xml:space="preserve">03.- Proceso para el seguimiento a los reportes ciudadanos; Captura de animal agresivo en vía pública. </w:t>
      </w:r>
    </w:p>
    <w:p w14:paraId="24D1343E" w14:textId="77777777" w:rsidR="00AF4EA9" w:rsidRPr="00AF4EA9" w:rsidRDefault="00AF4EA9" w:rsidP="00AF4EA9">
      <w:pPr>
        <w:spacing w:after="120" w:line="240" w:lineRule="auto"/>
        <w:rPr>
          <w:rFonts w:ascii="Arial" w:hAnsi="Arial" w:cs="Arial"/>
          <w:b/>
          <w:sz w:val="20"/>
          <w:szCs w:val="20"/>
          <w:u w:val="single"/>
          <w:lang w:val="es-ES_tradnl"/>
        </w:rPr>
      </w:pPr>
    </w:p>
    <w:p w14:paraId="08CDE526"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74E25E47" w14:textId="77777777" w:rsidTr="002D6E72">
        <w:trPr>
          <w:trHeight w:val="427"/>
        </w:trPr>
        <w:tc>
          <w:tcPr>
            <w:tcW w:w="9918" w:type="dxa"/>
            <w:shd w:val="clear" w:color="auto" w:fill="auto"/>
            <w:vAlign w:val="center"/>
          </w:tcPr>
          <w:p w14:paraId="5DDCA63D"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 xml:space="preserve"> En este proceso se describen los pasos a seguir para dar solución a los reportes y servicios de las capturas de los animales agresivos en la vía pública dentro del municipio.</w:t>
            </w:r>
          </w:p>
        </w:tc>
      </w:tr>
    </w:tbl>
    <w:p w14:paraId="2B47CE1E" w14:textId="77777777" w:rsidR="00AF4EA9" w:rsidRPr="00AF4EA9" w:rsidRDefault="00AF4EA9" w:rsidP="00AF4EA9">
      <w:pPr>
        <w:spacing w:after="0" w:line="240" w:lineRule="auto"/>
        <w:rPr>
          <w:rFonts w:ascii="Arial" w:hAnsi="Arial" w:cs="Arial"/>
          <w:sz w:val="20"/>
          <w:szCs w:val="20"/>
          <w:lang w:val="es-ES_tradnl"/>
        </w:rPr>
      </w:pPr>
    </w:p>
    <w:p w14:paraId="7CBB2658"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72C27652" w14:textId="77777777" w:rsidTr="002D6E72">
        <w:trPr>
          <w:trHeight w:val="488"/>
        </w:trPr>
        <w:tc>
          <w:tcPr>
            <w:tcW w:w="2547" w:type="dxa"/>
            <w:shd w:val="clear" w:color="auto" w:fill="auto"/>
            <w:vAlign w:val="center"/>
          </w:tcPr>
          <w:p w14:paraId="32BAE8D1"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478274A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875A604" w14:textId="77777777" w:rsidTr="002D6E72">
        <w:trPr>
          <w:trHeight w:val="424"/>
        </w:trPr>
        <w:tc>
          <w:tcPr>
            <w:tcW w:w="2547" w:type="dxa"/>
            <w:shd w:val="clear" w:color="auto" w:fill="auto"/>
            <w:vAlign w:val="center"/>
          </w:tcPr>
          <w:p w14:paraId="29421C74"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684A60E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4ABA1AEE" w14:textId="77777777" w:rsidTr="002D6E72">
        <w:trPr>
          <w:trHeight w:val="544"/>
        </w:trPr>
        <w:tc>
          <w:tcPr>
            <w:tcW w:w="2547" w:type="dxa"/>
            <w:shd w:val="clear" w:color="auto" w:fill="auto"/>
            <w:vAlign w:val="center"/>
          </w:tcPr>
          <w:p w14:paraId="246E9E3A"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2B8E871"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Jefatura de Departamento de Salud Animal </w:t>
            </w:r>
          </w:p>
        </w:tc>
      </w:tr>
    </w:tbl>
    <w:p w14:paraId="60A7FB2B"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275B913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5B89048" w14:textId="77777777" w:rsidTr="002D6E72">
        <w:trPr>
          <w:trHeight w:val="451"/>
        </w:trPr>
        <w:tc>
          <w:tcPr>
            <w:tcW w:w="9923" w:type="dxa"/>
            <w:shd w:val="clear" w:color="auto" w:fill="auto"/>
            <w:vAlign w:val="center"/>
          </w:tcPr>
          <w:p w14:paraId="7EDFAB3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tc>
      </w:tr>
    </w:tbl>
    <w:p w14:paraId="74840D9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90B631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4E4D9B3"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3E7FE61A" w14:textId="77777777" w:rsidTr="002D6E72">
        <w:trPr>
          <w:trHeight w:val="282"/>
        </w:trPr>
        <w:tc>
          <w:tcPr>
            <w:tcW w:w="992" w:type="dxa"/>
            <w:tcBorders>
              <w:bottom w:val="single" w:sz="4" w:space="0" w:color="auto"/>
            </w:tcBorders>
            <w:shd w:val="clear" w:color="auto" w:fill="auto"/>
            <w:vAlign w:val="center"/>
          </w:tcPr>
          <w:p w14:paraId="2A805CEE"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1979D315"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71A37E14"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2828C0F9"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4AED3B1B"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BAB3E86" w14:textId="77777777" w:rsidR="00AF4EA9" w:rsidRPr="00AF4EA9" w:rsidRDefault="00AF4EA9" w:rsidP="00AF4EA9">
            <w:pPr>
              <w:spacing w:after="0"/>
              <w:ind w:left="502"/>
              <w:contextualSpacing/>
              <w:rPr>
                <w:rFonts w:ascii="Arial" w:hAnsi="Arial" w:cs="Arial"/>
                <w:color w:val="000000"/>
                <w:sz w:val="20"/>
                <w:szCs w:val="20"/>
                <w:lang w:val="es-ES_tradnl"/>
              </w:rPr>
            </w:pPr>
            <w:r w:rsidRPr="00AF4EA9">
              <w:rPr>
                <w:rFonts w:ascii="Arial" w:hAnsi="Arial" w:cs="Arial"/>
                <w:color w:val="000000"/>
                <w:sz w:val="20"/>
                <w:szCs w:val="20"/>
                <w:lang w:val="es-ES_tradnl"/>
              </w:rPr>
              <w:t>01</w:t>
            </w:r>
          </w:p>
          <w:p w14:paraId="038A74AC" w14:textId="77777777" w:rsidR="00AF4EA9" w:rsidRPr="00AF4EA9" w:rsidRDefault="00AF4EA9" w:rsidP="00AF4EA9">
            <w:pPr>
              <w:spacing w:after="0"/>
              <w:ind w:left="502"/>
              <w:contextualSpacing/>
              <w:rPr>
                <w:rFonts w:ascii="Arial" w:hAnsi="Arial" w:cs="Arial"/>
                <w:color w:val="000000"/>
                <w:sz w:val="20"/>
                <w:szCs w:val="20"/>
                <w:lang w:val="es-ES_tradnl"/>
              </w:rPr>
            </w:pPr>
          </w:p>
          <w:p w14:paraId="71AAA3BA" w14:textId="77777777" w:rsidR="00AF4EA9" w:rsidRPr="00AF4EA9" w:rsidRDefault="00AF4EA9" w:rsidP="00AF4EA9">
            <w:pPr>
              <w:spacing w:after="0"/>
              <w:ind w:left="502"/>
              <w:contextualSpacing/>
              <w:rPr>
                <w:rFonts w:ascii="Arial" w:hAnsi="Arial" w:cs="Arial"/>
                <w:color w:val="000000"/>
                <w:sz w:val="20"/>
                <w:szCs w:val="20"/>
                <w:lang w:val="es-ES_tradnl"/>
              </w:rPr>
            </w:pPr>
          </w:p>
          <w:p w14:paraId="3A580E15" w14:textId="77777777" w:rsidR="00AF4EA9" w:rsidRPr="00AF4EA9" w:rsidRDefault="00AF4EA9" w:rsidP="00AF4EA9">
            <w:pPr>
              <w:spacing w:after="0"/>
              <w:ind w:left="502"/>
              <w:contextualSpacing/>
              <w:rPr>
                <w:rFonts w:ascii="Arial" w:hAnsi="Arial" w:cs="Arial"/>
                <w:color w:val="000000"/>
                <w:sz w:val="20"/>
                <w:szCs w:val="20"/>
                <w:lang w:val="es-ES_tradnl"/>
              </w:rPr>
            </w:pPr>
          </w:p>
          <w:p w14:paraId="5F210AAD" w14:textId="77777777" w:rsidR="00AF4EA9" w:rsidRPr="00AF4EA9" w:rsidRDefault="00AF4EA9" w:rsidP="00AF4EA9">
            <w:pPr>
              <w:spacing w:after="0"/>
              <w:ind w:left="502"/>
              <w:contextualSpacing/>
              <w:rPr>
                <w:rFonts w:ascii="Arial" w:hAnsi="Arial" w:cs="Arial"/>
                <w:color w:val="000000"/>
                <w:sz w:val="20"/>
                <w:szCs w:val="20"/>
                <w:lang w:val="es-ES_tradnl"/>
              </w:rPr>
            </w:pPr>
          </w:p>
          <w:p w14:paraId="11A380E4" w14:textId="77777777" w:rsidR="00AF4EA9" w:rsidRPr="00AF4EA9" w:rsidRDefault="00AF4EA9" w:rsidP="00AF4EA9">
            <w:pPr>
              <w:spacing w:after="0"/>
              <w:ind w:left="502"/>
              <w:contextualSpacing/>
              <w:rPr>
                <w:rFonts w:ascii="Arial" w:hAnsi="Arial" w:cs="Arial"/>
                <w:color w:val="000000"/>
                <w:sz w:val="20"/>
                <w:szCs w:val="20"/>
                <w:lang w:val="es-ES_tradnl"/>
              </w:rPr>
            </w:pPr>
          </w:p>
          <w:p w14:paraId="48946FD6" w14:textId="77777777" w:rsidR="00AF4EA9" w:rsidRPr="00AF4EA9" w:rsidRDefault="00AF4EA9" w:rsidP="00AF4EA9">
            <w:pPr>
              <w:spacing w:after="0"/>
              <w:ind w:left="502"/>
              <w:contextualSpacing/>
              <w:rPr>
                <w:rFonts w:ascii="Arial" w:hAnsi="Arial" w:cs="Arial"/>
                <w:color w:val="000000"/>
                <w:sz w:val="20"/>
                <w:szCs w:val="20"/>
                <w:lang w:val="es-ES_tradnl"/>
              </w:rPr>
            </w:pPr>
          </w:p>
          <w:p w14:paraId="019349C0" w14:textId="77777777" w:rsidR="00AF4EA9" w:rsidRPr="00AF4EA9" w:rsidRDefault="00AF4EA9" w:rsidP="00AF4EA9">
            <w:pPr>
              <w:spacing w:after="0"/>
              <w:ind w:left="502"/>
              <w:contextualSpacing/>
              <w:rPr>
                <w:rFonts w:ascii="Arial" w:hAnsi="Arial" w:cs="Arial"/>
                <w:color w:val="000000"/>
                <w:sz w:val="20"/>
                <w:szCs w:val="20"/>
                <w:lang w:val="es-ES_tradnl"/>
              </w:rPr>
            </w:pPr>
          </w:p>
          <w:p w14:paraId="0A80F889" w14:textId="77777777" w:rsidR="00AF4EA9" w:rsidRPr="00AF4EA9" w:rsidRDefault="00AF4EA9" w:rsidP="00AF4EA9">
            <w:pPr>
              <w:spacing w:after="0"/>
              <w:ind w:left="502"/>
              <w:contextualSpacing/>
              <w:rPr>
                <w:rFonts w:ascii="Arial" w:hAnsi="Arial" w:cs="Arial"/>
                <w:color w:val="000000"/>
                <w:sz w:val="20"/>
                <w:szCs w:val="20"/>
                <w:lang w:val="es-ES_tradnl"/>
              </w:rPr>
            </w:pPr>
          </w:p>
          <w:p w14:paraId="10CB5293" w14:textId="77777777" w:rsidR="00AF4EA9" w:rsidRPr="00AF4EA9" w:rsidRDefault="00AF4EA9" w:rsidP="00AF4EA9">
            <w:pPr>
              <w:spacing w:after="0"/>
              <w:ind w:left="502"/>
              <w:contextualSpacing/>
              <w:rPr>
                <w:rFonts w:ascii="Arial" w:hAnsi="Arial" w:cs="Arial"/>
                <w:color w:val="000000"/>
                <w:sz w:val="20"/>
                <w:szCs w:val="20"/>
                <w:lang w:val="es-ES_tradnl"/>
              </w:rPr>
            </w:pPr>
          </w:p>
        </w:tc>
        <w:tc>
          <w:tcPr>
            <w:tcW w:w="1843" w:type="dxa"/>
            <w:vAlign w:val="center"/>
          </w:tcPr>
          <w:p w14:paraId="632B9639" w14:textId="77777777" w:rsidR="00AF4EA9" w:rsidRPr="00AF4EA9" w:rsidRDefault="00AF4EA9" w:rsidP="00AF4EA9">
            <w:pPr>
              <w:spacing w:after="0" w:line="240" w:lineRule="auto"/>
              <w:rPr>
                <w:rFonts w:ascii="Arial" w:hAnsi="Arial" w:cs="Arial"/>
                <w:color w:val="000000"/>
                <w:sz w:val="20"/>
                <w:szCs w:val="20"/>
                <w:lang w:val="es-ES_tradnl"/>
              </w:rPr>
            </w:pPr>
            <w:r w:rsidRPr="00AF4EA9">
              <w:rPr>
                <w:rFonts w:ascii="Arial" w:hAnsi="Arial" w:cs="Arial"/>
                <w:color w:val="000000"/>
                <w:sz w:val="20"/>
                <w:szCs w:val="20"/>
                <w:lang w:val="es-ES_tradnl"/>
              </w:rPr>
              <w:t>Recibir reporte</w:t>
            </w:r>
          </w:p>
          <w:p w14:paraId="1A2EEF79" w14:textId="77777777" w:rsidR="00AF4EA9" w:rsidRPr="00AF4EA9" w:rsidRDefault="00AF4EA9" w:rsidP="00AF4EA9">
            <w:pPr>
              <w:spacing w:after="0" w:line="240" w:lineRule="auto"/>
              <w:rPr>
                <w:rFonts w:ascii="Arial" w:hAnsi="Arial" w:cs="Arial"/>
                <w:color w:val="000000"/>
                <w:sz w:val="20"/>
                <w:szCs w:val="20"/>
                <w:lang w:val="es-ES_tradnl"/>
              </w:rPr>
            </w:pPr>
          </w:p>
          <w:p w14:paraId="15A5C030" w14:textId="77777777" w:rsidR="00AF4EA9" w:rsidRPr="00AF4EA9" w:rsidRDefault="00AF4EA9" w:rsidP="00AF4EA9">
            <w:pPr>
              <w:spacing w:after="0" w:line="240" w:lineRule="auto"/>
              <w:rPr>
                <w:rFonts w:ascii="Arial" w:hAnsi="Arial" w:cs="Arial"/>
                <w:color w:val="000000"/>
                <w:sz w:val="20"/>
                <w:szCs w:val="20"/>
                <w:lang w:val="es-ES_tradnl"/>
              </w:rPr>
            </w:pPr>
          </w:p>
          <w:p w14:paraId="12CAB301" w14:textId="77777777" w:rsidR="00AF4EA9" w:rsidRPr="00AF4EA9" w:rsidRDefault="00AF4EA9" w:rsidP="00AF4EA9">
            <w:pPr>
              <w:spacing w:after="0" w:line="240" w:lineRule="auto"/>
              <w:rPr>
                <w:rFonts w:ascii="Arial" w:hAnsi="Arial" w:cs="Arial"/>
                <w:color w:val="000000"/>
                <w:sz w:val="20"/>
                <w:szCs w:val="20"/>
                <w:lang w:val="es-ES_tradnl"/>
              </w:rPr>
            </w:pPr>
          </w:p>
          <w:p w14:paraId="0541DE5F" w14:textId="77777777" w:rsidR="00AF4EA9" w:rsidRPr="00AF4EA9" w:rsidRDefault="00AF4EA9" w:rsidP="00AF4EA9">
            <w:pPr>
              <w:spacing w:after="0" w:line="240" w:lineRule="auto"/>
              <w:rPr>
                <w:rFonts w:ascii="Arial" w:hAnsi="Arial" w:cs="Arial"/>
                <w:color w:val="000000"/>
                <w:sz w:val="20"/>
                <w:szCs w:val="20"/>
                <w:lang w:val="es-ES_tradnl"/>
              </w:rPr>
            </w:pPr>
          </w:p>
          <w:p w14:paraId="4AFC8E0B" w14:textId="77777777" w:rsidR="00AF4EA9" w:rsidRPr="00AF4EA9" w:rsidRDefault="00AF4EA9" w:rsidP="00AF4EA9">
            <w:pPr>
              <w:spacing w:after="0" w:line="240" w:lineRule="auto"/>
              <w:rPr>
                <w:rFonts w:ascii="Arial" w:hAnsi="Arial" w:cs="Arial"/>
                <w:color w:val="000000"/>
                <w:sz w:val="20"/>
                <w:szCs w:val="20"/>
                <w:lang w:val="es-ES_tradnl"/>
              </w:rPr>
            </w:pPr>
          </w:p>
          <w:p w14:paraId="55E22A4A" w14:textId="77777777" w:rsidR="00AF4EA9" w:rsidRPr="00AF4EA9" w:rsidRDefault="00AF4EA9" w:rsidP="00AF4EA9">
            <w:pPr>
              <w:spacing w:after="0" w:line="240" w:lineRule="auto"/>
              <w:rPr>
                <w:rFonts w:ascii="Arial" w:hAnsi="Arial" w:cs="Arial"/>
                <w:color w:val="000000"/>
                <w:sz w:val="20"/>
                <w:szCs w:val="20"/>
                <w:lang w:val="es-ES_tradnl"/>
              </w:rPr>
            </w:pPr>
          </w:p>
          <w:p w14:paraId="607D411B" w14:textId="77777777" w:rsidR="00AF4EA9" w:rsidRPr="00AF4EA9" w:rsidRDefault="00AF4EA9" w:rsidP="00AF4EA9">
            <w:pPr>
              <w:spacing w:after="0" w:line="240" w:lineRule="auto"/>
              <w:rPr>
                <w:rFonts w:ascii="Arial" w:hAnsi="Arial" w:cs="Arial"/>
                <w:color w:val="000000"/>
                <w:sz w:val="20"/>
                <w:szCs w:val="20"/>
                <w:lang w:val="es-ES_tradnl"/>
              </w:rPr>
            </w:pPr>
          </w:p>
          <w:p w14:paraId="40379C0C" w14:textId="77777777" w:rsidR="00AF4EA9" w:rsidRPr="00AF4EA9" w:rsidRDefault="00AF4EA9" w:rsidP="00AF4EA9">
            <w:pPr>
              <w:spacing w:after="0" w:line="240" w:lineRule="auto"/>
              <w:rPr>
                <w:rFonts w:ascii="Arial" w:hAnsi="Arial" w:cs="Arial"/>
                <w:color w:val="000000"/>
                <w:sz w:val="20"/>
                <w:szCs w:val="20"/>
                <w:lang w:val="es-ES_tradnl"/>
              </w:rPr>
            </w:pPr>
          </w:p>
          <w:p w14:paraId="306A6023" w14:textId="77777777" w:rsidR="00AF4EA9" w:rsidRPr="00AF4EA9" w:rsidRDefault="00AF4EA9" w:rsidP="00AF4EA9">
            <w:pPr>
              <w:spacing w:after="0" w:line="240" w:lineRule="auto"/>
              <w:rPr>
                <w:rFonts w:ascii="Arial" w:hAnsi="Arial" w:cs="Arial"/>
                <w:color w:val="000000"/>
                <w:sz w:val="20"/>
                <w:szCs w:val="20"/>
                <w:lang w:val="es-ES_tradnl"/>
              </w:rPr>
            </w:pPr>
          </w:p>
          <w:p w14:paraId="7BF6E824" w14:textId="77777777" w:rsidR="00AF4EA9" w:rsidRPr="00AF4EA9" w:rsidRDefault="00AF4EA9" w:rsidP="00AF4EA9">
            <w:pPr>
              <w:spacing w:after="0" w:line="240" w:lineRule="auto"/>
              <w:rPr>
                <w:rFonts w:ascii="Arial" w:hAnsi="Arial" w:cs="Arial"/>
                <w:color w:val="000000"/>
                <w:sz w:val="20"/>
                <w:szCs w:val="20"/>
                <w:lang w:val="es-ES_tradnl"/>
              </w:rPr>
            </w:pPr>
          </w:p>
        </w:tc>
        <w:tc>
          <w:tcPr>
            <w:tcW w:w="5245" w:type="dxa"/>
          </w:tcPr>
          <w:p w14:paraId="4A34AD94" w14:textId="77777777" w:rsidR="00AF4EA9" w:rsidRPr="00AF4EA9" w:rsidRDefault="00AF4EA9" w:rsidP="00AF4EA9">
            <w:pPr>
              <w:spacing w:after="0"/>
              <w:ind w:left="502"/>
              <w:contextualSpacing/>
              <w:rPr>
                <w:rFonts w:ascii="Arial" w:hAnsi="Arial" w:cs="Arial"/>
                <w:color w:val="000000"/>
                <w:sz w:val="20"/>
                <w:szCs w:val="20"/>
                <w:lang w:val="es-ES_tradnl"/>
              </w:rPr>
            </w:pPr>
          </w:p>
          <w:p w14:paraId="61F3F462"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cibir reportes por medio de llamadas, personal o plataforma.</w:t>
            </w:r>
          </w:p>
          <w:p w14:paraId="66F349D6" w14:textId="77777777" w:rsidR="00AF4EA9" w:rsidRPr="00AF4EA9" w:rsidRDefault="00AF4EA9" w:rsidP="00AF4EA9">
            <w:pPr>
              <w:spacing w:after="0"/>
              <w:ind w:left="360"/>
              <w:contextualSpacing/>
              <w:jc w:val="both"/>
              <w:rPr>
                <w:rFonts w:ascii="Arial" w:hAnsi="Arial" w:cs="Arial"/>
                <w:color w:val="000000"/>
                <w:sz w:val="20"/>
                <w:szCs w:val="20"/>
                <w:lang w:val="es-ES_tradnl"/>
              </w:rPr>
            </w:pPr>
          </w:p>
          <w:p w14:paraId="1E6488B6" w14:textId="0E6CA2EA"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ntrega de reportes al</w:t>
            </w:r>
            <w:r w:rsidR="00971B6A">
              <w:t xml:space="preserve"> personal</w:t>
            </w:r>
            <w:r w:rsidRPr="00AF4EA9">
              <w:rPr>
                <w:rFonts w:ascii="Arial" w:hAnsi="Arial" w:cs="Arial"/>
                <w:color w:val="000000"/>
                <w:sz w:val="20"/>
                <w:szCs w:val="20"/>
                <w:lang w:val="es-ES_tradnl"/>
              </w:rPr>
              <w:t>.</w:t>
            </w:r>
          </w:p>
          <w:p w14:paraId="11DD6C29" w14:textId="77777777" w:rsidR="00AF4EA9" w:rsidRPr="00AF4EA9" w:rsidRDefault="00AF4EA9" w:rsidP="00AF4EA9">
            <w:pPr>
              <w:spacing w:after="0"/>
              <w:ind w:left="-142"/>
              <w:jc w:val="both"/>
              <w:rPr>
                <w:rFonts w:ascii="Arial" w:hAnsi="Arial" w:cs="Arial"/>
                <w:color w:val="000000"/>
                <w:sz w:val="20"/>
                <w:szCs w:val="20"/>
                <w:lang w:val="es-ES_tradnl"/>
              </w:rPr>
            </w:pPr>
          </w:p>
          <w:p w14:paraId="768B23A7"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Capturar los reportes recibidos para su verificación y canalización correspondiente</w:t>
            </w:r>
          </w:p>
          <w:p w14:paraId="52E3B7CD" w14:textId="77777777" w:rsidR="00AF4EA9" w:rsidRPr="00AF4EA9" w:rsidRDefault="00AF4EA9" w:rsidP="00AF4EA9">
            <w:pPr>
              <w:spacing w:after="0"/>
              <w:ind w:left="-142"/>
              <w:jc w:val="both"/>
              <w:rPr>
                <w:rFonts w:ascii="Arial" w:hAnsi="Arial" w:cs="Arial"/>
                <w:color w:val="000000"/>
                <w:sz w:val="20"/>
                <w:szCs w:val="20"/>
                <w:lang w:val="es-ES_tradnl"/>
              </w:rPr>
            </w:pPr>
          </w:p>
          <w:p w14:paraId="050F1050"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Clasificar la premura de los servicios y canalizarlos para su ejecución.</w:t>
            </w:r>
          </w:p>
          <w:p w14:paraId="2DF18290" w14:textId="77777777" w:rsidR="00AF4EA9" w:rsidRPr="00AF4EA9" w:rsidRDefault="00AF4EA9" w:rsidP="00AF4EA9">
            <w:pPr>
              <w:ind w:left="720"/>
              <w:contextualSpacing/>
              <w:rPr>
                <w:rFonts w:ascii="Arial" w:hAnsi="Arial" w:cs="Arial"/>
                <w:color w:val="000000"/>
                <w:sz w:val="20"/>
                <w:szCs w:val="20"/>
                <w:lang w:val="es-ES_tradnl"/>
              </w:rPr>
            </w:pPr>
          </w:p>
          <w:p w14:paraId="252A9C51" w14:textId="77777777" w:rsidR="00AF4EA9" w:rsidRPr="00AF4EA9" w:rsidRDefault="00AF4EA9" w:rsidP="00AF4EA9">
            <w:pPr>
              <w:numPr>
                <w:ilvl w:val="1"/>
                <w:numId w:val="134"/>
              </w:numPr>
              <w:spacing w:after="0" w:line="240" w:lineRule="auto"/>
              <w:ind w:left="36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ntregar reportes al Jefe (a) Áre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BB8645" w14:textId="77777777" w:rsidR="00AF4EA9" w:rsidRPr="00AF4EA9" w:rsidRDefault="00AF4EA9" w:rsidP="00AF4EA9">
            <w:pPr>
              <w:spacing w:after="0"/>
              <w:rPr>
                <w:rFonts w:ascii="Arial" w:hAnsi="Arial" w:cs="Arial"/>
                <w:color w:val="000000"/>
                <w:sz w:val="20"/>
                <w:szCs w:val="20"/>
                <w:lang w:val="es-ES_tradnl"/>
              </w:rPr>
            </w:pPr>
          </w:p>
          <w:p w14:paraId="2B1B03C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Secretaria(o).</w:t>
            </w:r>
          </w:p>
          <w:p w14:paraId="466C7C66"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5447913A"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A0163C9"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vAlign w:val="center"/>
          </w:tcPr>
          <w:p w14:paraId="725DDBDA"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p w14:paraId="15C81F20" w14:textId="77777777" w:rsidR="00AF4EA9" w:rsidRPr="00AF4EA9" w:rsidRDefault="00AF4EA9" w:rsidP="00AF4EA9">
            <w:pPr>
              <w:spacing w:after="0"/>
              <w:jc w:val="center"/>
              <w:rPr>
                <w:rFonts w:ascii="Arial" w:hAnsi="Arial" w:cs="Arial"/>
                <w:color w:val="000000"/>
                <w:sz w:val="20"/>
                <w:szCs w:val="20"/>
                <w:lang w:val="es-ES_tradnl"/>
              </w:rPr>
            </w:pPr>
          </w:p>
          <w:p w14:paraId="395EDBE0" w14:textId="77777777" w:rsidR="00AF4EA9" w:rsidRPr="00AF4EA9" w:rsidRDefault="00AF4EA9" w:rsidP="00AF4EA9">
            <w:pPr>
              <w:spacing w:after="0"/>
              <w:jc w:val="center"/>
              <w:rPr>
                <w:rFonts w:ascii="Arial" w:hAnsi="Arial" w:cs="Arial"/>
                <w:color w:val="000000"/>
                <w:sz w:val="20"/>
                <w:szCs w:val="20"/>
                <w:lang w:val="es-ES_tradnl"/>
              </w:rPr>
            </w:pPr>
          </w:p>
          <w:p w14:paraId="072604A2" w14:textId="77777777" w:rsidR="00AF4EA9" w:rsidRPr="00AF4EA9" w:rsidRDefault="00AF4EA9" w:rsidP="00AF4EA9">
            <w:pPr>
              <w:spacing w:after="0"/>
              <w:jc w:val="center"/>
              <w:rPr>
                <w:rFonts w:ascii="Arial" w:hAnsi="Arial" w:cs="Arial"/>
                <w:color w:val="000000"/>
                <w:sz w:val="20"/>
                <w:szCs w:val="20"/>
                <w:lang w:val="es-ES_tradnl"/>
              </w:rPr>
            </w:pPr>
          </w:p>
        </w:tc>
        <w:tc>
          <w:tcPr>
            <w:tcW w:w="5245" w:type="dxa"/>
          </w:tcPr>
          <w:p w14:paraId="588C6FAD" w14:textId="77777777" w:rsidR="00AF4EA9" w:rsidRPr="00AF4EA9" w:rsidRDefault="00AF4EA9" w:rsidP="00AF4EA9">
            <w:pPr>
              <w:numPr>
                <w:ilvl w:val="1"/>
                <w:numId w:val="172"/>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y turnar los reportes al personal asignado.</w:t>
            </w:r>
          </w:p>
          <w:p w14:paraId="1EA51BDD" w14:textId="77777777" w:rsidR="00AF4EA9" w:rsidRPr="00AF4EA9" w:rsidRDefault="00AF4EA9" w:rsidP="00AF4EA9">
            <w:pPr>
              <w:spacing w:before="240" w:after="0"/>
              <w:ind w:left="360"/>
              <w:contextualSpacing/>
              <w:jc w:val="both"/>
              <w:rPr>
                <w:rFonts w:ascii="Arial" w:eastAsia="Arial" w:hAnsi="Arial" w:cs="Arial"/>
                <w:color w:val="000000"/>
                <w:sz w:val="20"/>
                <w:szCs w:val="20"/>
                <w:lang w:val="es-ES_tradnl"/>
              </w:rPr>
            </w:pPr>
          </w:p>
          <w:p w14:paraId="61B6A6E4" w14:textId="10FBACA3" w:rsidR="00AF4EA9" w:rsidRPr="000D5F16" w:rsidRDefault="00AF4EA9" w:rsidP="00AF4EA9">
            <w:pPr>
              <w:numPr>
                <w:ilvl w:val="1"/>
                <w:numId w:val="172"/>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 entregan los reportes al personal encargado de</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realizar el servici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D51EB"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r w:rsidRPr="00AF4EA9">
              <w:rPr>
                <w:rFonts w:ascii="Arial" w:eastAsia="Arial" w:hAnsi="Arial" w:cs="Arial"/>
                <w:sz w:val="20"/>
                <w:szCs w:val="20"/>
              </w:rPr>
              <w:t xml:space="preserve"> </w:t>
            </w:r>
          </w:p>
          <w:p w14:paraId="60AC7D16"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12AF8E23" w14:textId="77777777" w:rsidTr="000D5F1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89B4EE9"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Pr>
          <w:p w14:paraId="592F2F9D" w14:textId="77777777" w:rsidR="00AF4EA9" w:rsidRPr="00AF4EA9" w:rsidRDefault="00AF4EA9" w:rsidP="000D5F16">
            <w:pPr>
              <w:tabs>
                <w:tab w:val="right" w:pos="1774"/>
              </w:tabs>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Planear ruta</w:t>
            </w:r>
          </w:p>
          <w:p w14:paraId="02427441" w14:textId="77777777" w:rsidR="00AF4EA9" w:rsidRPr="00AF4EA9" w:rsidRDefault="00AF4EA9" w:rsidP="000D5F16">
            <w:pPr>
              <w:tabs>
                <w:tab w:val="right" w:pos="1774"/>
              </w:tabs>
              <w:spacing w:after="0"/>
              <w:rPr>
                <w:rFonts w:ascii="Arial" w:hAnsi="Arial" w:cs="Arial"/>
                <w:color w:val="000000"/>
                <w:sz w:val="20"/>
                <w:szCs w:val="20"/>
                <w:lang w:val="es-ES_tradnl"/>
              </w:rPr>
            </w:pPr>
          </w:p>
          <w:p w14:paraId="4A728966" w14:textId="77777777" w:rsidR="00AF4EA9" w:rsidRPr="00AF4EA9" w:rsidRDefault="00AF4EA9" w:rsidP="00AF4EA9">
            <w:pPr>
              <w:tabs>
                <w:tab w:val="right" w:pos="1774"/>
              </w:tabs>
              <w:spacing w:after="0"/>
              <w:jc w:val="center"/>
              <w:rPr>
                <w:rFonts w:ascii="Arial" w:hAnsi="Arial" w:cs="Arial"/>
                <w:color w:val="000000"/>
                <w:sz w:val="20"/>
                <w:szCs w:val="20"/>
                <w:lang w:val="es-ES_tradnl"/>
              </w:rPr>
            </w:pPr>
          </w:p>
          <w:p w14:paraId="270DF935" w14:textId="77777777" w:rsidR="00AF4EA9" w:rsidRPr="00AF4EA9" w:rsidRDefault="00AF4EA9" w:rsidP="00AF4EA9">
            <w:pPr>
              <w:tabs>
                <w:tab w:val="right" w:pos="1774"/>
              </w:tabs>
              <w:spacing w:after="0"/>
              <w:jc w:val="center"/>
              <w:rPr>
                <w:rFonts w:ascii="Arial" w:hAnsi="Arial" w:cs="Arial"/>
                <w:color w:val="000000"/>
                <w:sz w:val="20"/>
                <w:szCs w:val="20"/>
                <w:lang w:val="es-ES_tradnl"/>
              </w:rPr>
            </w:pPr>
          </w:p>
          <w:p w14:paraId="5E1E26FE" w14:textId="77777777" w:rsidR="00AF4EA9" w:rsidRPr="00AF4EA9" w:rsidRDefault="00AF4EA9" w:rsidP="00AF4EA9">
            <w:pPr>
              <w:spacing w:after="0"/>
              <w:jc w:val="center"/>
              <w:rPr>
                <w:rFonts w:ascii="Arial" w:hAnsi="Arial" w:cs="Arial"/>
                <w:color w:val="000000"/>
                <w:sz w:val="20"/>
                <w:szCs w:val="20"/>
                <w:lang w:val="es-ES_tradnl"/>
              </w:rPr>
            </w:pPr>
          </w:p>
        </w:tc>
        <w:tc>
          <w:tcPr>
            <w:tcW w:w="5245" w:type="dxa"/>
          </w:tcPr>
          <w:p w14:paraId="45CAB5B7" w14:textId="77777777" w:rsidR="00AF4EA9" w:rsidRPr="00AF4EA9" w:rsidRDefault="00AF4EA9" w:rsidP="00AF4EA9">
            <w:pPr>
              <w:numPr>
                <w:ilvl w:val="1"/>
                <w:numId w:val="176"/>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indicaciones para ejecutar el servicio de            captura.</w:t>
            </w:r>
          </w:p>
          <w:p w14:paraId="0CAA0659" w14:textId="77777777" w:rsidR="00AF4EA9" w:rsidRPr="00AF4EA9" w:rsidRDefault="00AF4EA9" w:rsidP="00AF4EA9">
            <w:pPr>
              <w:spacing w:before="240" w:after="0"/>
              <w:ind w:left="360"/>
              <w:contextualSpacing/>
              <w:jc w:val="both"/>
              <w:rPr>
                <w:rFonts w:ascii="Arial" w:eastAsia="Arial" w:hAnsi="Arial" w:cs="Arial"/>
                <w:color w:val="000000"/>
                <w:sz w:val="20"/>
                <w:szCs w:val="20"/>
                <w:lang w:val="es-ES_tradnl"/>
              </w:rPr>
            </w:pPr>
          </w:p>
          <w:p w14:paraId="71C24824" w14:textId="77777777" w:rsidR="00AF4EA9" w:rsidRPr="00AF4EA9" w:rsidRDefault="00AF4EA9" w:rsidP="00AF4EA9">
            <w:pPr>
              <w:numPr>
                <w:ilvl w:val="1"/>
                <w:numId w:val="176"/>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el vehículo y herramienta propia para el      servicio solicitado.</w:t>
            </w:r>
          </w:p>
          <w:p w14:paraId="455675AE" w14:textId="77777777" w:rsidR="00AF4EA9" w:rsidRPr="00AF4EA9" w:rsidRDefault="00AF4EA9" w:rsidP="00AF4EA9">
            <w:pPr>
              <w:ind w:left="720"/>
              <w:contextualSpacing/>
              <w:rPr>
                <w:rFonts w:ascii="Arial" w:eastAsia="Arial" w:hAnsi="Arial" w:cs="Arial"/>
                <w:color w:val="000000"/>
                <w:sz w:val="20"/>
                <w:szCs w:val="20"/>
                <w:lang w:val="es-ES_tradnl"/>
              </w:rPr>
            </w:pPr>
          </w:p>
          <w:p w14:paraId="20ED5D91" w14:textId="77777777" w:rsidR="00AF4EA9" w:rsidRPr="00AF4EA9" w:rsidRDefault="00AF4EA9" w:rsidP="00AF4EA9">
            <w:pPr>
              <w:numPr>
                <w:ilvl w:val="1"/>
                <w:numId w:val="176"/>
              </w:numPr>
              <w:spacing w:before="240"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r la ruta de desplazamiento al lugar señal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2B56D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t>Ayudante General</w:t>
            </w:r>
          </w:p>
        </w:tc>
      </w:tr>
      <w:tr w:rsidR="00AF4EA9" w:rsidRPr="00AF4EA9" w14:paraId="79950586" w14:textId="77777777" w:rsidTr="002D6E72">
        <w:trPr>
          <w:trHeight w:val="2601"/>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EC9D3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4</w:t>
            </w:r>
          </w:p>
        </w:tc>
        <w:tc>
          <w:tcPr>
            <w:tcW w:w="1843" w:type="dxa"/>
            <w:vAlign w:val="center"/>
          </w:tcPr>
          <w:p w14:paraId="57594D22" w14:textId="77777777" w:rsidR="00AF4EA9" w:rsidRPr="00AF4EA9" w:rsidRDefault="00AF4EA9" w:rsidP="00AF4EA9">
            <w:pPr>
              <w:jc w:val="center"/>
              <w:rPr>
                <w:rFonts w:ascii="Arial" w:eastAsia="Arial" w:hAnsi="Arial" w:cs="Arial"/>
                <w:sz w:val="20"/>
                <w:szCs w:val="20"/>
              </w:rPr>
            </w:pPr>
            <w:r w:rsidRPr="00AF4EA9">
              <w:rPr>
                <w:rFonts w:ascii="Arial" w:eastAsia="Arial" w:hAnsi="Arial" w:cs="Arial"/>
                <w:sz w:val="20"/>
                <w:szCs w:val="20"/>
              </w:rPr>
              <w:t>Capturar a los animales agresivos</w:t>
            </w:r>
          </w:p>
          <w:p w14:paraId="17F0E3B3" w14:textId="77777777" w:rsidR="00AF4EA9" w:rsidRPr="00AF4EA9" w:rsidRDefault="00AF4EA9" w:rsidP="00AF4EA9">
            <w:pPr>
              <w:jc w:val="center"/>
              <w:rPr>
                <w:rFonts w:ascii="Arial" w:eastAsia="Arial" w:hAnsi="Arial" w:cs="Arial"/>
                <w:sz w:val="20"/>
                <w:szCs w:val="20"/>
              </w:rPr>
            </w:pPr>
          </w:p>
          <w:p w14:paraId="0F5C1569" w14:textId="77777777" w:rsidR="00AF4EA9" w:rsidRPr="00AF4EA9" w:rsidRDefault="00AF4EA9" w:rsidP="00AF4EA9">
            <w:pPr>
              <w:jc w:val="center"/>
              <w:rPr>
                <w:rFonts w:ascii="Arial" w:hAnsi="Arial" w:cs="Arial"/>
                <w:color w:val="000000"/>
                <w:sz w:val="20"/>
                <w:szCs w:val="20"/>
                <w:lang w:val="es-ES_tradnl"/>
              </w:rPr>
            </w:pPr>
          </w:p>
        </w:tc>
        <w:tc>
          <w:tcPr>
            <w:tcW w:w="5245" w:type="dxa"/>
          </w:tcPr>
          <w:p w14:paraId="5AAE0647" w14:textId="77777777" w:rsidR="00AF4EA9" w:rsidRPr="00AF4EA9" w:rsidRDefault="00AF4EA9" w:rsidP="00AF4EA9">
            <w:pPr>
              <w:numPr>
                <w:ilvl w:val="0"/>
                <w:numId w:val="130"/>
              </w:numPr>
              <w:spacing w:after="0" w:line="240" w:lineRule="auto"/>
              <w:contextualSpacing/>
              <w:jc w:val="both"/>
              <w:rPr>
                <w:rFonts w:ascii="Arial" w:eastAsia="Arial" w:hAnsi="Arial" w:cs="Arial"/>
                <w:vanish/>
                <w:color w:val="000000"/>
                <w:sz w:val="20"/>
                <w:szCs w:val="20"/>
                <w:lang w:val="es-ES_tradnl"/>
              </w:rPr>
            </w:pPr>
          </w:p>
          <w:p w14:paraId="1A70E7CE" w14:textId="2B4659D4" w:rsidR="00AF4EA9"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el reporte para la captura de los</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caninos en la vía pública.</w:t>
            </w:r>
          </w:p>
          <w:p w14:paraId="44F0EBB0" w14:textId="77777777" w:rsidR="000D5F16" w:rsidRPr="000D5F16" w:rsidRDefault="000D5F16" w:rsidP="000D5F16">
            <w:pPr>
              <w:spacing w:after="0"/>
              <w:ind w:left="360"/>
              <w:contextualSpacing/>
              <w:jc w:val="both"/>
              <w:rPr>
                <w:rFonts w:ascii="Arial" w:eastAsia="Arial" w:hAnsi="Arial" w:cs="Arial"/>
                <w:color w:val="000000"/>
                <w:sz w:val="20"/>
                <w:szCs w:val="20"/>
                <w:lang w:val="es-ES_tradnl"/>
              </w:rPr>
            </w:pPr>
          </w:p>
          <w:p w14:paraId="698E9853" w14:textId="3F7DD805" w:rsidR="000D5F16" w:rsidRPr="000D5F16"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fectuar el servicio con la participación de la</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ciudadanía que aport</w:t>
            </w:r>
            <w:r w:rsidR="000D5F16">
              <w:rPr>
                <w:rFonts w:ascii="Arial" w:eastAsia="Arial" w:hAnsi="Arial" w:cs="Arial"/>
                <w:color w:val="000000"/>
                <w:sz w:val="20"/>
                <w:szCs w:val="20"/>
                <w:lang w:val="es-ES_tradnl"/>
              </w:rPr>
              <w:t>a los datos y características de</w:t>
            </w:r>
            <w:r w:rsidRPr="000D5F16">
              <w:rPr>
                <w:rFonts w:ascii="Arial" w:eastAsia="Arial" w:hAnsi="Arial" w:cs="Arial"/>
                <w:color w:val="000000"/>
                <w:sz w:val="20"/>
                <w:szCs w:val="20"/>
                <w:lang w:val="es-ES_tradnl"/>
              </w:rPr>
              <w:t xml:space="preserve"> la especie a capturar. </w:t>
            </w:r>
          </w:p>
          <w:p w14:paraId="4767F0C7" w14:textId="77777777" w:rsidR="000D5F16" w:rsidRPr="00AF4EA9" w:rsidRDefault="000D5F16" w:rsidP="00AF4EA9">
            <w:pPr>
              <w:spacing w:after="0"/>
              <w:jc w:val="both"/>
              <w:rPr>
                <w:rFonts w:ascii="Arial" w:eastAsia="Arial" w:hAnsi="Arial" w:cs="Arial"/>
                <w:color w:val="000000"/>
                <w:sz w:val="20"/>
                <w:szCs w:val="20"/>
                <w:lang w:val="es-ES_tradnl"/>
              </w:rPr>
            </w:pPr>
          </w:p>
          <w:p w14:paraId="71C22253" w14:textId="77777777" w:rsidR="00AF4EA9" w:rsidRPr="00AF4EA9"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l servicio utilizando el equipo de Trabajo (guantes, atracadores)</w:t>
            </w:r>
          </w:p>
          <w:p w14:paraId="3FABCDF4"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163757F3" w14:textId="2E971944" w:rsidR="00AF4EA9" w:rsidRPr="000D5F16" w:rsidRDefault="00AF4EA9" w:rsidP="00AF4EA9">
            <w:pPr>
              <w:numPr>
                <w:ilvl w:val="1"/>
                <w:numId w:val="17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porte de control de acuerdo al número</w:t>
            </w:r>
            <w:r w:rsidR="000D5F16">
              <w:rPr>
                <w:rFonts w:ascii="Arial" w:eastAsia="Arial" w:hAnsi="Arial" w:cs="Arial"/>
                <w:color w:val="000000"/>
                <w:sz w:val="20"/>
                <w:szCs w:val="20"/>
                <w:lang w:val="es-ES_tradnl"/>
              </w:rPr>
              <w:t xml:space="preserve"> </w:t>
            </w:r>
            <w:r w:rsidRPr="000D5F16">
              <w:rPr>
                <w:rFonts w:ascii="Arial" w:eastAsia="Arial" w:hAnsi="Arial" w:cs="Arial"/>
                <w:color w:val="000000"/>
                <w:sz w:val="20"/>
                <w:szCs w:val="20"/>
                <w:lang w:val="es-ES_tradnl"/>
              </w:rPr>
              <w:t>de folio en el servicio ejecut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35BB00"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w:t>
            </w:r>
          </w:p>
          <w:p w14:paraId="7C53D1E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p>
          <w:p w14:paraId="36A8822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br/>
              <w:t>Ayudante General</w:t>
            </w:r>
          </w:p>
        </w:tc>
      </w:tr>
      <w:tr w:rsidR="00AF4EA9" w:rsidRPr="00AF4EA9" w14:paraId="0340E045" w14:textId="77777777" w:rsidTr="002D6E72">
        <w:trPr>
          <w:trHeight w:val="5341"/>
        </w:trPr>
        <w:tc>
          <w:tcPr>
            <w:tcW w:w="992" w:type="dxa"/>
          </w:tcPr>
          <w:p w14:paraId="6501E83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vAlign w:val="center"/>
          </w:tcPr>
          <w:p w14:paraId="533477AC" w14:textId="77777777" w:rsidR="00AF4EA9" w:rsidRPr="00AF4EA9" w:rsidRDefault="00AF4EA9" w:rsidP="000D5F16">
            <w:pPr>
              <w:jc w:val="center"/>
              <w:rPr>
                <w:rFonts w:ascii="Arial" w:hAnsi="Arial" w:cs="Arial"/>
                <w:color w:val="000000"/>
                <w:sz w:val="20"/>
                <w:szCs w:val="20"/>
                <w:lang w:val="es-ES_tradnl"/>
              </w:rPr>
            </w:pPr>
            <w:r w:rsidRPr="00AF4EA9">
              <w:rPr>
                <w:rFonts w:ascii="Arial" w:hAnsi="Arial" w:cs="Arial"/>
                <w:color w:val="000000"/>
                <w:sz w:val="20"/>
                <w:szCs w:val="20"/>
                <w:lang w:val="es-ES_tradnl"/>
              </w:rPr>
              <w:t>Resguardar a los animales</w:t>
            </w:r>
          </w:p>
          <w:p w14:paraId="1EDFD315" w14:textId="77777777" w:rsidR="00AF4EA9" w:rsidRPr="00AF4EA9" w:rsidRDefault="00AF4EA9" w:rsidP="00AF4EA9">
            <w:pPr>
              <w:jc w:val="center"/>
              <w:rPr>
                <w:rFonts w:ascii="Arial" w:hAnsi="Arial" w:cs="Arial"/>
                <w:color w:val="000000"/>
                <w:sz w:val="20"/>
                <w:szCs w:val="20"/>
                <w:lang w:val="es-ES_tradnl"/>
              </w:rPr>
            </w:pPr>
          </w:p>
          <w:p w14:paraId="0BB19F0E" w14:textId="77777777" w:rsidR="00AF4EA9" w:rsidRPr="00AF4EA9" w:rsidRDefault="00AF4EA9" w:rsidP="00AF4EA9">
            <w:pPr>
              <w:jc w:val="center"/>
              <w:rPr>
                <w:rFonts w:ascii="Arial" w:hAnsi="Arial" w:cs="Arial"/>
                <w:color w:val="000000"/>
                <w:sz w:val="20"/>
                <w:szCs w:val="20"/>
                <w:lang w:val="es-ES_tradnl"/>
              </w:rPr>
            </w:pPr>
          </w:p>
          <w:p w14:paraId="382F8812" w14:textId="77777777" w:rsidR="00AF4EA9" w:rsidRPr="00AF4EA9" w:rsidRDefault="00AF4EA9" w:rsidP="00AF4EA9">
            <w:pPr>
              <w:jc w:val="center"/>
              <w:rPr>
                <w:rFonts w:ascii="Arial" w:hAnsi="Arial" w:cs="Arial"/>
                <w:color w:val="000000"/>
                <w:sz w:val="20"/>
                <w:szCs w:val="20"/>
                <w:lang w:val="es-ES_tradnl"/>
              </w:rPr>
            </w:pPr>
          </w:p>
          <w:p w14:paraId="1283E5EC" w14:textId="77777777" w:rsidR="00AF4EA9" w:rsidRPr="00AF4EA9" w:rsidRDefault="00AF4EA9" w:rsidP="00AF4EA9">
            <w:pPr>
              <w:jc w:val="center"/>
              <w:rPr>
                <w:rFonts w:ascii="Arial" w:hAnsi="Arial" w:cs="Arial"/>
                <w:color w:val="000000"/>
                <w:sz w:val="20"/>
                <w:szCs w:val="20"/>
                <w:lang w:val="es-ES_tradnl"/>
              </w:rPr>
            </w:pPr>
          </w:p>
          <w:p w14:paraId="691837DE" w14:textId="77777777" w:rsidR="00AF4EA9" w:rsidRPr="00AF4EA9" w:rsidRDefault="00AF4EA9" w:rsidP="00AF4EA9">
            <w:pPr>
              <w:jc w:val="center"/>
              <w:rPr>
                <w:rFonts w:ascii="Arial" w:hAnsi="Arial" w:cs="Arial"/>
                <w:color w:val="000000"/>
                <w:sz w:val="20"/>
                <w:szCs w:val="20"/>
                <w:lang w:val="es-ES_tradnl"/>
              </w:rPr>
            </w:pPr>
          </w:p>
          <w:p w14:paraId="61243522" w14:textId="77777777" w:rsidR="00AF4EA9" w:rsidRPr="00AF4EA9" w:rsidRDefault="00AF4EA9" w:rsidP="00AF4EA9">
            <w:pPr>
              <w:jc w:val="center"/>
              <w:rPr>
                <w:rFonts w:ascii="Arial" w:hAnsi="Arial" w:cs="Arial"/>
                <w:color w:val="000000"/>
                <w:sz w:val="20"/>
                <w:szCs w:val="20"/>
                <w:lang w:val="es-ES_tradnl"/>
              </w:rPr>
            </w:pPr>
          </w:p>
          <w:p w14:paraId="4517525C" w14:textId="77777777" w:rsidR="00AF4EA9" w:rsidRPr="00AF4EA9" w:rsidRDefault="00AF4EA9" w:rsidP="00AF4EA9">
            <w:pPr>
              <w:jc w:val="center"/>
              <w:rPr>
                <w:rFonts w:ascii="Arial" w:hAnsi="Arial" w:cs="Arial"/>
                <w:color w:val="000000"/>
                <w:sz w:val="20"/>
                <w:szCs w:val="20"/>
                <w:lang w:val="es-ES_tradnl"/>
              </w:rPr>
            </w:pPr>
          </w:p>
          <w:p w14:paraId="2ABF7AAD" w14:textId="77777777" w:rsidR="00AF4EA9" w:rsidRPr="00AF4EA9" w:rsidRDefault="00AF4EA9" w:rsidP="00AF4EA9">
            <w:pPr>
              <w:rPr>
                <w:rFonts w:ascii="Arial" w:hAnsi="Arial" w:cs="Arial"/>
                <w:color w:val="000000"/>
                <w:sz w:val="20"/>
                <w:szCs w:val="20"/>
                <w:lang w:val="es-ES_tradnl"/>
              </w:rPr>
            </w:pPr>
          </w:p>
          <w:p w14:paraId="0ED1FDDE" w14:textId="77777777" w:rsidR="00AF4EA9" w:rsidRPr="00AF4EA9" w:rsidRDefault="00AF4EA9" w:rsidP="00AF4EA9">
            <w:pPr>
              <w:jc w:val="center"/>
              <w:rPr>
                <w:rFonts w:ascii="Arial" w:hAnsi="Arial" w:cs="Arial"/>
                <w:color w:val="000000"/>
                <w:sz w:val="20"/>
                <w:szCs w:val="20"/>
                <w:lang w:val="es-ES_tradnl"/>
              </w:rPr>
            </w:pPr>
          </w:p>
          <w:p w14:paraId="2904D7E9" w14:textId="77777777" w:rsidR="00AF4EA9" w:rsidRPr="00AF4EA9" w:rsidRDefault="00AF4EA9" w:rsidP="00AF4EA9">
            <w:pPr>
              <w:jc w:val="center"/>
              <w:rPr>
                <w:rFonts w:ascii="Arial" w:hAnsi="Arial" w:cs="Arial"/>
                <w:color w:val="000000"/>
                <w:sz w:val="20"/>
                <w:szCs w:val="20"/>
                <w:lang w:val="es-ES_tradnl"/>
              </w:rPr>
            </w:pPr>
          </w:p>
          <w:p w14:paraId="39DBCA34" w14:textId="77777777" w:rsidR="00AF4EA9" w:rsidRPr="00AF4EA9" w:rsidRDefault="00AF4EA9" w:rsidP="00AF4EA9">
            <w:pPr>
              <w:jc w:val="center"/>
              <w:rPr>
                <w:rFonts w:ascii="Arial" w:hAnsi="Arial" w:cs="Arial"/>
                <w:color w:val="000000"/>
                <w:sz w:val="20"/>
                <w:szCs w:val="20"/>
                <w:lang w:val="es-ES_tradnl"/>
              </w:rPr>
            </w:pPr>
          </w:p>
          <w:p w14:paraId="3FE90E73" w14:textId="77777777" w:rsidR="00AF4EA9" w:rsidRPr="00AF4EA9" w:rsidRDefault="00AF4EA9" w:rsidP="00AF4EA9">
            <w:pPr>
              <w:jc w:val="center"/>
              <w:rPr>
                <w:rFonts w:ascii="Arial" w:hAnsi="Arial" w:cs="Arial"/>
                <w:color w:val="000000"/>
                <w:sz w:val="20"/>
                <w:szCs w:val="20"/>
                <w:lang w:val="es-ES_tradnl"/>
              </w:rPr>
            </w:pPr>
          </w:p>
        </w:tc>
        <w:tc>
          <w:tcPr>
            <w:tcW w:w="5245" w:type="dxa"/>
          </w:tcPr>
          <w:p w14:paraId="189C7F70" w14:textId="2464E814" w:rsidR="00AF4EA9" w:rsidRPr="00AF4EA9" w:rsidRDefault="00AF4EA9" w:rsidP="000D5F16">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Retornar a las instalaciones municipales con las         </w:t>
            </w:r>
            <w:r w:rsidR="000D5F16">
              <w:rPr>
                <w:rFonts w:ascii="Arial" w:hAnsi="Arial" w:cs="Arial"/>
                <w:color w:val="000000"/>
                <w:sz w:val="20"/>
                <w:szCs w:val="20"/>
                <w:lang w:val="es-ES_tradnl"/>
              </w:rPr>
              <w:t xml:space="preserve">                        </w:t>
            </w:r>
            <w:r w:rsidRPr="00AF4EA9">
              <w:rPr>
                <w:rFonts w:ascii="Arial" w:hAnsi="Arial" w:cs="Arial"/>
                <w:color w:val="000000"/>
                <w:sz w:val="20"/>
                <w:szCs w:val="20"/>
                <w:lang w:val="es-ES_tradnl"/>
              </w:rPr>
              <w:t>especies capturadas.</w:t>
            </w:r>
          </w:p>
          <w:p w14:paraId="46D1BA23" w14:textId="77777777" w:rsidR="00AF4EA9" w:rsidRPr="00AF4EA9" w:rsidRDefault="00AF4EA9" w:rsidP="000D5F16">
            <w:pPr>
              <w:spacing w:after="0"/>
              <w:ind w:left="360"/>
              <w:contextualSpacing/>
              <w:jc w:val="both"/>
              <w:rPr>
                <w:rFonts w:ascii="Arial" w:hAnsi="Arial" w:cs="Arial"/>
                <w:color w:val="000000"/>
                <w:sz w:val="20"/>
                <w:szCs w:val="20"/>
                <w:lang w:val="es-ES_tradnl"/>
              </w:rPr>
            </w:pPr>
          </w:p>
          <w:p w14:paraId="28EA3B28" w14:textId="0970879F" w:rsidR="00AF4EA9" w:rsidRPr="000D5F16" w:rsidRDefault="00AF4EA9" w:rsidP="000D5F16">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Resguardar </w:t>
            </w:r>
            <w:r w:rsidRPr="00AF4EA9">
              <w:rPr>
                <w:rFonts w:ascii="Arial" w:eastAsia="Arial" w:hAnsi="Arial" w:cs="Arial"/>
                <w:color w:val="000000"/>
                <w:sz w:val="20"/>
                <w:szCs w:val="20"/>
                <w:lang w:val="es-ES_tradnl"/>
              </w:rPr>
              <w:t xml:space="preserve">los animales en las jaulas del </w:t>
            </w:r>
            <w:r w:rsidRPr="00AF4EA9">
              <w:rPr>
                <w:rFonts w:ascii="Arial" w:hAnsi="Arial" w:cs="Arial"/>
                <w:color w:val="000000"/>
                <w:sz w:val="20"/>
                <w:szCs w:val="20"/>
                <w:lang w:val="es-ES_tradnl"/>
              </w:rPr>
              <w:t xml:space="preserve">centro de </w:t>
            </w:r>
            <w:r w:rsidRPr="000D5F16">
              <w:rPr>
                <w:rFonts w:ascii="Arial" w:hAnsi="Arial" w:cs="Arial"/>
                <w:color w:val="000000"/>
                <w:sz w:val="20"/>
                <w:szCs w:val="20"/>
                <w:lang w:val="es-ES_tradnl"/>
              </w:rPr>
              <w:t>salud animal y se procede conforme a la Resguardo</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de animales conforme a la Norma Oficial Mexicana  prevención y control de enfermed</w:t>
            </w:r>
            <w:r w:rsidR="000D5F16" w:rsidRPr="000D5F16">
              <w:rPr>
                <w:rFonts w:ascii="Arial" w:hAnsi="Arial" w:cs="Arial"/>
                <w:color w:val="000000"/>
                <w:sz w:val="20"/>
                <w:szCs w:val="20"/>
                <w:lang w:val="es-ES_tradnl"/>
              </w:rPr>
              <w:t xml:space="preserve">ades, </w:t>
            </w:r>
            <w:r w:rsidRPr="000D5F16">
              <w:rPr>
                <w:rFonts w:ascii="Arial" w:hAnsi="Arial" w:cs="Arial"/>
                <w:color w:val="000000"/>
                <w:sz w:val="20"/>
                <w:szCs w:val="20"/>
                <w:lang w:val="es-ES_tradnl"/>
              </w:rPr>
              <w:t>especificaciones sanitarias para los centros de atención canina.  NOM-SSA2-2006.</w:t>
            </w:r>
          </w:p>
          <w:p w14:paraId="3CEC35B0" w14:textId="77777777" w:rsidR="00AF4EA9" w:rsidRPr="00AF4EA9" w:rsidRDefault="00AF4EA9" w:rsidP="000D5F16">
            <w:pPr>
              <w:spacing w:after="0"/>
              <w:jc w:val="both"/>
              <w:rPr>
                <w:rFonts w:ascii="Arial" w:hAnsi="Arial" w:cs="Arial"/>
                <w:color w:val="000000"/>
                <w:sz w:val="20"/>
                <w:szCs w:val="20"/>
                <w:lang w:val="es-ES_tradnl"/>
              </w:rPr>
            </w:pPr>
          </w:p>
          <w:p w14:paraId="0E011B45" w14:textId="54965072" w:rsidR="00AF4EA9" w:rsidRPr="000D5F16" w:rsidRDefault="00AF4EA9" w:rsidP="000D5F16">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Sacrificar al animal en el término de 72 horas en </w:t>
            </w:r>
            <w:r w:rsidRPr="000D5F16">
              <w:rPr>
                <w:rFonts w:ascii="Arial" w:hAnsi="Arial" w:cs="Arial"/>
                <w:color w:val="000000"/>
                <w:sz w:val="20"/>
                <w:szCs w:val="20"/>
                <w:lang w:val="es-ES_tradnl"/>
              </w:rPr>
              <w:t>caso de no ser reclamado por sus dueños.</w:t>
            </w:r>
          </w:p>
          <w:p w14:paraId="5B7FE89A" w14:textId="77777777" w:rsidR="00AF4EA9" w:rsidRPr="00AF4EA9" w:rsidRDefault="00AF4EA9" w:rsidP="000D5F16">
            <w:pPr>
              <w:spacing w:after="0"/>
              <w:contextualSpacing/>
              <w:jc w:val="both"/>
              <w:rPr>
                <w:rFonts w:ascii="Arial" w:hAnsi="Arial" w:cs="Arial"/>
                <w:color w:val="000000"/>
                <w:sz w:val="20"/>
                <w:szCs w:val="20"/>
                <w:lang w:val="es-ES_tradnl"/>
              </w:rPr>
            </w:pPr>
          </w:p>
          <w:p w14:paraId="6A1D0C12" w14:textId="5672A486" w:rsidR="00AF4EA9" w:rsidRPr="003C46A2" w:rsidRDefault="00AF4EA9" w:rsidP="003C46A2">
            <w:pPr>
              <w:numPr>
                <w:ilvl w:val="1"/>
                <w:numId w:val="141"/>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Realizar la entrega correspondiente de los</w:t>
            </w:r>
            <w:r w:rsidR="000D5F16">
              <w:rPr>
                <w:rFonts w:ascii="Arial" w:hAnsi="Arial" w:cs="Arial"/>
                <w:color w:val="000000"/>
                <w:sz w:val="20"/>
                <w:szCs w:val="20"/>
                <w:lang w:val="es-ES_tradnl"/>
              </w:rPr>
              <w:t xml:space="preserve"> </w:t>
            </w:r>
            <w:r w:rsidRPr="000D5F16">
              <w:rPr>
                <w:rFonts w:ascii="Arial" w:hAnsi="Arial" w:cs="Arial"/>
                <w:color w:val="000000"/>
                <w:sz w:val="20"/>
                <w:szCs w:val="20"/>
                <w:lang w:val="es-ES_tradnl"/>
              </w:rPr>
              <w:t>cadáveres a la</w:t>
            </w:r>
            <w:r w:rsidRPr="000D5F16">
              <w:rPr>
                <w:rFonts w:ascii="Arial" w:hAnsi="Arial" w:cs="Arial"/>
                <w:color w:val="000000"/>
                <w:sz w:val="14"/>
                <w:szCs w:val="20"/>
                <w:lang w:val="es-ES_tradnl"/>
              </w:rPr>
              <w:t xml:space="preserve"> </w:t>
            </w:r>
            <w:r w:rsidRPr="000D5F16">
              <w:rPr>
                <w:rFonts w:ascii="Arial" w:hAnsi="Arial" w:cs="Arial"/>
                <w:color w:val="000000"/>
                <w:sz w:val="20"/>
                <w:szCs w:val="20"/>
                <w:lang w:val="es-ES_tradnl"/>
              </w:rPr>
              <w:t xml:space="preserve">empresa encargada de su correcta </w:t>
            </w:r>
            <w:r w:rsidRPr="003C46A2">
              <w:rPr>
                <w:rFonts w:ascii="Arial" w:hAnsi="Arial" w:cs="Arial"/>
                <w:color w:val="000000"/>
                <w:sz w:val="20"/>
                <w:szCs w:val="20"/>
                <w:lang w:val="es-ES_tradnl"/>
              </w:rPr>
              <w:t>incineración.</w:t>
            </w:r>
          </w:p>
          <w:p w14:paraId="7764EF58" w14:textId="77777777" w:rsidR="00AF4EA9" w:rsidRPr="00AF4EA9" w:rsidRDefault="00AF4EA9" w:rsidP="000D5F16">
            <w:pPr>
              <w:shd w:val="clear" w:color="auto" w:fill="FFFFFF" w:themeFill="background1"/>
              <w:spacing w:after="0"/>
              <w:jc w:val="both"/>
              <w:rPr>
                <w:rFonts w:ascii="Arial" w:hAnsi="Arial" w:cs="Arial"/>
                <w:color w:val="000000"/>
                <w:sz w:val="20"/>
                <w:szCs w:val="20"/>
                <w:lang w:val="es-ES_tradnl"/>
              </w:rPr>
            </w:pPr>
          </w:p>
          <w:p w14:paraId="4760904C" w14:textId="26BAACC3" w:rsidR="00AF4EA9" w:rsidRDefault="00AF4EA9" w:rsidP="000D5F16">
            <w:pPr>
              <w:numPr>
                <w:ilvl w:val="1"/>
                <w:numId w:val="141"/>
              </w:numPr>
              <w:shd w:val="clear" w:color="auto" w:fill="FFFFFF" w:themeFill="background1"/>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Anotar en la bitácora el número de animales </w:t>
            </w:r>
            <w:r w:rsidRPr="003C46A2">
              <w:rPr>
                <w:rFonts w:ascii="Arial" w:hAnsi="Arial" w:cs="Arial"/>
                <w:color w:val="000000"/>
                <w:sz w:val="20"/>
                <w:szCs w:val="20"/>
                <w:lang w:val="es-ES_tradnl"/>
              </w:rPr>
              <w:t>resguardados y dar respuesta al reporte por escrito,</w:t>
            </w:r>
            <w:r w:rsidR="003C46A2">
              <w:rPr>
                <w:rFonts w:ascii="Arial" w:hAnsi="Arial" w:cs="Arial"/>
                <w:color w:val="000000"/>
                <w:sz w:val="20"/>
                <w:szCs w:val="20"/>
                <w:lang w:val="es-ES_tradnl"/>
              </w:rPr>
              <w:t xml:space="preserve"> </w:t>
            </w:r>
            <w:r w:rsidRPr="003C46A2">
              <w:rPr>
                <w:rFonts w:ascii="Arial" w:hAnsi="Arial" w:cs="Arial"/>
                <w:color w:val="000000"/>
                <w:sz w:val="20"/>
                <w:szCs w:val="20"/>
                <w:lang w:val="es-ES_tradnl"/>
              </w:rPr>
              <w:t>para control interno.</w:t>
            </w:r>
          </w:p>
          <w:p w14:paraId="62826E3C" w14:textId="77777777" w:rsidR="003C46A2" w:rsidRPr="003C46A2" w:rsidRDefault="003C46A2" w:rsidP="003C46A2">
            <w:pPr>
              <w:shd w:val="clear" w:color="auto" w:fill="FFFFFF" w:themeFill="background1"/>
              <w:spacing w:after="0"/>
              <w:ind w:left="360"/>
              <w:contextualSpacing/>
              <w:jc w:val="both"/>
              <w:rPr>
                <w:rFonts w:ascii="Arial" w:hAnsi="Arial" w:cs="Arial"/>
                <w:color w:val="000000"/>
                <w:sz w:val="20"/>
                <w:szCs w:val="20"/>
                <w:lang w:val="es-ES_tradnl"/>
              </w:rPr>
            </w:pPr>
          </w:p>
          <w:p w14:paraId="52155B32" w14:textId="78D31419" w:rsidR="00AF4EA9" w:rsidRPr="003C46A2" w:rsidRDefault="00AF4EA9" w:rsidP="003C46A2">
            <w:pPr>
              <w:numPr>
                <w:ilvl w:val="1"/>
                <w:numId w:val="141"/>
              </w:numPr>
              <w:shd w:val="clear" w:color="auto" w:fill="FFFFFF" w:themeFill="background1"/>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Entregar reporte al jefe (a) de Departamento y </w:t>
            </w:r>
            <w:r w:rsidRPr="003C46A2">
              <w:rPr>
                <w:rFonts w:ascii="Arial" w:hAnsi="Arial" w:cs="Arial"/>
                <w:color w:val="000000"/>
                <w:sz w:val="20"/>
                <w:szCs w:val="20"/>
                <w:lang w:val="es-ES_tradnl"/>
              </w:rPr>
              <w:t>Archivar.</w:t>
            </w:r>
          </w:p>
        </w:tc>
        <w:tc>
          <w:tcPr>
            <w:tcW w:w="1843" w:type="dxa"/>
          </w:tcPr>
          <w:p w14:paraId="1626187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r>
          </w:p>
          <w:p w14:paraId="4E863FB0" w14:textId="77777777" w:rsidR="00AF4EA9" w:rsidRPr="00AF4EA9" w:rsidRDefault="00AF4EA9" w:rsidP="00AF4EA9">
            <w:pPr>
              <w:rPr>
                <w:rFonts w:ascii="Arial" w:hAnsi="Arial" w:cs="Arial"/>
                <w:color w:val="000000"/>
                <w:sz w:val="20"/>
                <w:szCs w:val="20"/>
                <w:lang w:val="es-ES_tradnl"/>
              </w:rPr>
            </w:pPr>
          </w:p>
          <w:p w14:paraId="0F46195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0F4695EB" w14:textId="77777777" w:rsidR="00AF4EA9" w:rsidRPr="00AF4EA9" w:rsidRDefault="00AF4EA9" w:rsidP="00AF4EA9">
            <w:pPr>
              <w:rPr>
                <w:rFonts w:ascii="Arial" w:hAnsi="Arial" w:cs="Arial"/>
                <w:color w:val="000000"/>
                <w:sz w:val="20"/>
                <w:szCs w:val="20"/>
                <w:lang w:val="es-ES_tradnl"/>
              </w:rPr>
            </w:pPr>
          </w:p>
          <w:p w14:paraId="21F20927" w14:textId="77777777" w:rsidR="00AF4EA9" w:rsidRPr="00AF4EA9" w:rsidRDefault="00AF4EA9" w:rsidP="00AF4EA9">
            <w:pPr>
              <w:rPr>
                <w:rFonts w:ascii="Arial" w:hAnsi="Arial" w:cs="Arial"/>
                <w:color w:val="000000"/>
                <w:sz w:val="20"/>
                <w:szCs w:val="20"/>
                <w:lang w:val="es-ES_tradnl"/>
              </w:rPr>
            </w:pPr>
          </w:p>
          <w:p w14:paraId="5D55DA2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o(a).</w:t>
            </w:r>
          </w:p>
          <w:p w14:paraId="419F2B30" w14:textId="77777777" w:rsidR="00AF4EA9" w:rsidRPr="00AF4EA9" w:rsidRDefault="00AF4EA9" w:rsidP="00AF4EA9">
            <w:pPr>
              <w:rPr>
                <w:rFonts w:ascii="Arial" w:hAnsi="Arial" w:cs="Arial"/>
                <w:color w:val="000000"/>
                <w:sz w:val="20"/>
                <w:szCs w:val="20"/>
                <w:lang w:val="es-ES_tradnl"/>
              </w:rPr>
            </w:pPr>
          </w:p>
          <w:p w14:paraId="1248B78B" w14:textId="77777777" w:rsidR="00AF4EA9" w:rsidRPr="00AF4EA9" w:rsidRDefault="00AF4EA9" w:rsidP="00AF4EA9">
            <w:pPr>
              <w:rPr>
                <w:rFonts w:ascii="Arial" w:hAnsi="Arial" w:cs="Arial"/>
                <w:color w:val="000000"/>
                <w:sz w:val="20"/>
                <w:szCs w:val="20"/>
                <w:lang w:val="es-ES_tradnl"/>
              </w:rPr>
            </w:pPr>
          </w:p>
          <w:p w14:paraId="0AB60094" w14:textId="77777777" w:rsidR="00AF4EA9" w:rsidRPr="00AF4EA9" w:rsidRDefault="00AF4EA9" w:rsidP="00AF4EA9">
            <w:pPr>
              <w:rPr>
                <w:rFonts w:ascii="Arial" w:hAnsi="Arial" w:cs="Arial"/>
                <w:color w:val="000000"/>
                <w:sz w:val="20"/>
                <w:szCs w:val="20"/>
              </w:rPr>
            </w:pPr>
            <w:r w:rsidRPr="00AF4EA9">
              <w:rPr>
                <w:rFonts w:ascii="Arial" w:hAnsi="Arial" w:cs="Arial"/>
                <w:color w:val="000000"/>
                <w:sz w:val="20"/>
                <w:szCs w:val="20"/>
                <w:lang w:val="es-ES_tradnl"/>
              </w:rPr>
              <w:t>Auxiliar Administrativo (a)</w:t>
            </w:r>
          </w:p>
        </w:tc>
      </w:tr>
    </w:tbl>
    <w:p w14:paraId="6AE87AE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79A41640"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8"/>
        <w:gridCol w:w="5420"/>
      </w:tblGrid>
      <w:tr w:rsidR="00AF4EA9" w:rsidRPr="00AF4EA9" w14:paraId="476D6D81" w14:textId="77777777" w:rsidTr="002D6E72">
        <w:tc>
          <w:tcPr>
            <w:tcW w:w="4498" w:type="dxa"/>
            <w:shd w:val="clear" w:color="auto" w:fill="auto"/>
            <w:tcMar>
              <w:top w:w="0" w:type="dxa"/>
              <w:left w:w="108" w:type="dxa"/>
              <w:bottom w:w="0" w:type="dxa"/>
              <w:right w:w="108" w:type="dxa"/>
            </w:tcMar>
            <w:hideMark/>
          </w:tcPr>
          <w:p w14:paraId="26F68CC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420" w:type="dxa"/>
            <w:shd w:val="clear" w:color="auto" w:fill="auto"/>
            <w:tcMar>
              <w:top w:w="0" w:type="dxa"/>
              <w:left w:w="108" w:type="dxa"/>
              <w:bottom w:w="0" w:type="dxa"/>
              <w:right w:w="108" w:type="dxa"/>
            </w:tcMar>
            <w:hideMark/>
          </w:tcPr>
          <w:p w14:paraId="5B82E3E3"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B9911A3" w14:textId="77777777" w:rsidTr="002D6E72">
        <w:trPr>
          <w:trHeight w:val="1476"/>
        </w:trPr>
        <w:tc>
          <w:tcPr>
            <w:tcW w:w="4498" w:type="dxa"/>
            <w:shd w:val="clear" w:color="auto" w:fill="auto"/>
            <w:tcMar>
              <w:top w:w="0" w:type="dxa"/>
              <w:left w:w="108" w:type="dxa"/>
              <w:bottom w:w="0" w:type="dxa"/>
              <w:right w:w="108" w:type="dxa"/>
            </w:tcMar>
            <w:hideMark/>
          </w:tcPr>
          <w:p w14:paraId="4C0ED93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epción de reporte de animales callejeros</w:t>
            </w:r>
          </w:p>
        </w:tc>
        <w:tc>
          <w:tcPr>
            <w:tcW w:w="5420" w:type="dxa"/>
            <w:shd w:val="clear" w:color="auto" w:fill="auto"/>
            <w:tcMar>
              <w:top w:w="0" w:type="dxa"/>
              <w:left w:w="108" w:type="dxa"/>
              <w:bottom w:w="0" w:type="dxa"/>
              <w:right w:w="108" w:type="dxa"/>
            </w:tcMar>
            <w:hideMark/>
          </w:tcPr>
          <w:p w14:paraId="70B0B7CC" w14:textId="77777777" w:rsidR="00AF4EA9" w:rsidRPr="00AF4EA9" w:rsidRDefault="00AF4EA9" w:rsidP="00AF4EA9">
            <w:pPr>
              <w:jc w:val="both"/>
              <w:rPr>
                <w:rFonts w:ascii="Arial" w:hAnsi="Arial" w:cs="Arial"/>
                <w:color w:val="000000"/>
                <w:sz w:val="20"/>
                <w:szCs w:val="20"/>
                <w:lang w:val="es-ES_tradnl"/>
              </w:rPr>
            </w:pPr>
            <w:r w:rsidRPr="00AF4EA9">
              <w:rPr>
                <w:rFonts w:ascii="Arial" w:eastAsia="Arial" w:hAnsi="Arial" w:cs="Arial"/>
                <w:color w:val="000000"/>
                <w:sz w:val="20"/>
                <w:szCs w:val="20"/>
                <w:lang w:val="es-ES_tradnl"/>
              </w:rPr>
              <w:t>Resguardo de animales conforme a la</w:t>
            </w:r>
            <w:r w:rsidRPr="00AF4EA9">
              <w:t xml:space="preserve"> </w:t>
            </w:r>
            <w:r w:rsidRPr="00AF4EA9">
              <w:rPr>
                <w:rFonts w:ascii="Arial" w:eastAsia="Arial" w:hAnsi="Arial" w:cs="Arial"/>
                <w:color w:val="000000"/>
                <w:sz w:val="20"/>
                <w:szCs w:val="20"/>
                <w:lang w:val="es-ES_tradnl"/>
              </w:rPr>
              <w:t xml:space="preserve">Norma Oficial Mexicana prevención y control de enfermedades, especificaciones sanitarias para los centros de atención canina. </w:t>
            </w:r>
            <w:r w:rsidRPr="00AF4EA9">
              <w:rPr>
                <w:rFonts w:ascii="Arial" w:hAnsi="Arial" w:cs="Arial"/>
                <w:color w:val="000000"/>
                <w:sz w:val="20"/>
                <w:szCs w:val="20"/>
                <w:lang w:val="es-ES_tradnl"/>
              </w:rPr>
              <w:t>NOM-SSA2-2006.</w:t>
            </w:r>
          </w:p>
          <w:p w14:paraId="4688079E" w14:textId="77777777" w:rsidR="00AF4EA9" w:rsidRPr="00AF4EA9" w:rsidRDefault="00AF4EA9" w:rsidP="00AF4EA9">
            <w:pPr>
              <w:jc w:val="both"/>
              <w:rPr>
                <w:rFonts w:ascii="Arial" w:hAnsi="Arial" w:cs="Arial"/>
                <w:color w:val="000000"/>
                <w:sz w:val="20"/>
                <w:szCs w:val="20"/>
                <w:lang w:val="es-ES_tradnl"/>
              </w:rPr>
            </w:pPr>
            <w:r w:rsidRPr="00AF4EA9">
              <w:rPr>
                <w:rFonts w:ascii="Arial" w:hAnsi="Arial" w:cs="Arial"/>
                <w:color w:val="000000"/>
                <w:sz w:val="20"/>
                <w:szCs w:val="20"/>
                <w:lang w:val="es-ES_tradnl"/>
              </w:rPr>
              <w:t>Reporte de la terminación del servicio.</w:t>
            </w:r>
          </w:p>
        </w:tc>
      </w:tr>
    </w:tbl>
    <w:p w14:paraId="6A4680DD"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DCA98CB" w14:textId="77777777" w:rsidR="00AF4EA9" w:rsidRDefault="00AF4EA9" w:rsidP="00AF4EA9">
      <w:pPr>
        <w:spacing w:after="0" w:line="240" w:lineRule="auto"/>
        <w:rPr>
          <w:rFonts w:ascii="Times New Roman" w:eastAsia="Times New Roman" w:hAnsi="Times New Roman"/>
          <w:sz w:val="24"/>
          <w:szCs w:val="24"/>
          <w:lang w:val="es-ES" w:eastAsia="es-ES"/>
        </w:rPr>
      </w:pPr>
    </w:p>
    <w:p w14:paraId="54B6EBC2" w14:textId="77777777" w:rsidR="003C46A2" w:rsidRDefault="003C46A2" w:rsidP="00AF4EA9">
      <w:pPr>
        <w:spacing w:after="0" w:line="240" w:lineRule="auto"/>
        <w:rPr>
          <w:rFonts w:ascii="Times New Roman" w:eastAsia="Times New Roman" w:hAnsi="Times New Roman"/>
          <w:sz w:val="24"/>
          <w:szCs w:val="24"/>
          <w:lang w:val="es-ES" w:eastAsia="es-ES"/>
        </w:rPr>
      </w:pPr>
    </w:p>
    <w:p w14:paraId="087F41E1" w14:textId="77777777" w:rsidR="003C46A2" w:rsidRDefault="003C46A2" w:rsidP="00AF4EA9">
      <w:pPr>
        <w:spacing w:after="0" w:line="240" w:lineRule="auto"/>
        <w:rPr>
          <w:rFonts w:ascii="Times New Roman" w:eastAsia="Times New Roman" w:hAnsi="Times New Roman"/>
          <w:sz w:val="24"/>
          <w:szCs w:val="24"/>
          <w:lang w:val="es-ES" w:eastAsia="es-ES"/>
        </w:rPr>
      </w:pPr>
    </w:p>
    <w:p w14:paraId="150F0465" w14:textId="77777777" w:rsidR="003C46A2" w:rsidRPr="00AF4EA9" w:rsidRDefault="003C46A2" w:rsidP="00AF4EA9">
      <w:pPr>
        <w:spacing w:after="0" w:line="240" w:lineRule="auto"/>
        <w:rPr>
          <w:rFonts w:ascii="Times New Roman" w:eastAsia="Times New Roman" w:hAnsi="Times New Roman"/>
          <w:sz w:val="24"/>
          <w:szCs w:val="24"/>
          <w:lang w:val="es-ES" w:eastAsia="es-ES"/>
        </w:rPr>
      </w:pPr>
    </w:p>
    <w:p w14:paraId="50547CE9"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5448D654"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lastRenderedPageBreak/>
        <w:t>Análisis de riesgo:</w:t>
      </w:r>
    </w:p>
    <w:p w14:paraId="09532CA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3112B067" w14:textId="77777777" w:rsidTr="002D6E72">
        <w:tc>
          <w:tcPr>
            <w:tcW w:w="737" w:type="dxa"/>
          </w:tcPr>
          <w:p w14:paraId="56E40DB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05EE9DD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2E2A06B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1D506A8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50ACE3E" w14:textId="77777777" w:rsidTr="002D6E72">
        <w:tc>
          <w:tcPr>
            <w:tcW w:w="737" w:type="dxa"/>
            <w:vAlign w:val="center"/>
          </w:tcPr>
          <w:p w14:paraId="35063B95"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4B2886A4"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6CC20E4D"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gresión por parte de los animales</w:t>
            </w:r>
          </w:p>
          <w:p w14:paraId="6BABA02C"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322CB018" w14:textId="77777777" w:rsidR="00AF4EA9" w:rsidRPr="00AF4EA9" w:rsidRDefault="00AF4EA9" w:rsidP="00AF4EA9">
            <w:pPr>
              <w:tabs>
                <w:tab w:val="left" w:pos="1985"/>
              </w:tabs>
              <w:spacing w:after="0" w:line="240" w:lineRule="auto"/>
              <w:rPr>
                <w:rFonts w:ascii="Arial" w:hAnsi="Arial" w:cs="Arial"/>
                <w:b/>
                <w:sz w:val="20"/>
                <w:szCs w:val="20"/>
                <w:lang w:val="es-ES_tradnl"/>
              </w:rPr>
            </w:pPr>
            <w:r w:rsidRPr="00AF4EA9">
              <w:rPr>
                <w:rFonts w:ascii="Arial" w:hAnsi="Arial" w:cs="Arial"/>
                <w:b/>
                <w:sz w:val="20"/>
                <w:szCs w:val="20"/>
                <w:lang w:val="es-ES_tradnl"/>
              </w:rPr>
              <w:t xml:space="preserve">       Tolerante </w:t>
            </w:r>
          </w:p>
        </w:tc>
        <w:tc>
          <w:tcPr>
            <w:tcW w:w="3572" w:type="dxa"/>
            <w:vAlign w:val="center"/>
          </w:tcPr>
          <w:p w14:paraId="776C692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r con el equipo y entrenamiento adecuado para la captura de los animales.</w:t>
            </w:r>
          </w:p>
        </w:tc>
      </w:tr>
      <w:tr w:rsidR="00AF4EA9" w:rsidRPr="00AF4EA9" w14:paraId="40A2002F" w14:textId="77777777" w:rsidTr="002D6E72">
        <w:tc>
          <w:tcPr>
            <w:tcW w:w="737" w:type="dxa"/>
            <w:vAlign w:val="center"/>
          </w:tcPr>
          <w:p w14:paraId="5A96E8AE"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6A6931F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60AF2AB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3B05D79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6A2B948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24EE5B2F"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Pr>
          <w:p w14:paraId="672CE6E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en caso necesario solicitar apoyo por parte de seguridad pública municipal para que se pueda realizar el servicio </w:t>
            </w:r>
          </w:p>
        </w:tc>
      </w:tr>
    </w:tbl>
    <w:p w14:paraId="21EDD8A1" w14:textId="77777777" w:rsidR="00AF4EA9" w:rsidRPr="00AF4EA9" w:rsidRDefault="00AF4EA9" w:rsidP="00AF4EA9">
      <w:pPr>
        <w:rPr>
          <w:rFonts w:ascii="Arial" w:hAnsi="Arial" w:cs="Arial"/>
          <w:b/>
          <w:bCs/>
          <w:noProof/>
          <w:sz w:val="20"/>
          <w:u w:val="single"/>
          <w:lang w:val="es-ES" w:eastAsia="es-ES"/>
        </w:rPr>
      </w:pPr>
    </w:p>
    <w:p w14:paraId="3C9C4BE4" w14:textId="77777777" w:rsidR="00AF4EA9" w:rsidRPr="00AF4EA9" w:rsidRDefault="00AF4EA9" w:rsidP="00AF4EA9"/>
    <w:p w14:paraId="53183488" w14:textId="77777777" w:rsidR="00AF4EA9" w:rsidRPr="00AF4EA9" w:rsidRDefault="00AF4EA9" w:rsidP="00AF4EA9"/>
    <w:p w14:paraId="62A422EA" w14:textId="77777777" w:rsidR="00AF4EA9" w:rsidRPr="00AF4EA9" w:rsidRDefault="00AF4EA9" w:rsidP="00AF4EA9"/>
    <w:p w14:paraId="4DDC5F39" w14:textId="77777777" w:rsidR="00AF4EA9" w:rsidRPr="00AF4EA9" w:rsidRDefault="00AF4EA9" w:rsidP="00AF4EA9"/>
    <w:p w14:paraId="1A3DDCFC" w14:textId="77777777" w:rsidR="00AF4EA9" w:rsidRPr="00AF4EA9" w:rsidRDefault="00AF4EA9" w:rsidP="00AF4EA9"/>
    <w:p w14:paraId="525369C4" w14:textId="77777777" w:rsidR="00AF4EA9" w:rsidRPr="00AF4EA9" w:rsidRDefault="00AF4EA9" w:rsidP="00AF4EA9"/>
    <w:p w14:paraId="650D6336" w14:textId="77777777" w:rsidR="00AF4EA9" w:rsidRPr="00AF4EA9" w:rsidRDefault="00AF4EA9" w:rsidP="00AF4EA9"/>
    <w:p w14:paraId="4DA3F4BE" w14:textId="77777777" w:rsidR="00AF4EA9" w:rsidRPr="00AF4EA9" w:rsidRDefault="00AF4EA9" w:rsidP="00AF4EA9"/>
    <w:p w14:paraId="25F10CF8" w14:textId="77777777" w:rsidR="00AF4EA9" w:rsidRPr="00AF4EA9" w:rsidRDefault="00AF4EA9" w:rsidP="00AF4EA9"/>
    <w:p w14:paraId="2B8B47CF" w14:textId="77777777" w:rsidR="00AF4EA9" w:rsidRPr="00AF4EA9" w:rsidRDefault="00AF4EA9" w:rsidP="00AF4EA9"/>
    <w:p w14:paraId="194E8F24" w14:textId="77777777" w:rsidR="00AF4EA9" w:rsidRPr="00AF4EA9" w:rsidRDefault="00AF4EA9" w:rsidP="00AF4EA9"/>
    <w:p w14:paraId="75D621BB" w14:textId="77777777" w:rsidR="00AF4EA9" w:rsidRPr="00AF4EA9" w:rsidRDefault="00AF4EA9" w:rsidP="00AF4EA9"/>
    <w:p w14:paraId="32D8F1FA" w14:textId="77777777" w:rsidR="00AF4EA9" w:rsidRPr="00AF4EA9" w:rsidRDefault="00AF4EA9" w:rsidP="00AF4EA9"/>
    <w:p w14:paraId="47C7E527" w14:textId="77777777" w:rsidR="00AF4EA9" w:rsidRPr="00AF4EA9" w:rsidRDefault="00AF4EA9" w:rsidP="00AF4EA9"/>
    <w:p w14:paraId="5AAEE122" w14:textId="77777777" w:rsidR="00AF4EA9" w:rsidRPr="00AF4EA9" w:rsidRDefault="00AF4EA9" w:rsidP="00AF4EA9"/>
    <w:p w14:paraId="01FFB8A3" w14:textId="77777777" w:rsidR="00AF4EA9" w:rsidRPr="00AF4EA9" w:rsidRDefault="00AF4EA9" w:rsidP="00AF4EA9"/>
    <w:p w14:paraId="4A5AEC2D" w14:textId="77777777" w:rsidR="00AF4EA9" w:rsidRPr="00AF4EA9" w:rsidRDefault="00AF4EA9" w:rsidP="00AF4EA9"/>
    <w:p w14:paraId="1D236593" w14:textId="77777777" w:rsidR="00AF4EA9" w:rsidRPr="00AF4EA9" w:rsidRDefault="00AF4EA9" w:rsidP="00AF4EA9"/>
    <w:p w14:paraId="71FC801B" w14:textId="77777777" w:rsidR="00AF4EA9" w:rsidRPr="00AF4EA9" w:rsidRDefault="00AF4EA9" w:rsidP="00AF4EA9"/>
    <w:p w14:paraId="7ECB857D" w14:textId="77777777" w:rsidR="00AF4EA9" w:rsidRPr="00AF4EA9" w:rsidRDefault="00AF4EA9" w:rsidP="00AF4EA9">
      <w:pPr>
        <w:rPr>
          <w:rFonts w:ascii="Arial" w:hAnsi="Arial" w:cs="Arial"/>
          <w:sz w:val="20"/>
          <w:szCs w:val="20"/>
          <w:u w:val="single"/>
        </w:rPr>
      </w:pPr>
      <w:r w:rsidRPr="00AF4EA9">
        <w:rPr>
          <w:rFonts w:ascii="Arial" w:hAnsi="Arial" w:cs="Arial"/>
          <w:b/>
          <w:bCs/>
          <w:sz w:val="20"/>
          <w:szCs w:val="20"/>
          <w:u w:val="single"/>
        </w:rPr>
        <w:lastRenderedPageBreak/>
        <w:t>Diagrama de flujo</w:t>
      </w:r>
      <w:r w:rsidRPr="00AF4EA9">
        <w:rPr>
          <w:rFonts w:ascii="Arial" w:hAnsi="Arial" w:cs="Arial"/>
          <w:sz w:val="20"/>
          <w:szCs w:val="20"/>
          <w:u w:val="single"/>
        </w:rPr>
        <w:t>:</w:t>
      </w:r>
      <w:r w:rsidRPr="00AF4EA9">
        <w:t xml:space="preserve"> </w:t>
      </w:r>
      <w:r w:rsidRPr="00AF4EA9">
        <w:object w:dxaOrig="11235" w:dyaOrig="16200" w14:anchorId="1285297E">
          <v:shape id="_x0000_i1078" type="#_x0000_t75" style="width:426pt;height:618pt" o:ole="">
            <v:imagedata r:id="rId117" o:title=""/>
          </v:shape>
          <o:OLEObject Type="Embed" ProgID="Visio.Drawing.15" ShapeID="_x0000_i1078" DrawAspect="Content" ObjectID="_1731134170" r:id="rId118"/>
        </w:object>
      </w:r>
    </w:p>
    <w:p w14:paraId="60CD0C0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highlight w:val="yellow"/>
          <w:lang w:val="es-ES_tradnl"/>
        </w:rPr>
      </w:pPr>
      <w:r w:rsidRPr="00AF4EA9">
        <w:rPr>
          <w:rFonts w:ascii="Arial" w:hAnsi="Arial" w:cs="Arial"/>
          <w:b/>
          <w:color w:val="000000"/>
          <w:sz w:val="24"/>
          <w:szCs w:val="24"/>
          <w:lang w:val="es-ES_tradnl"/>
        </w:rPr>
        <w:lastRenderedPageBreak/>
        <w:t xml:space="preserve">04.- Proceso para dar respuesta a los reportes ciudadanos; Captura de animal   agresor </w:t>
      </w:r>
    </w:p>
    <w:p w14:paraId="3552B5D1" w14:textId="77777777" w:rsidR="00AF4EA9" w:rsidRPr="00AF4EA9" w:rsidRDefault="00AF4EA9" w:rsidP="00AF4EA9">
      <w:pPr>
        <w:spacing w:after="120" w:line="240" w:lineRule="auto"/>
        <w:rPr>
          <w:rFonts w:ascii="Arial" w:hAnsi="Arial" w:cs="Arial"/>
          <w:b/>
          <w:sz w:val="20"/>
          <w:szCs w:val="20"/>
          <w:u w:val="single"/>
          <w:lang w:val="es-ES_tradnl"/>
        </w:rPr>
      </w:pPr>
    </w:p>
    <w:tbl>
      <w:tblPr>
        <w:tblStyle w:val="Tablaconcuadrcula16"/>
        <w:tblW w:w="9918" w:type="dxa"/>
        <w:tblLook w:val="04A0" w:firstRow="1" w:lastRow="0" w:firstColumn="1" w:lastColumn="0" w:noHBand="0" w:noVBand="1"/>
      </w:tblPr>
      <w:tblGrid>
        <w:gridCol w:w="9918"/>
      </w:tblGrid>
      <w:tr w:rsidR="00AF4EA9" w:rsidRPr="00AF4EA9" w14:paraId="01540AF0" w14:textId="77777777" w:rsidTr="002D6E72">
        <w:trPr>
          <w:trHeight w:val="427"/>
        </w:trPr>
        <w:tc>
          <w:tcPr>
            <w:tcW w:w="9918" w:type="dxa"/>
            <w:shd w:val="clear" w:color="auto" w:fill="auto"/>
            <w:vAlign w:val="center"/>
          </w:tcPr>
          <w:p w14:paraId="4115EDE4"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 En este proceso se describen los pasos a seguir para realizar la captura de animales agresores de acuerdo al parte médico sea en vía pública o si cuenta con dueño, el mismo.</w:t>
            </w:r>
          </w:p>
        </w:tc>
      </w:tr>
    </w:tbl>
    <w:p w14:paraId="10345B21" w14:textId="77777777" w:rsidR="00AF4EA9" w:rsidRPr="00AF4EA9" w:rsidRDefault="00AF4EA9" w:rsidP="00AF4EA9">
      <w:pPr>
        <w:spacing w:after="0" w:line="240" w:lineRule="auto"/>
        <w:rPr>
          <w:rFonts w:ascii="Arial" w:hAnsi="Arial" w:cs="Arial"/>
          <w:sz w:val="20"/>
          <w:szCs w:val="20"/>
          <w:lang w:val="es-ES_tradnl"/>
        </w:rPr>
      </w:pPr>
    </w:p>
    <w:p w14:paraId="4398AE79"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5E98B7FC" w14:textId="77777777" w:rsidTr="002D6E72">
        <w:trPr>
          <w:trHeight w:val="488"/>
        </w:trPr>
        <w:tc>
          <w:tcPr>
            <w:tcW w:w="2547" w:type="dxa"/>
            <w:shd w:val="clear" w:color="auto" w:fill="auto"/>
            <w:vAlign w:val="center"/>
          </w:tcPr>
          <w:p w14:paraId="536A20C0"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29773E2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5DB4FDF6" w14:textId="77777777" w:rsidTr="002D6E72">
        <w:trPr>
          <w:trHeight w:val="424"/>
        </w:trPr>
        <w:tc>
          <w:tcPr>
            <w:tcW w:w="2547" w:type="dxa"/>
            <w:shd w:val="clear" w:color="auto" w:fill="auto"/>
            <w:vAlign w:val="center"/>
          </w:tcPr>
          <w:p w14:paraId="23D71983"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0DFA7DB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N/A</w:t>
            </w:r>
          </w:p>
        </w:tc>
      </w:tr>
      <w:tr w:rsidR="00AF4EA9" w:rsidRPr="00AF4EA9" w14:paraId="75AE2840" w14:textId="77777777" w:rsidTr="002D6E72">
        <w:trPr>
          <w:trHeight w:val="544"/>
        </w:trPr>
        <w:tc>
          <w:tcPr>
            <w:tcW w:w="2547" w:type="dxa"/>
            <w:shd w:val="clear" w:color="auto" w:fill="auto"/>
            <w:vAlign w:val="center"/>
          </w:tcPr>
          <w:p w14:paraId="037FC094"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570BAB0E"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354B1C3B"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1D86DC60"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0020025" w14:textId="77777777" w:rsidTr="002D6E72">
        <w:trPr>
          <w:trHeight w:val="451"/>
        </w:trPr>
        <w:tc>
          <w:tcPr>
            <w:tcW w:w="9923" w:type="dxa"/>
            <w:shd w:val="clear" w:color="auto" w:fill="auto"/>
            <w:vAlign w:val="center"/>
          </w:tcPr>
          <w:p w14:paraId="59C119A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a (e) de Departamento.</w:t>
            </w:r>
          </w:p>
        </w:tc>
      </w:tr>
    </w:tbl>
    <w:p w14:paraId="47CC7B89"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AAC066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47F13F0"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Ind w:w="-5" w:type="dxa"/>
        <w:tblLayout w:type="fixed"/>
        <w:tblLook w:val="04A0" w:firstRow="1" w:lastRow="0" w:firstColumn="1" w:lastColumn="0" w:noHBand="0" w:noVBand="1"/>
      </w:tblPr>
      <w:tblGrid>
        <w:gridCol w:w="992"/>
        <w:gridCol w:w="1843"/>
        <w:gridCol w:w="5245"/>
        <w:gridCol w:w="1843"/>
      </w:tblGrid>
      <w:tr w:rsidR="00AF4EA9" w:rsidRPr="00AF4EA9" w14:paraId="1225527A" w14:textId="77777777" w:rsidTr="002D6E72">
        <w:trPr>
          <w:trHeight w:val="282"/>
        </w:trPr>
        <w:tc>
          <w:tcPr>
            <w:tcW w:w="992" w:type="dxa"/>
            <w:tcBorders>
              <w:bottom w:val="single" w:sz="4" w:space="0" w:color="auto"/>
            </w:tcBorders>
            <w:shd w:val="clear" w:color="auto" w:fill="auto"/>
            <w:vAlign w:val="center"/>
          </w:tcPr>
          <w:p w14:paraId="1A2C823B"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Borders>
              <w:bottom w:val="single" w:sz="4" w:space="0" w:color="auto"/>
            </w:tcBorders>
            <w:shd w:val="clear" w:color="auto" w:fill="auto"/>
            <w:vAlign w:val="center"/>
          </w:tcPr>
          <w:p w14:paraId="388CD312"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Borders>
              <w:bottom w:val="single" w:sz="4" w:space="0" w:color="auto"/>
            </w:tcBorders>
            <w:shd w:val="clear" w:color="auto" w:fill="auto"/>
            <w:vAlign w:val="center"/>
          </w:tcPr>
          <w:p w14:paraId="0D8A37E1"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Borders>
              <w:bottom w:val="single" w:sz="4" w:space="0" w:color="auto"/>
            </w:tcBorders>
            <w:shd w:val="clear" w:color="auto" w:fill="auto"/>
            <w:vAlign w:val="center"/>
          </w:tcPr>
          <w:p w14:paraId="0A8E5A27"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54F78B18"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CD9D0A9" w14:textId="77777777" w:rsidR="00AF4EA9" w:rsidRPr="00AF4EA9" w:rsidRDefault="00AF4EA9" w:rsidP="00AF4EA9">
            <w:pPr>
              <w:spacing w:line="36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p w14:paraId="0B26C208" w14:textId="77777777" w:rsidR="00AF4EA9" w:rsidRPr="00AF4EA9" w:rsidRDefault="00AF4EA9" w:rsidP="00AF4EA9">
            <w:pPr>
              <w:spacing w:line="360" w:lineRule="auto"/>
              <w:jc w:val="center"/>
              <w:rPr>
                <w:rFonts w:ascii="Arial" w:hAnsi="Arial" w:cs="Arial"/>
                <w:color w:val="000000"/>
                <w:sz w:val="20"/>
                <w:szCs w:val="20"/>
                <w:lang w:val="es-ES_tradnl"/>
              </w:rPr>
            </w:pPr>
          </w:p>
          <w:p w14:paraId="68EE7031" w14:textId="77777777" w:rsidR="00AF4EA9" w:rsidRPr="00AF4EA9" w:rsidRDefault="00AF4EA9" w:rsidP="00AF4EA9">
            <w:pPr>
              <w:spacing w:line="360" w:lineRule="auto"/>
              <w:jc w:val="center"/>
              <w:rPr>
                <w:rFonts w:ascii="Arial" w:hAnsi="Arial" w:cs="Arial"/>
                <w:color w:val="000000"/>
                <w:sz w:val="20"/>
                <w:szCs w:val="20"/>
                <w:lang w:val="es-ES_tradnl"/>
              </w:rPr>
            </w:pPr>
          </w:p>
          <w:p w14:paraId="1E52E5FD" w14:textId="77777777" w:rsidR="00AF4EA9" w:rsidRPr="00AF4EA9" w:rsidRDefault="00AF4EA9" w:rsidP="00AF4EA9">
            <w:pPr>
              <w:spacing w:line="360" w:lineRule="auto"/>
              <w:jc w:val="center"/>
              <w:rPr>
                <w:rFonts w:ascii="Arial" w:hAnsi="Arial" w:cs="Arial"/>
                <w:color w:val="000000"/>
                <w:lang w:val="es-ES_tradnl"/>
              </w:rPr>
            </w:pPr>
          </w:p>
        </w:tc>
        <w:tc>
          <w:tcPr>
            <w:tcW w:w="1843" w:type="dxa"/>
          </w:tcPr>
          <w:p w14:paraId="6D4DDABF" w14:textId="77777777" w:rsidR="00AF4EA9" w:rsidRPr="00AF4EA9" w:rsidRDefault="00AF4EA9" w:rsidP="00AF4EA9">
            <w:pPr>
              <w:spacing w:line="360" w:lineRule="auto"/>
              <w:rPr>
                <w:rFonts w:ascii="Arial" w:hAnsi="Arial" w:cs="Arial"/>
                <w:color w:val="000000"/>
                <w:sz w:val="2"/>
                <w:szCs w:val="2"/>
                <w:lang w:val="es-ES_tradnl"/>
              </w:rPr>
            </w:pPr>
          </w:p>
          <w:p w14:paraId="5ECDC84C" w14:textId="77777777" w:rsidR="00AF4EA9" w:rsidRPr="00AF4EA9" w:rsidRDefault="00AF4EA9" w:rsidP="00AF4EA9">
            <w:pPr>
              <w:spacing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p w14:paraId="1789EFA4" w14:textId="77777777" w:rsidR="00AF4EA9" w:rsidRPr="00AF4EA9" w:rsidRDefault="00AF4EA9" w:rsidP="00AF4EA9">
            <w:pPr>
              <w:spacing w:line="360" w:lineRule="auto"/>
              <w:rPr>
                <w:rFonts w:ascii="Arial" w:hAnsi="Arial" w:cs="Arial"/>
                <w:color w:val="000000"/>
                <w:lang w:val="es-ES_tradnl"/>
              </w:rPr>
            </w:pPr>
          </w:p>
        </w:tc>
        <w:tc>
          <w:tcPr>
            <w:tcW w:w="5245" w:type="dxa"/>
          </w:tcPr>
          <w:p w14:paraId="21BB2CDD" w14:textId="77777777" w:rsidR="00AF4EA9" w:rsidRPr="00AF4EA9" w:rsidRDefault="00AF4EA9" w:rsidP="003C46A2">
            <w:pPr>
              <w:spacing w:after="0" w:line="240" w:lineRule="auto"/>
              <w:ind w:left="360"/>
              <w:contextualSpacing/>
              <w:jc w:val="both"/>
              <w:rPr>
                <w:rFonts w:ascii="Arial" w:eastAsia="Arial" w:hAnsi="Arial" w:cs="Arial"/>
                <w:color w:val="000000"/>
                <w:sz w:val="10"/>
                <w:szCs w:val="10"/>
                <w:lang w:val="es-ES_tradnl"/>
              </w:rPr>
            </w:pPr>
          </w:p>
          <w:p w14:paraId="49742A6C" w14:textId="15D71524" w:rsidR="00AF4EA9" w:rsidRPr="003C46A2" w:rsidRDefault="00AF4EA9" w:rsidP="003C46A2">
            <w:pPr>
              <w:numPr>
                <w:ilvl w:val="1"/>
                <w:numId w:val="14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medio de llamadas, personal o</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 xml:space="preserve">plataforma. </w:t>
            </w:r>
          </w:p>
          <w:p w14:paraId="088C50C6"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3E7CF57C" w14:textId="7A30BBBF" w:rsidR="00AF4EA9" w:rsidRPr="003C46A2" w:rsidRDefault="00AF4EA9" w:rsidP="003C46A2">
            <w:pPr>
              <w:numPr>
                <w:ilvl w:val="1"/>
                <w:numId w:val="14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n el sistema los datos del solicitante y las</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características del animal agresor el reporte.</w:t>
            </w:r>
          </w:p>
          <w:p w14:paraId="5AE25A61"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38B22E41" w14:textId="165646CB" w:rsidR="00AF4EA9" w:rsidRPr="00AF4EA9" w:rsidRDefault="00AF4EA9" w:rsidP="003C46A2">
            <w:pPr>
              <w:numPr>
                <w:ilvl w:val="1"/>
                <w:numId w:val="142"/>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y capturar el</w:t>
            </w:r>
            <w:r w:rsidR="003C46A2">
              <w:rPr>
                <w:rFonts w:ascii="Arial" w:eastAsia="Arial" w:hAnsi="Arial" w:cs="Arial"/>
                <w:color w:val="000000"/>
                <w:sz w:val="20"/>
                <w:szCs w:val="20"/>
                <w:lang w:val="es-ES_tradnl"/>
              </w:rPr>
              <w:t xml:space="preserve"> parte médico de la agresión al </w:t>
            </w:r>
            <w:r w:rsidRPr="00AF4EA9">
              <w:rPr>
                <w:rFonts w:ascii="Arial" w:eastAsia="Arial" w:hAnsi="Arial" w:cs="Arial"/>
                <w:color w:val="000000"/>
                <w:sz w:val="20"/>
                <w:szCs w:val="20"/>
                <w:lang w:val="es-ES_tradnl"/>
              </w:rPr>
              <w:t>reportarte.</w:t>
            </w:r>
          </w:p>
          <w:p w14:paraId="26A5467C" w14:textId="77777777" w:rsidR="00AF4EA9" w:rsidRPr="00AF4EA9" w:rsidRDefault="00AF4EA9" w:rsidP="003C46A2">
            <w:pPr>
              <w:spacing w:after="0" w:line="240" w:lineRule="auto"/>
              <w:ind w:left="360"/>
              <w:contextualSpacing/>
              <w:jc w:val="both"/>
              <w:rPr>
                <w:rFonts w:ascii="Arial" w:eastAsia="Arial" w:hAnsi="Arial" w:cs="Arial"/>
                <w:color w:val="000000"/>
                <w:sz w:val="20"/>
                <w:szCs w:val="20"/>
                <w:lang w:val="es-ES_tradnl"/>
              </w:rPr>
            </w:pPr>
          </w:p>
          <w:p w14:paraId="2D8DD8D7" w14:textId="77777777" w:rsidR="00AF4EA9" w:rsidRPr="00AF4EA9" w:rsidRDefault="00AF4EA9" w:rsidP="003C46A2">
            <w:pPr>
              <w:numPr>
                <w:ilvl w:val="1"/>
                <w:numId w:val="142"/>
              </w:numPr>
              <w:spacing w:after="0" w:line="360" w:lineRule="auto"/>
              <w:contextualSpacing/>
              <w:jc w:val="both"/>
              <w:rPr>
                <w:rFonts w:ascii="Arial" w:eastAsia="Arial" w:hAnsi="Arial" w:cs="Arial"/>
                <w:color w:val="000000"/>
                <w:lang w:val="es-ES_tradnl"/>
              </w:rPr>
            </w:pPr>
            <w:r w:rsidRPr="00AF4EA9">
              <w:rPr>
                <w:rFonts w:ascii="Arial" w:eastAsia="Arial" w:hAnsi="Arial" w:cs="Arial"/>
                <w:color w:val="000000"/>
                <w:sz w:val="20"/>
                <w:szCs w:val="20"/>
                <w:lang w:val="es-ES_tradnl"/>
              </w:rPr>
              <w:t>Canalizar los servicios al personal asign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C4891F" w14:textId="77777777" w:rsidR="00AF4EA9" w:rsidRPr="00AF4EA9" w:rsidRDefault="00AF4EA9" w:rsidP="00AF4EA9">
            <w:pPr>
              <w:spacing w:line="360" w:lineRule="auto"/>
              <w:rPr>
                <w:rFonts w:ascii="Arial" w:eastAsia="Arial" w:hAnsi="Arial" w:cs="Arial"/>
                <w:sz w:val="2"/>
                <w:szCs w:val="2"/>
              </w:rPr>
            </w:pPr>
          </w:p>
          <w:p w14:paraId="4FCD3C02" w14:textId="77777777" w:rsidR="00AF4EA9" w:rsidRPr="00AF4EA9" w:rsidRDefault="00AF4EA9" w:rsidP="00AF4EA9">
            <w:pPr>
              <w:spacing w:line="360" w:lineRule="auto"/>
              <w:rPr>
                <w:rFonts w:ascii="Arial" w:hAnsi="Arial" w:cs="Arial"/>
                <w:color w:val="000000"/>
                <w:sz w:val="20"/>
                <w:szCs w:val="20"/>
                <w:lang w:val="es-ES_tradnl"/>
              </w:rPr>
            </w:pPr>
            <w:r w:rsidRPr="00AF4EA9">
              <w:rPr>
                <w:rFonts w:ascii="Arial" w:eastAsia="Arial" w:hAnsi="Arial" w:cs="Arial"/>
                <w:sz w:val="20"/>
                <w:szCs w:val="20"/>
              </w:rPr>
              <w:t>Secretaria(o).</w:t>
            </w:r>
          </w:p>
          <w:p w14:paraId="0F83F916" w14:textId="77777777" w:rsidR="00AF4EA9" w:rsidRPr="00AF4EA9" w:rsidRDefault="00AF4EA9" w:rsidP="00AF4EA9">
            <w:pPr>
              <w:spacing w:line="360" w:lineRule="auto"/>
              <w:rPr>
                <w:rFonts w:ascii="Arial" w:hAnsi="Arial" w:cs="Arial"/>
                <w:color w:val="000000"/>
                <w:lang w:val="es-ES_tradnl"/>
              </w:rPr>
            </w:pPr>
          </w:p>
        </w:tc>
      </w:tr>
      <w:tr w:rsidR="00AF4EA9" w:rsidRPr="00AF4EA9" w14:paraId="319E0B46"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7A00A36" w14:textId="77777777" w:rsidR="00AF4EA9" w:rsidRPr="00AF4EA9" w:rsidRDefault="00AF4EA9" w:rsidP="00AF4EA9">
            <w:pPr>
              <w:spacing w:after="0"/>
              <w:jc w:val="center"/>
              <w:rPr>
                <w:rFonts w:ascii="Arial" w:hAnsi="Arial" w:cs="Arial"/>
                <w:color w:val="000000"/>
                <w:lang w:val="es-ES_tradnl"/>
              </w:rPr>
            </w:pPr>
            <w:r w:rsidRPr="00AF4EA9">
              <w:rPr>
                <w:rFonts w:ascii="Arial" w:hAnsi="Arial" w:cs="Arial"/>
                <w:color w:val="000000"/>
                <w:sz w:val="20"/>
                <w:szCs w:val="20"/>
                <w:lang w:val="es-ES_tradnl"/>
              </w:rPr>
              <w:t>02</w:t>
            </w:r>
          </w:p>
        </w:tc>
        <w:tc>
          <w:tcPr>
            <w:tcW w:w="1843" w:type="dxa"/>
          </w:tcPr>
          <w:p w14:paraId="54EEDF2E" w14:textId="77777777" w:rsidR="00AF4EA9" w:rsidRPr="00AF4EA9" w:rsidRDefault="00AF4EA9" w:rsidP="00AF4EA9">
            <w:pPr>
              <w:spacing w:after="0"/>
              <w:rPr>
                <w:rFonts w:ascii="Arial" w:hAnsi="Arial" w:cs="Arial"/>
                <w:color w:val="000000"/>
                <w:lang w:val="es-ES_tradnl"/>
              </w:rPr>
            </w:pPr>
            <w:r w:rsidRPr="00AF4EA9">
              <w:rPr>
                <w:rFonts w:ascii="Arial" w:hAnsi="Arial" w:cs="Arial"/>
                <w:color w:val="000000"/>
                <w:sz w:val="20"/>
                <w:szCs w:val="20"/>
                <w:lang w:val="es-ES_tradnl"/>
              </w:rPr>
              <w:t>Entregar reporte</w:t>
            </w:r>
          </w:p>
        </w:tc>
        <w:tc>
          <w:tcPr>
            <w:tcW w:w="5245" w:type="dxa"/>
          </w:tcPr>
          <w:p w14:paraId="5B71969C" w14:textId="2E0A1018" w:rsidR="00AF4EA9" w:rsidRPr="003C46A2" w:rsidRDefault="00AF4EA9" w:rsidP="003C46A2">
            <w:pPr>
              <w:numPr>
                <w:ilvl w:val="1"/>
                <w:numId w:val="14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Entregar los reportes al personal asignado siempre </w:t>
            </w:r>
            <w:r w:rsidR="003C46A2">
              <w:rPr>
                <w:rFonts w:ascii="Arial" w:eastAsia="Arial" w:hAnsi="Arial" w:cs="Arial"/>
                <w:color w:val="000000"/>
                <w:sz w:val="20"/>
                <w:szCs w:val="20"/>
                <w:lang w:val="es-ES_tradnl"/>
              </w:rPr>
              <w:t xml:space="preserve">y </w:t>
            </w:r>
            <w:r w:rsidRPr="003C46A2">
              <w:rPr>
                <w:rFonts w:ascii="Arial" w:eastAsia="Arial" w:hAnsi="Arial" w:cs="Arial"/>
                <w:color w:val="000000"/>
                <w:sz w:val="20"/>
                <w:szCs w:val="20"/>
                <w:lang w:val="es-ES_tradnl"/>
              </w:rPr>
              <w:t>cuando corresponda el servicio dentro del municipio.</w:t>
            </w:r>
          </w:p>
          <w:p w14:paraId="2FABC207" w14:textId="77777777" w:rsidR="00AF4EA9" w:rsidRPr="00AF4EA9" w:rsidRDefault="00AF4EA9" w:rsidP="003C46A2">
            <w:pPr>
              <w:spacing w:after="0"/>
              <w:ind w:left="287"/>
              <w:jc w:val="both"/>
              <w:rPr>
                <w:rFonts w:ascii="Arial" w:eastAsia="Arial" w:hAnsi="Arial" w:cs="Arial"/>
                <w:color w:val="000000"/>
                <w:sz w:val="20"/>
                <w:szCs w:val="20"/>
                <w:lang w:val="es-ES_tradnl"/>
              </w:rPr>
            </w:pPr>
          </w:p>
          <w:p w14:paraId="788CAAD7" w14:textId="65A6AC6A" w:rsidR="00AF4EA9" w:rsidRPr="003C46A2" w:rsidRDefault="00AF4EA9" w:rsidP="003C46A2">
            <w:pPr>
              <w:numPr>
                <w:ilvl w:val="1"/>
                <w:numId w:val="14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Girar instrucciones para dar respuesta a l</w:t>
            </w:r>
            <w:r w:rsidR="003C46A2">
              <w:rPr>
                <w:rFonts w:ascii="Arial" w:eastAsia="Arial" w:hAnsi="Arial" w:cs="Arial"/>
                <w:color w:val="000000"/>
                <w:sz w:val="20"/>
                <w:szCs w:val="20"/>
                <w:lang w:val="es-ES_tradnl"/>
              </w:rPr>
              <w:t>o</w:t>
            </w:r>
            <w:r w:rsidRPr="003C46A2">
              <w:rPr>
                <w:rFonts w:ascii="Arial" w:eastAsia="Arial" w:hAnsi="Arial" w:cs="Arial"/>
                <w:color w:val="000000"/>
                <w:sz w:val="20"/>
                <w:szCs w:val="20"/>
                <w:lang w:val="es-ES_tradnl"/>
              </w:rPr>
              <w:t xml:space="preserve"> solicitad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82F7E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p>
          <w:p w14:paraId="066D7E97" w14:textId="77777777" w:rsidR="00AF4EA9" w:rsidRPr="00AF4EA9" w:rsidRDefault="00AF4EA9" w:rsidP="00AF4EA9">
            <w:pPr>
              <w:spacing w:after="0"/>
              <w:rPr>
                <w:rFonts w:ascii="Arial" w:hAnsi="Arial" w:cs="Arial"/>
                <w:color w:val="000000"/>
                <w:lang w:val="es-ES_tradnl"/>
              </w:rPr>
            </w:pPr>
          </w:p>
        </w:tc>
      </w:tr>
      <w:tr w:rsidR="00AF4EA9" w:rsidRPr="00AF4EA9" w14:paraId="0B815EBF"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3D89D697" w14:textId="77777777" w:rsidR="00AF4EA9" w:rsidRPr="00AF4EA9" w:rsidRDefault="00AF4EA9" w:rsidP="003C46A2">
            <w:pPr>
              <w:spacing w:after="0"/>
              <w:jc w:val="center"/>
              <w:rPr>
                <w:rFonts w:ascii="Arial" w:hAnsi="Arial" w:cs="Arial"/>
                <w:color w:val="000000"/>
                <w:lang w:val="es-ES_tradnl"/>
              </w:rPr>
            </w:pPr>
            <w:r w:rsidRPr="00AF4EA9">
              <w:rPr>
                <w:rFonts w:ascii="Arial" w:hAnsi="Arial" w:cs="Arial"/>
                <w:color w:val="000000"/>
                <w:sz w:val="20"/>
                <w:szCs w:val="20"/>
                <w:lang w:val="es-ES_tradnl"/>
              </w:rPr>
              <w:t>03</w:t>
            </w:r>
          </w:p>
        </w:tc>
        <w:tc>
          <w:tcPr>
            <w:tcW w:w="1843" w:type="dxa"/>
          </w:tcPr>
          <w:p w14:paraId="77D6E7EC" w14:textId="3925E3BC" w:rsidR="00AF4EA9" w:rsidRPr="00AF4EA9" w:rsidRDefault="00AF4EA9" w:rsidP="003C46A2">
            <w:pPr>
              <w:tabs>
                <w:tab w:val="right" w:pos="1774"/>
              </w:tabs>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Planear ruta</w:t>
            </w:r>
          </w:p>
          <w:p w14:paraId="0A8C39A8" w14:textId="77777777" w:rsidR="00AF4EA9" w:rsidRPr="00AF4EA9" w:rsidRDefault="00AF4EA9" w:rsidP="00AF4EA9">
            <w:pPr>
              <w:spacing w:after="0"/>
              <w:rPr>
                <w:rFonts w:ascii="Arial" w:hAnsi="Arial" w:cs="Arial"/>
                <w:color w:val="000000"/>
                <w:lang w:val="es-ES_tradnl"/>
              </w:rPr>
            </w:pPr>
          </w:p>
        </w:tc>
        <w:tc>
          <w:tcPr>
            <w:tcW w:w="5245" w:type="dxa"/>
          </w:tcPr>
          <w:p w14:paraId="7F551BA2" w14:textId="11D63D5F"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erificar las condiciones del vehículo (niveles d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agua, aceite, gasolina, etc.)  y herramienta propia</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para el servicio.</w:t>
            </w:r>
          </w:p>
          <w:p w14:paraId="7F122184"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759CB4F8" w14:textId="77777777" w:rsidR="00AF4EA9" w:rsidRPr="00AF4EA9" w:rsidRDefault="00AF4EA9" w:rsidP="003C46A2">
            <w:pPr>
              <w:numPr>
                <w:ilvl w:val="1"/>
                <w:numId w:val="143"/>
              </w:numPr>
              <w:spacing w:after="0" w:line="240" w:lineRule="auto"/>
              <w:contextualSpacing/>
              <w:jc w:val="both"/>
              <w:rPr>
                <w:rFonts w:ascii="Arial" w:eastAsia="Arial" w:hAnsi="Arial" w:cs="Arial"/>
                <w:color w:val="000000"/>
                <w:lang w:val="es-ES_tradnl"/>
              </w:rPr>
            </w:pPr>
            <w:r w:rsidRPr="00AF4EA9">
              <w:rPr>
                <w:rFonts w:ascii="Arial" w:eastAsia="Arial" w:hAnsi="Arial" w:cs="Arial"/>
                <w:color w:val="000000"/>
                <w:sz w:val="20"/>
                <w:szCs w:val="20"/>
                <w:lang w:val="es-ES_tradnl"/>
              </w:rPr>
              <w:t xml:space="preserve">Trazar la ruta y zona para efectuar la mejor      atención.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B68D8" w14:textId="52E97F9F" w:rsidR="00AF4EA9" w:rsidRPr="00AF4EA9" w:rsidRDefault="003C46A2" w:rsidP="00AF4EA9">
            <w:pPr>
              <w:spacing w:after="0"/>
              <w:rPr>
                <w:rFonts w:ascii="Arial" w:hAnsi="Arial" w:cs="Arial"/>
                <w:color w:val="000000"/>
                <w:sz w:val="20"/>
                <w:szCs w:val="20"/>
                <w:lang w:val="es-ES_tradnl"/>
              </w:rPr>
            </w:pPr>
            <w:r>
              <w:rPr>
                <w:rFonts w:ascii="Arial" w:hAnsi="Arial" w:cs="Arial"/>
                <w:color w:val="000000"/>
                <w:sz w:val="20"/>
                <w:szCs w:val="20"/>
                <w:lang w:val="es-ES_tradnl"/>
              </w:rPr>
              <w:t xml:space="preserve"> </w:t>
            </w:r>
            <w:r w:rsidR="00AF4EA9" w:rsidRPr="00AF4EA9">
              <w:rPr>
                <w:rFonts w:ascii="Arial" w:hAnsi="Arial" w:cs="Arial"/>
                <w:color w:val="000000"/>
                <w:sz w:val="20"/>
                <w:szCs w:val="20"/>
                <w:lang w:val="es-ES_tradnl"/>
              </w:rPr>
              <w:t>Chofer</w:t>
            </w:r>
            <w:r w:rsidR="00AF4EA9" w:rsidRPr="00AF4EA9">
              <w:rPr>
                <w:rFonts w:ascii="Arial" w:hAnsi="Arial" w:cs="Arial"/>
                <w:color w:val="000000"/>
                <w:sz w:val="20"/>
                <w:szCs w:val="20"/>
                <w:lang w:val="es-ES_tradnl"/>
              </w:rPr>
              <w:br/>
            </w:r>
          </w:p>
          <w:p w14:paraId="2221F359"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03401F06" w14:textId="77777777" w:rsidTr="002D6E72">
        <w:trPr>
          <w:trHeight w:val="565"/>
        </w:trPr>
        <w:tc>
          <w:tcPr>
            <w:tcW w:w="992" w:type="dxa"/>
          </w:tcPr>
          <w:p w14:paraId="7D1C8ED0" w14:textId="77777777" w:rsidR="00AF4EA9" w:rsidRPr="00AF4EA9" w:rsidRDefault="00AF4EA9" w:rsidP="00AF4EA9">
            <w:pPr>
              <w:jc w:val="center"/>
              <w:rPr>
                <w:rFonts w:ascii="Arial" w:hAnsi="Arial" w:cs="Arial"/>
                <w:color w:val="000000"/>
                <w:lang w:val="es-ES_tradnl"/>
              </w:rPr>
            </w:pPr>
            <w:r w:rsidRPr="00AF4EA9">
              <w:rPr>
                <w:rFonts w:ascii="Arial" w:hAnsi="Arial" w:cs="Arial"/>
                <w:color w:val="000000"/>
                <w:sz w:val="20"/>
                <w:szCs w:val="20"/>
                <w:lang w:val="es-ES_tradnl"/>
              </w:rPr>
              <w:t>04</w:t>
            </w:r>
          </w:p>
        </w:tc>
        <w:tc>
          <w:tcPr>
            <w:tcW w:w="1843" w:type="dxa"/>
          </w:tcPr>
          <w:p w14:paraId="46A9EB33" w14:textId="77777777" w:rsidR="00AF4EA9" w:rsidRPr="00AF4EA9" w:rsidRDefault="00AF4EA9" w:rsidP="003C46A2">
            <w:pPr>
              <w:jc w:val="center"/>
              <w:rPr>
                <w:rFonts w:ascii="Arial" w:eastAsia="Arial" w:hAnsi="Arial" w:cs="Arial"/>
                <w:sz w:val="20"/>
                <w:szCs w:val="20"/>
              </w:rPr>
            </w:pPr>
            <w:r w:rsidRPr="00AF4EA9">
              <w:rPr>
                <w:rFonts w:ascii="Arial" w:eastAsia="Arial" w:hAnsi="Arial" w:cs="Arial"/>
                <w:sz w:val="20"/>
                <w:szCs w:val="20"/>
              </w:rPr>
              <w:t>Capturar a los animales agresivos</w:t>
            </w:r>
          </w:p>
          <w:p w14:paraId="7FB0CF20" w14:textId="77777777" w:rsidR="00AF4EA9" w:rsidRPr="00AF4EA9" w:rsidRDefault="00AF4EA9" w:rsidP="00AF4EA9">
            <w:pPr>
              <w:rPr>
                <w:rFonts w:ascii="Arial" w:eastAsia="Arial" w:hAnsi="Arial" w:cs="Arial"/>
                <w:sz w:val="20"/>
                <w:szCs w:val="20"/>
              </w:rPr>
            </w:pPr>
          </w:p>
          <w:p w14:paraId="3D070965" w14:textId="77777777" w:rsidR="00AF4EA9" w:rsidRPr="00AF4EA9" w:rsidRDefault="00AF4EA9" w:rsidP="00AF4EA9">
            <w:pPr>
              <w:ind w:left="720"/>
              <w:contextualSpacing/>
              <w:rPr>
                <w:rFonts w:ascii="Arial" w:eastAsia="Arial" w:hAnsi="Arial" w:cs="Arial"/>
                <w:sz w:val="20"/>
                <w:szCs w:val="20"/>
              </w:rPr>
            </w:pPr>
          </w:p>
          <w:p w14:paraId="52002A74" w14:textId="77777777" w:rsidR="00AF4EA9" w:rsidRPr="00AF4EA9" w:rsidRDefault="00AF4EA9" w:rsidP="00AF4EA9">
            <w:pPr>
              <w:rPr>
                <w:rFonts w:ascii="Arial" w:hAnsi="Arial" w:cs="Arial"/>
                <w:color w:val="000000"/>
                <w:lang w:val="es-ES_tradnl"/>
              </w:rPr>
            </w:pPr>
          </w:p>
        </w:tc>
        <w:tc>
          <w:tcPr>
            <w:tcW w:w="5245" w:type="dxa"/>
          </w:tcPr>
          <w:p w14:paraId="6B6977E8" w14:textId="77777777" w:rsidR="00AF4EA9" w:rsidRPr="00AF4EA9" w:rsidRDefault="00AF4EA9" w:rsidP="003C46A2">
            <w:pPr>
              <w:numPr>
                <w:ilvl w:val="0"/>
                <w:numId w:val="143"/>
              </w:numPr>
              <w:spacing w:after="0" w:line="240" w:lineRule="auto"/>
              <w:contextualSpacing/>
              <w:jc w:val="both"/>
              <w:rPr>
                <w:rFonts w:ascii="Arial" w:eastAsia="Arial" w:hAnsi="Arial" w:cs="Arial"/>
                <w:vanish/>
                <w:color w:val="000000"/>
                <w:sz w:val="20"/>
                <w:szCs w:val="20"/>
                <w:lang w:val="es-ES_tradnl"/>
              </w:rPr>
            </w:pPr>
          </w:p>
          <w:p w14:paraId="686748F2" w14:textId="51BB7EAA" w:rsidR="00AF4EA9" w:rsidRDefault="00AF4EA9" w:rsidP="003C46A2">
            <w:pPr>
              <w:numPr>
                <w:ilvl w:val="1"/>
                <w:numId w:val="143"/>
              </w:numPr>
              <w:spacing w:after="0"/>
              <w:contextualSpacing/>
              <w:jc w:val="both"/>
              <w:rPr>
                <w:rFonts w:ascii="Arial" w:eastAsia="Arial" w:hAnsi="Arial" w:cs="Arial"/>
                <w:color w:val="000000"/>
                <w:sz w:val="20"/>
                <w:szCs w:val="20"/>
                <w:lang w:val="es-ES_tradnl"/>
              </w:rPr>
            </w:pPr>
            <w:r w:rsidRPr="00AF4EA9">
              <w:rPr>
                <w:rFonts w:ascii="Arial" w:hAnsi="Arial" w:cs="Arial"/>
                <w:color w:val="000000"/>
                <w:sz w:val="20"/>
                <w:szCs w:val="20"/>
                <w:lang w:val="es-ES_tradnl"/>
              </w:rPr>
              <w:t>Acudir</w:t>
            </w:r>
            <w:r w:rsidRPr="00AF4EA9">
              <w:rPr>
                <w:rFonts w:ascii="Arial" w:eastAsia="Arial" w:hAnsi="Arial" w:cs="Arial"/>
                <w:color w:val="000000"/>
                <w:sz w:val="20"/>
                <w:szCs w:val="20"/>
                <w:lang w:val="es-ES_tradnl"/>
              </w:rPr>
              <w:t xml:space="preserve"> al lugar del reporte para la captura de los</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caninos en el lugar indicado.</w:t>
            </w:r>
          </w:p>
          <w:p w14:paraId="20F72031" w14:textId="77777777" w:rsidR="003C46A2" w:rsidRPr="003C46A2" w:rsidRDefault="003C46A2" w:rsidP="003C46A2">
            <w:pPr>
              <w:spacing w:after="0"/>
              <w:ind w:left="360"/>
              <w:contextualSpacing/>
              <w:jc w:val="both"/>
              <w:rPr>
                <w:rFonts w:ascii="Arial" w:eastAsia="Arial" w:hAnsi="Arial" w:cs="Arial"/>
                <w:color w:val="000000"/>
                <w:sz w:val="20"/>
                <w:szCs w:val="20"/>
                <w:lang w:val="es-ES_tradnl"/>
              </w:rPr>
            </w:pPr>
          </w:p>
          <w:p w14:paraId="6BF3509D" w14:textId="30824398"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r la captura del animal agresor callejero por </w:t>
            </w:r>
            <w:r w:rsidRPr="003C46A2">
              <w:rPr>
                <w:rFonts w:ascii="Arial" w:eastAsia="Arial" w:hAnsi="Arial" w:cs="Arial"/>
                <w:color w:val="000000"/>
                <w:sz w:val="20"/>
                <w:szCs w:val="20"/>
                <w:lang w:val="es-ES_tradnl"/>
              </w:rPr>
              <w:t>la descripción que brinda el ciudadano, es decir, qu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 xml:space="preserve">mascota es, tamaño, raza, color, etc. </w:t>
            </w:r>
          </w:p>
          <w:p w14:paraId="70688421"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7EFADAB8" w14:textId="0F70901B"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esta actividad utilizando el equipo d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trabajo asignado (guantes, arropadores).</w:t>
            </w:r>
          </w:p>
          <w:p w14:paraId="78A5D407"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38ACFD63" w14:textId="4DE178D8"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 caso de ser un canino agresor con dueño y qu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dicho dueño no quisiera entregarlo, no se le pued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obligar, a menos que se cuente con una orden legal</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para hacerlo.</w:t>
            </w:r>
          </w:p>
          <w:p w14:paraId="5F819DF9" w14:textId="77777777" w:rsidR="00AF4EA9" w:rsidRPr="00AF4EA9" w:rsidRDefault="00AF4EA9" w:rsidP="003C46A2">
            <w:pPr>
              <w:spacing w:after="0" w:line="240" w:lineRule="auto"/>
              <w:jc w:val="both"/>
              <w:rPr>
                <w:rFonts w:ascii="Arial" w:eastAsia="Arial" w:hAnsi="Arial" w:cs="Arial"/>
                <w:color w:val="000000"/>
                <w:sz w:val="20"/>
                <w:szCs w:val="20"/>
                <w:lang w:val="es-ES_tradnl"/>
              </w:rPr>
            </w:pPr>
          </w:p>
          <w:p w14:paraId="7071C59D" w14:textId="49FBDA95" w:rsidR="00AF4EA9" w:rsidRPr="003C46A2" w:rsidRDefault="00AF4EA9" w:rsidP="003C46A2">
            <w:pPr>
              <w:numPr>
                <w:ilvl w:val="1"/>
                <w:numId w:val="14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un reporte en el cual menciones la</w:t>
            </w:r>
            <w:r w:rsidR="003C46A2">
              <w:rPr>
                <w:rFonts w:ascii="Arial" w:eastAsia="Arial" w:hAnsi="Arial" w:cs="Arial"/>
                <w:color w:val="000000"/>
                <w:sz w:val="20"/>
                <w:szCs w:val="20"/>
                <w:lang w:val="es-ES_tradnl"/>
              </w:rPr>
              <w:t xml:space="preserve">s </w:t>
            </w:r>
            <w:r w:rsidRPr="003C46A2">
              <w:rPr>
                <w:rFonts w:ascii="Arial" w:eastAsia="Arial" w:hAnsi="Arial" w:cs="Arial"/>
                <w:color w:val="000000"/>
                <w:sz w:val="20"/>
                <w:szCs w:val="20"/>
                <w:lang w:val="es-ES_tradnl"/>
              </w:rPr>
              <w:t>características del animal, lugar, fecha y posible</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dueño de la mascota.</w:t>
            </w:r>
          </w:p>
          <w:p w14:paraId="57B6FD56" w14:textId="77777777" w:rsidR="00AF4EA9" w:rsidRPr="00AF4EA9" w:rsidRDefault="00AF4EA9" w:rsidP="003C46A2">
            <w:pPr>
              <w:spacing w:after="0"/>
              <w:jc w:val="both"/>
              <w:rPr>
                <w:rFonts w:ascii="Arial" w:eastAsia="Arial" w:hAnsi="Arial" w:cs="Arial"/>
                <w:color w:val="000000"/>
                <w:lang w:val="es-ES_tradnl"/>
              </w:rPr>
            </w:pPr>
          </w:p>
        </w:tc>
        <w:tc>
          <w:tcPr>
            <w:tcW w:w="1843" w:type="dxa"/>
          </w:tcPr>
          <w:p w14:paraId="4041769E" w14:textId="77777777" w:rsidR="003C46A2" w:rsidRPr="00AF4EA9" w:rsidRDefault="00AF4EA9" w:rsidP="003C46A2">
            <w:pPr>
              <w:spacing w:after="0"/>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  </w:t>
            </w:r>
            <w:r w:rsidR="003C46A2" w:rsidRPr="00AF4EA9">
              <w:rPr>
                <w:rFonts w:ascii="Arial" w:hAnsi="Arial" w:cs="Arial"/>
                <w:color w:val="000000"/>
                <w:sz w:val="20"/>
                <w:szCs w:val="20"/>
                <w:lang w:val="es-ES_tradnl"/>
              </w:rPr>
              <w:t>Chofer</w:t>
            </w:r>
            <w:r w:rsidR="003C46A2" w:rsidRPr="00AF4EA9">
              <w:rPr>
                <w:rFonts w:ascii="Arial" w:hAnsi="Arial" w:cs="Arial"/>
                <w:color w:val="000000"/>
                <w:sz w:val="20"/>
                <w:szCs w:val="20"/>
                <w:lang w:val="es-ES_tradnl"/>
              </w:rPr>
              <w:br/>
            </w:r>
          </w:p>
          <w:p w14:paraId="2221BC43" w14:textId="2A706E3B" w:rsidR="00AF4EA9" w:rsidRPr="00AF4EA9" w:rsidRDefault="003C46A2" w:rsidP="003C46A2">
            <w:pPr>
              <w:rPr>
                <w:rFonts w:ascii="Arial" w:hAnsi="Arial" w:cs="Arial"/>
                <w:color w:val="000000"/>
              </w:rPr>
            </w:pPr>
            <w:r w:rsidRPr="00AF4EA9">
              <w:rPr>
                <w:rFonts w:ascii="Arial" w:hAnsi="Arial" w:cs="Arial"/>
                <w:color w:val="000000"/>
                <w:sz w:val="20"/>
                <w:szCs w:val="20"/>
                <w:lang w:val="es-ES_tradnl"/>
              </w:rPr>
              <w:t>Ayudante General.</w:t>
            </w:r>
          </w:p>
        </w:tc>
      </w:tr>
      <w:tr w:rsidR="00AF4EA9" w:rsidRPr="00AF4EA9" w14:paraId="7B80171F" w14:textId="77777777" w:rsidTr="002D6E72">
        <w:trPr>
          <w:trHeight w:val="565"/>
        </w:trPr>
        <w:tc>
          <w:tcPr>
            <w:tcW w:w="992" w:type="dxa"/>
          </w:tcPr>
          <w:p w14:paraId="4DF2E3F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Pr>
          <w:p w14:paraId="7A219E07" w14:textId="77777777" w:rsidR="00AF4EA9" w:rsidRPr="00AF4EA9" w:rsidRDefault="00AF4EA9" w:rsidP="00AF4EA9">
            <w:pPr>
              <w:rPr>
                <w:rFonts w:ascii="Arial" w:eastAsia="Arial" w:hAnsi="Arial" w:cs="Arial"/>
                <w:sz w:val="20"/>
                <w:szCs w:val="20"/>
              </w:rPr>
            </w:pPr>
            <w:r w:rsidRPr="00AF4EA9">
              <w:rPr>
                <w:rFonts w:ascii="Arial" w:hAnsi="Arial" w:cs="Arial"/>
                <w:color w:val="000000"/>
                <w:sz w:val="20"/>
                <w:szCs w:val="20"/>
                <w:lang w:val="es-ES_tradnl"/>
              </w:rPr>
              <w:t xml:space="preserve">Resguardo de animales </w:t>
            </w:r>
          </w:p>
        </w:tc>
        <w:tc>
          <w:tcPr>
            <w:tcW w:w="5245" w:type="dxa"/>
          </w:tcPr>
          <w:p w14:paraId="76B87511" w14:textId="77777777" w:rsidR="00AF4EA9" w:rsidRPr="00AF4EA9" w:rsidRDefault="00AF4EA9" w:rsidP="00AF4EA9">
            <w:pPr>
              <w:numPr>
                <w:ilvl w:val="1"/>
                <w:numId w:val="145"/>
              </w:numPr>
              <w:spacing w:before="240"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Llegar a las instalaciones de la dependencia entregar al personal médico el animal para su valoración correspondiente.</w:t>
            </w:r>
          </w:p>
          <w:p w14:paraId="1D6FF734" w14:textId="77777777" w:rsidR="00AF4EA9" w:rsidRPr="00AF4EA9" w:rsidRDefault="00AF4EA9" w:rsidP="00AF4EA9">
            <w:pPr>
              <w:spacing w:after="0" w:line="240" w:lineRule="auto"/>
              <w:ind w:left="360"/>
              <w:contextualSpacing/>
              <w:jc w:val="both"/>
              <w:rPr>
                <w:rFonts w:ascii="Arial" w:hAnsi="Arial" w:cs="Arial"/>
                <w:color w:val="000000"/>
                <w:sz w:val="20"/>
                <w:szCs w:val="20"/>
                <w:lang w:val="es-ES_tradnl"/>
              </w:rPr>
            </w:pPr>
          </w:p>
          <w:p w14:paraId="6B6B3A43" w14:textId="77777777" w:rsidR="00AF4EA9" w:rsidRPr="00AF4EA9" w:rsidRDefault="00AF4EA9" w:rsidP="00AF4EA9">
            <w:pPr>
              <w:numPr>
                <w:ilvl w:val="1"/>
                <w:numId w:val="145"/>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xaminar y valorar al animal y tenerlo en observación de acuerdo a la norma estipulada durante diez días.</w:t>
            </w:r>
          </w:p>
          <w:p w14:paraId="0BA71B46" w14:textId="77777777" w:rsidR="00AF4EA9" w:rsidRPr="00AF4EA9" w:rsidRDefault="00AF4EA9" w:rsidP="00AF4EA9">
            <w:pPr>
              <w:spacing w:after="0" w:line="240" w:lineRule="auto"/>
              <w:jc w:val="both"/>
              <w:rPr>
                <w:rFonts w:ascii="Arial" w:hAnsi="Arial" w:cs="Arial"/>
                <w:color w:val="000000"/>
                <w:sz w:val="20"/>
                <w:szCs w:val="20"/>
                <w:lang w:val="es-ES_tradnl"/>
              </w:rPr>
            </w:pPr>
          </w:p>
          <w:p w14:paraId="24CDF485" w14:textId="77777777" w:rsidR="00AF4EA9" w:rsidRPr="00AF4EA9" w:rsidRDefault="00AF4EA9" w:rsidP="00AF4EA9">
            <w:pPr>
              <w:numPr>
                <w:ilvl w:val="1"/>
                <w:numId w:val="145"/>
              </w:numPr>
              <w:spacing w:after="0" w:line="240" w:lineRule="auto"/>
              <w:contextualSpacing/>
              <w:jc w:val="both"/>
              <w:rPr>
                <w:rFonts w:ascii="Arial" w:hAnsi="Arial" w:cs="Arial"/>
                <w:color w:val="000000"/>
                <w:sz w:val="20"/>
                <w:szCs w:val="20"/>
                <w:lang w:val="es-ES_tradnl"/>
              </w:rPr>
            </w:pPr>
            <w:r w:rsidRPr="00AF4EA9">
              <w:rPr>
                <w:rFonts w:ascii="Arial" w:eastAsia="Arial" w:hAnsi="Arial" w:cs="Arial"/>
                <w:color w:val="000000"/>
                <w:sz w:val="20"/>
                <w:szCs w:val="20"/>
                <w:lang w:val="es-ES_tradnl"/>
              </w:rPr>
              <w:t xml:space="preserve"> Resguardar a los animales en las jaulas del </w:t>
            </w:r>
            <w:r w:rsidRPr="00AF4EA9">
              <w:rPr>
                <w:rFonts w:ascii="Arial" w:hAnsi="Arial" w:cs="Arial"/>
                <w:color w:val="000000"/>
                <w:sz w:val="20"/>
                <w:szCs w:val="20"/>
                <w:lang w:val="es-ES_tradnl"/>
              </w:rPr>
              <w:t xml:space="preserve">centro de salud animal y se procede a la observación del mismo durante 10 días conforme a la Norma Oficial Mexicana prevención y control de enfermedades, especificaciones sanitarias para los centros de atención canina. NOM-SSA2-2006. </w:t>
            </w:r>
          </w:p>
          <w:p w14:paraId="0C2A4C9D" w14:textId="77777777" w:rsidR="00AF4EA9" w:rsidRPr="00AF4EA9" w:rsidRDefault="00AF4EA9" w:rsidP="00AF4EA9">
            <w:pPr>
              <w:spacing w:after="0" w:line="240" w:lineRule="auto"/>
              <w:ind w:left="360"/>
              <w:contextualSpacing/>
              <w:jc w:val="both"/>
              <w:rPr>
                <w:rFonts w:ascii="Arial" w:hAnsi="Arial" w:cs="Arial"/>
                <w:color w:val="000000"/>
                <w:sz w:val="20"/>
                <w:szCs w:val="20"/>
                <w:lang w:val="es-ES_tradnl"/>
              </w:rPr>
            </w:pPr>
          </w:p>
          <w:p w14:paraId="5DFD73BF" w14:textId="77777777" w:rsidR="00AF4EA9" w:rsidRDefault="00AF4EA9" w:rsidP="00AF4EA9">
            <w:pPr>
              <w:numPr>
                <w:ilvl w:val="1"/>
                <w:numId w:val="145"/>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Anotar en la bitácora el número de animales resguardados y dar respuesta al reporte por escrito, para control interno.</w:t>
            </w:r>
          </w:p>
          <w:p w14:paraId="4DC9E2A6" w14:textId="77777777" w:rsidR="003C46A2" w:rsidRPr="00AF4EA9" w:rsidRDefault="003C46A2" w:rsidP="003C46A2">
            <w:pPr>
              <w:spacing w:after="0" w:line="240" w:lineRule="auto"/>
              <w:ind w:left="360"/>
              <w:contextualSpacing/>
              <w:jc w:val="both"/>
              <w:rPr>
                <w:rFonts w:ascii="Arial" w:hAnsi="Arial" w:cs="Arial"/>
                <w:color w:val="000000"/>
                <w:sz w:val="20"/>
                <w:szCs w:val="20"/>
                <w:lang w:val="es-ES_tradnl"/>
              </w:rPr>
            </w:pPr>
          </w:p>
        </w:tc>
        <w:tc>
          <w:tcPr>
            <w:tcW w:w="1843" w:type="dxa"/>
          </w:tcPr>
          <w:p w14:paraId="5508DC4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r w:rsidRPr="00AF4EA9">
              <w:rPr>
                <w:rFonts w:ascii="Arial" w:hAnsi="Arial" w:cs="Arial"/>
                <w:color w:val="000000"/>
                <w:sz w:val="20"/>
                <w:szCs w:val="20"/>
                <w:lang w:val="es-ES_tradnl"/>
              </w:rPr>
              <w:br/>
            </w:r>
          </w:p>
          <w:p w14:paraId="4FF8B30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12F88503" w14:textId="77777777" w:rsidR="00AF4EA9" w:rsidRPr="00AF4EA9" w:rsidRDefault="00AF4EA9" w:rsidP="00AF4EA9">
            <w:pPr>
              <w:rPr>
                <w:rFonts w:ascii="Arial" w:hAnsi="Arial" w:cs="Arial"/>
                <w:color w:val="000000"/>
                <w:sz w:val="20"/>
                <w:szCs w:val="20"/>
                <w:lang w:val="es-ES_tradnl"/>
              </w:rPr>
            </w:pPr>
          </w:p>
          <w:p w14:paraId="63136E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edico (a) Veterinario (a)</w:t>
            </w:r>
          </w:p>
        </w:tc>
      </w:tr>
    </w:tbl>
    <w:p w14:paraId="7C04040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250800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8"/>
        <w:gridCol w:w="5420"/>
      </w:tblGrid>
      <w:tr w:rsidR="00AF4EA9" w:rsidRPr="00AF4EA9" w14:paraId="42639142" w14:textId="77777777" w:rsidTr="002D6E72">
        <w:tc>
          <w:tcPr>
            <w:tcW w:w="4498" w:type="dxa"/>
            <w:shd w:val="clear" w:color="auto" w:fill="auto"/>
            <w:tcMar>
              <w:top w:w="0" w:type="dxa"/>
              <w:left w:w="108" w:type="dxa"/>
              <w:bottom w:w="0" w:type="dxa"/>
              <w:right w:w="108" w:type="dxa"/>
            </w:tcMar>
            <w:hideMark/>
          </w:tcPr>
          <w:p w14:paraId="654B896B"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420" w:type="dxa"/>
            <w:shd w:val="clear" w:color="auto" w:fill="auto"/>
            <w:tcMar>
              <w:top w:w="0" w:type="dxa"/>
              <w:left w:w="108" w:type="dxa"/>
              <w:bottom w:w="0" w:type="dxa"/>
              <w:right w:w="108" w:type="dxa"/>
            </w:tcMar>
            <w:hideMark/>
          </w:tcPr>
          <w:p w14:paraId="1DE3ACA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93B721C" w14:textId="77777777" w:rsidTr="002D6E72">
        <w:trPr>
          <w:trHeight w:val="941"/>
        </w:trPr>
        <w:tc>
          <w:tcPr>
            <w:tcW w:w="4498" w:type="dxa"/>
            <w:shd w:val="clear" w:color="auto" w:fill="auto"/>
            <w:tcMar>
              <w:top w:w="0" w:type="dxa"/>
              <w:left w:w="108" w:type="dxa"/>
              <w:bottom w:w="0" w:type="dxa"/>
              <w:right w:w="108" w:type="dxa"/>
            </w:tcMar>
            <w:hideMark/>
          </w:tcPr>
          <w:p w14:paraId="00C85DDB" w14:textId="77777777" w:rsidR="00AF4EA9" w:rsidRPr="00AF4EA9" w:rsidRDefault="00AF4EA9" w:rsidP="00AF4EA9">
            <w:pPr>
              <w:spacing w:after="0" w:line="240" w:lineRule="auto"/>
              <w:jc w:val="both"/>
              <w:rPr>
                <w:rFonts w:eastAsia="Times New Roman" w:cs="Segoe UI"/>
                <w:color w:val="000000" w:themeColor="text1"/>
                <w:lang w:val="es-ES" w:eastAsia="es-ES"/>
              </w:rPr>
            </w:pPr>
            <w:r w:rsidRPr="00AF4EA9">
              <w:rPr>
                <w:rFonts w:ascii="Arial" w:eastAsia="Arial" w:hAnsi="Arial" w:cs="Arial"/>
                <w:color w:val="000000"/>
                <w:sz w:val="20"/>
                <w:szCs w:val="20"/>
                <w:lang w:val="es-ES_tradnl"/>
              </w:rPr>
              <w:t>Recepción de reporte de animales agresores</w:t>
            </w:r>
          </w:p>
        </w:tc>
        <w:tc>
          <w:tcPr>
            <w:tcW w:w="5420" w:type="dxa"/>
            <w:shd w:val="clear" w:color="auto" w:fill="auto"/>
            <w:tcMar>
              <w:top w:w="0" w:type="dxa"/>
              <w:left w:w="108" w:type="dxa"/>
              <w:bottom w:w="0" w:type="dxa"/>
              <w:right w:w="108" w:type="dxa"/>
            </w:tcMar>
            <w:hideMark/>
          </w:tcPr>
          <w:p w14:paraId="21C55BF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sguardo de animales conforme a</w:t>
            </w:r>
            <w:r w:rsidRPr="00AF4EA9">
              <w:t xml:space="preserve"> </w:t>
            </w:r>
            <w:r w:rsidRPr="00AF4EA9">
              <w:rPr>
                <w:rFonts w:ascii="Arial" w:eastAsia="Arial" w:hAnsi="Arial" w:cs="Arial"/>
                <w:color w:val="000000"/>
                <w:sz w:val="20"/>
                <w:szCs w:val="20"/>
                <w:lang w:val="es-ES_tradnl"/>
              </w:rPr>
              <w:t xml:space="preserve">la Norma Oficial Mexicana prevención y control de enfermedades, especificaciones sanitarias para los centros de atención canina. </w:t>
            </w:r>
          </w:p>
          <w:p w14:paraId="2B6628E4" w14:textId="77777777" w:rsidR="00AF4EA9" w:rsidRPr="00AF4EA9" w:rsidRDefault="00AF4EA9" w:rsidP="00AF4EA9">
            <w:pPr>
              <w:spacing w:after="0" w:line="240" w:lineRule="auto"/>
              <w:jc w:val="both"/>
              <w:rPr>
                <w:rFonts w:eastAsia="Times New Roman" w:cs="Segoe UI"/>
                <w:color w:val="000000" w:themeColor="text1"/>
                <w:lang w:val="es-ES" w:eastAsia="es-ES"/>
              </w:rPr>
            </w:pPr>
          </w:p>
        </w:tc>
      </w:tr>
    </w:tbl>
    <w:p w14:paraId="48954BA4"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r w:rsidRPr="00AF4EA9">
        <w:rPr>
          <w:rFonts w:ascii="Arial" w:eastAsia="Times New Roman" w:hAnsi="Arial" w:cs="Arial"/>
          <w:b/>
          <w:bCs/>
          <w:sz w:val="20"/>
          <w:szCs w:val="20"/>
          <w:lang w:val="es-ES_tradnl" w:eastAsia="es-ES"/>
        </w:rPr>
        <w:t> </w:t>
      </w:r>
    </w:p>
    <w:p w14:paraId="06D6F2E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7F306E1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FFC45B6"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25D23CD7" w14:textId="77777777" w:rsidTr="002D6E72">
        <w:tc>
          <w:tcPr>
            <w:tcW w:w="737" w:type="dxa"/>
          </w:tcPr>
          <w:p w14:paraId="0C0B63E9"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C04A0D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489A03C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78F0C28"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AC31EA8" w14:textId="77777777" w:rsidTr="002D6E72">
        <w:tc>
          <w:tcPr>
            <w:tcW w:w="737" w:type="dxa"/>
            <w:vAlign w:val="center"/>
          </w:tcPr>
          <w:p w14:paraId="0D74C393"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37F8C1C"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5F2EE05E"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Agresión por parte de los animales</w:t>
            </w:r>
          </w:p>
          <w:p w14:paraId="246259F4" w14:textId="77777777" w:rsidR="00AF4EA9" w:rsidRPr="00AF4EA9" w:rsidRDefault="00AF4EA9" w:rsidP="00AF4EA9">
            <w:pPr>
              <w:tabs>
                <w:tab w:val="left" w:pos="1985"/>
              </w:tabs>
              <w:spacing w:after="0" w:line="240" w:lineRule="auto"/>
              <w:rPr>
                <w:rFonts w:ascii="Arial" w:hAnsi="Arial" w:cs="Arial"/>
                <w:color w:val="000000"/>
                <w:sz w:val="20"/>
                <w:szCs w:val="20"/>
                <w:lang w:val="es-ES_tradnl"/>
              </w:rPr>
            </w:pPr>
          </w:p>
        </w:tc>
        <w:tc>
          <w:tcPr>
            <w:tcW w:w="2211" w:type="dxa"/>
            <w:vAlign w:val="center"/>
          </w:tcPr>
          <w:p w14:paraId="6C21BD61"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sz w:val="20"/>
                <w:szCs w:val="20"/>
                <w:lang w:val="es-ES_tradnl"/>
              </w:rPr>
              <w:t xml:space="preserve">       Tolerante </w:t>
            </w:r>
          </w:p>
        </w:tc>
        <w:tc>
          <w:tcPr>
            <w:tcW w:w="3572" w:type="dxa"/>
            <w:vAlign w:val="center"/>
          </w:tcPr>
          <w:p w14:paraId="656B26F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Contar con el equipo y entrenamiento adecuado para la captura de los animales.</w:t>
            </w:r>
          </w:p>
        </w:tc>
      </w:tr>
      <w:tr w:rsidR="00AF4EA9" w:rsidRPr="00AF4EA9" w14:paraId="44638495" w14:textId="77777777" w:rsidTr="002D6E72">
        <w:tc>
          <w:tcPr>
            <w:tcW w:w="737" w:type="dxa"/>
            <w:vAlign w:val="center"/>
          </w:tcPr>
          <w:p w14:paraId="0A7C0B12"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vAlign w:val="center"/>
          </w:tcPr>
          <w:p w14:paraId="53C16490"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D3BDCE7"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3C9655A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6E617376"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vAlign w:val="center"/>
          </w:tcPr>
          <w:p w14:paraId="2B9756C0"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Pr>
          <w:p w14:paraId="67E7D85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y apoyo por parte de seguridad pública municipal para que se pueda realizar el servicio </w:t>
            </w:r>
          </w:p>
        </w:tc>
      </w:tr>
    </w:tbl>
    <w:p w14:paraId="618DAB40" w14:textId="77777777" w:rsidR="00AF4EA9" w:rsidRPr="00AF4EA9" w:rsidRDefault="00AF4EA9" w:rsidP="00AF4EA9">
      <w:pPr>
        <w:rPr>
          <w:rFonts w:ascii="Arial" w:hAnsi="Arial" w:cs="Arial"/>
          <w:b/>
          <w:bCs/>
          <w:sz w:val="24"/>
          <w:szCs w:val="24"/>
        </w:rPr>
      </w:pPr>
    </w:p>
    <w:p w14:paraId="5744EA3E" w14:textId="5C4431BA" w:rsidR="00AF4EA9" w:rsidRPr="003C46A2" w:rsidRDefault="00AF4EA9" w:rsidP="003C46A2">
      <w:pPr>
        <w:rPr>
          <w:rFonts w:ascii="Arial" w:hAnsi="Arial" w:cs="Arial"/>
          <w:b/>
          <w:bCs/>
          <w:sz w:val="24"/>
          <w:szCs w:val="24"/>
        </w:rPr>
      </w:pPr>
      <w:r w:rsidRPr="00AF4EA9">
        <w:rPr>
          <w:rFonts w:ascii="Arial" w:hAnsi="Arial" w:cs="Arial"/>
          <w:b/>
          <w:bCs/>
          <w:sz w:val="20"/>
          <w:szCs w:val="20"/>
          <w:u w:val="single"/>
        </w:rPr>
        <w:lastRenderedPageBreak/>
        <w:t>Diagrama de flujo:</w:t>
      </w:r>
    </w:p>
    <w:p w14:paraId="09DB3055" w14:textId="1CEA6851" w:rsidR="00AF4EA9" w:rsidRPr="00AF4EA9" w:rsidRDefault="00A738A6" w:rsidP="00AF4EA9">
      <w:pPr>
        <w:rPr>
          <w:rFonts w:ascii="Arial" w:hAnsi="Arial" w:cs="Arial"/>
          <w:b/>
          <w:bCs/>
          <w:sz w:val="18"/>
          <w:szCs w:val="18"/>
          <w:u w:val="single"/>
        </w:rPr>
      </w:pPr>
      <w:r w:rsidRPr="00AF4EA9">
        <w:object w:dxaOrig="11235" w:dyaOrig="16200" w14:anchorId="199570F6">
          <v:shape id="_x0000_i1079" type="#_x0000_t75" style="width:454.2pt;height:612.6pt" o:ole="">
            <v:imagedata r:id="rId119" o:title=""/>
          </v:shape>
          <o:OLEObject Type="Embed" ProgID="Visio.Drawing.15" ShapeID="_x0000_i1079" DrawAspect="Content" ObjectID="_1731134171" r:id="rId120"/>
        </w:object>
      </w:r>
    </w:p>
    <w:p w14:paraId="38D9DE42"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5.- Proceso para dar respuesta a los reportes ciudadanos; Recolección de animales muertos  </w:t>
      </w:r>
    </w:p>
    <w:p w14:paraId="1930585B" w14:textId="77777777" w:rsidR="00AF4EA9" w:rsidRPr="00AF4EA9" w:rsidRDefault="00AF4EA9" w:rsidP="00AF4EA9">
      <w:pPr>
        <w:spacing w:after="120" w:line="240" w:lineRule="auto"/>
        <w:rPr>
          <w:rFonts w:ascii="Arial" w:hAnsi="Arial" w:cs="Arial"/>
          <w:b/>
          <w:sz w:val="20"/>
          <w:szCs w:val="20"/>
          <w:u w:val="single"/>
          <w:lang w:val="es-ES_tradnl"/>
        </w:rPr>
      </w:pPr>
    </w:p>
    <w:p w14:paraId="6EBA4E62"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880" w:type="dxa"/>
        <w:tblLook w:val="04A0" w:firstRow="1" w:lastRow="0" w:firstColumn="1" w:lastColumn="0" w:noHBand="0" w:noVBand="1"/>
      </w:tblPr>
      <w:tblGrid>
        <w:gridCol w:w="9880"/>
      </w:tblGrid>
      <w:tr w:rsidR="00AF4EA9" w:rsidRPr="00AF4EA9" w14:paraId="3AC187A9" w14:textId="77777777" w:rsidTr="002D6E72">
        <w:trPr>
          <w:trHeight w:val="459"/>
        </w:trPr>
        <w:tc>
          <w:tcPr>
            <w:tcW w:w="9880" w:type="dxa"/>
            <w:shd w:val="clear" w:color="auto" w:fill="auto"/>
            <w:vAlign w:val="center"/>
          </w:tcPr>
          <w:p w14:paraId="7C5DEFB2"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 En este proceso se describen los pasos a seguir para dar respuesta a los reportes y acudir a las distintas colonias de Tlaquepaque para dar seguimiento a los reportes por parte de la ciudadanía. </w:t>
            </w:r>
          </w:p>
        </w:tc>
      </w:tr>
    </w:tbl>
    <w:p w14:paraId="2D7E2BF2" w14:textId="77777777" w:rsidR="00AF4EA9" w:rsidRPr="00AF4EA9" w:rsidRDefault="00AF4EA9" w:rsidP="00AF4EA9">
      <w:pPr>
        <w:spacing w:after="0" w:line="240" w:lineRule="auto"/>
        <w:rPr>
          <w:rFonts w:ascii="Arial" w:hAnsi="Arial" w:cs="Arial"/>
          <w:sz w:val="20"/>
          <w:szCs w:val="20"/>
        </w:rPr>
      </w:pPr>
    </w:p>
    <w:p w14:paraId="5C68BCAD"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376632C" w14:textId="77777777" w:rsidTr="002D6E72">
        <w:trPr>
          <w:trHeight w:val="488"/>
        </w:trPr>
        <w:tc>
          <w:tcPr>
            <w:tcW w:w="2547" w:type="dxa"/>
            <w:shd w:val="clear" w:color="auto" w:fill="auto"/>
            <w:vAlign w:val="center"/>
          </w:tcPr>
          <w:p w14:paraId="391B29EA"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vAlign w:val="center"/>
          </w:tcPr>
          <w:p w14:paraId="6223D38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2C9A86F1" w14:textId="77777777" w:rsidTr="002D6E72">
        <w:trPr>
          <w:trHeight w:val="424"/>
        </w:trPr>
        <w:tc>
          <w:tcPr>
            <w:tcW w:w="2547" w:type="dxa"/>
            <w:shd w:val="clear" w:color="auto" w:fill="auto"/>
            <w:vAlign w:val="center"/>
          </w:tcPr>
          <w:p w14:paraId="3FC737E5"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vAlign w:val="center"/>
          </w:tcPr>
          <w:p w14:paraId="58B82CC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N/A</w:t>
            </w:r>
          </w:p>
        </w:tc>
      </w:tr>
      <w:tr w:rsidR="00AF4EA9" w:rsidRPr="00AF4EA9" w14:paraId="7F844A6F" w14:textId="77777777" w:rsidTr="002D6E72">
        <w:trPr>
          <w:trHeight w:val="544"/>
        </w:trPr>
        <w:tc>
          <w:tcPr>
            <w:tcW w:w="2547" w:type="dxa"/>
            <w:shd w:val="clear" w:color="auto" w:fill="auto"/>
            <w:vAlign w:val="center"/>
          </w:tcPr>
          <w:p w14:paraId="3F378B51"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vAlign w:val="center"/>
          </w:tcPr>
          <w:p w14:paraId="50E86C01"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11288FF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C28CCE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5B623942" w14:textId="77777777" w:rsidTr="002D6E72">
        <w:trPr>
          <w:trHeight w:val="451"/>
        </w:trPr>
        <w:tc>
          <w:tcPr>
            <w:tcW w:w="9923" w:type="dxa"/>
            <w:shd w:val="clear" w:color="auto" w:fill="auto"/>
            <w:vAlign w:val="center"/>
          </w:tcPr>
          <w:p w14:paraId="244A8F25" w14:textId="5C2775F4"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w:t>
            </w:r>
            <w:r w:rsidR="003C46A2">
              <w:rPr>
                <w:rFonts w:ascii="Arial" w:hAnsi="Arial" w:cs="Arial"/>
                <w:color w:val="000000"/>
                <w:sz w:val="20"/>
                <w:szCs w:val="20"/>
                <w:lang w:val="es-ES_tradnl"/>
              </w:rPr>
              <w:t xml:space="preserve"> </w:t>
            </w:r>
            <w:r w:rsidRPr="00AF4EA9">
              <w:rPr>
                <w:rFonts w:ascii="Arial" w:hAnsi="Arial" w:cs="Arial"/>
                <w:color w:val="000000"/>
                <w:sz w:val="20"/>
                <w:szCs w:val="20"/>
                <w:lang w:val="es-ES_tradnl"/>
              </w:rPr>
              <w:t>(e) de Departamento.</w:t>
            </w:r>
          </w:p>
        </w:tc>
      </w:tr>
    </w:tbl>
    <w:p w14:paraId="623B895E"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111C6AC"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41FF8110"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Layout w:type="fixed"/>
        <w:tblLook w:val="04A0" w:firstRow="1" w:lastRow="0" w:firstColumn="1" w:lastColumn="0" w:noHBand="0" w:noVBand="1"/>
      </w:tblPr>
      <w:tblGrid>
        <w:gridCol w:w="992"/>
        <w:gridCol w:w="1843"/>
        <w:gridCol w:w="5245"/>
        <w:gridCol w:w="1843"/>
      </w:tblGrid>
      <w:tr w:rsidR="00AF4EA9" w:rsidRPr="00AF4EA9" w14:paraId="679FE1B3" w14:textId="77777777" w:rsidTr="002D6E72">
        <w:trPr>
          <w:trHeight w:val="282"/>
        </w:trPr>
        <w:tc>
          <w:tcPr>
            <w:tcW w:w="992" w:type="dxa"/>
          </w:tcPr>
          <w:p w14:paraId="02070EB8"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Pr>
          <w:p w14:paraId="63CC5C64"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Pr>
          <w:p w14:paraId="32016756"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Pr>
          <w:p w14:paraId="7AE61426"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504F95B6" w14:textId="77777777" w:rsidTr="003C46A2">
        <w:trPr>
          <w:trHeight w:val="488"/>
        </w:trPr>
        <w:tc>
          <w:tcPr>
            <w:tcW w:w="992" w:type="dxa"/>
          </w:tcPr>
          <w:p w14:paraId="7BA27F71" w14:textId="77777777" w:rsidR="00AF4EA9" w:rsidRPr="00AF4EA9" w:rsidRDefault="00AF4EA9" w:rsidP="003C46A2">
            <w:pP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Pr>
          <w:p w14:paraId="2400161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tc>
        <w:tc>
          <w:tcPr>
            <w:tcW w:w="5245" w:type="dxa"/>
          </w:tcPr>
          <w:p w14:paraId="325BB2D7" w14:textId="77777777" w:rsidR="00AF4EA9" w:rsidRDefault="00AF4EA9" w:rsidP="00AF4EA9">
            <w:pPr>
              <w:numPr>
                <w:ilvl w:val="1"/>
                <w:numId w:val="12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cualquiera de los siguientes medios:</w:t>
            </w:r>
          </w:p>
          <w:p w14:paraId="70E4ECFA" w14:textId="77777777" w:rsidR="003C46A2" w:rsidRPr="00AF4EA9" w:rsidRDefault="003C46A2" w:rsidP="003C46A2">
            <w:pPr>
              <w:spacing w:after="0" w:line="240" w:lineRule="auto"/>
              <w:ind w:left="360"/>
              <w:contextualSpacing/>
              <w:jc w:val="both"/>
              <w:rPr>
                <w:rFonts w:ascii="Arial" w:eastAsia="Arial" w:hAnsi="Arial" w:cs="Arial"/>
                <w:color w:val="000000"/>
                <w:sz w:val="20"/>
                <w:szCs w:val="20"/>
                <w:lang w:val="es-ES_tradnl"/>
              </w:rPr>
            </w:pPr>
          </w:p>
          <w:p w14:paraId="02E8B714" w14:textId="77777777" w:rsidR="00AF4EA9" w:rsidRPr="00AF4EA9" w:rsidRDefault="00AF4EA9" w:rsidP="00AF4EA9">
            <w:pPr>
              <w:numPr>
                <w:ilvl w:val="0"/>
                <w:numId w:val="13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llamadas, </w:t>
            </w:r>
          </w:p>
          <w:p w14:paraId="34C42CFE" w14:textId="77777777" w:rsidR="00AF4EA9" w:rsidRPr="00AF4EA9" w:rsidRDefault="00AF4EA9" w:rsidP="00AF4EA9">
            <w:pPr>
              <w:numPr>
                <w:ilvl w:val="0"/>
                <w:numId w:val="13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personal </w:t>
            </w:r>
          </w:p>
          <w:p w14:paraId="64FEE4FD" w14:textId="77777777" w:rsidR="00AF4EA9" w:rsidRPr="00AF4EA9" w:rsidRDefault="00AF4EA9" w:rsidP="00AF4EA9">
            <w:pPr>
              <w:numPr>
                <w:ilvl w:val="0"/>
                <w:numId w:val="13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plataforma de atención ciudadana. </w:t>
            </w:r>
          </w:p>
          <w:p w14:paraId="21A3B12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05CDAB90" w14:textId="0E31C59C" w:rsidR="00AF4EA9" w:rsidRDefault="00AF4EA9" w:rsidP="00AF4EA9">
            <w:pPr>
              <w:numPr>
                <w:ilvl w:val="1"/>
                <w:numId w:val="123"/>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en el sistema cada uno de los reportes</w:t>
            </w:r>
            <w:r w:rsidRPr="003C46A2">
              <w:rPr>
                <w:rFonts w:ascii="Arial" w:eastAsia="Arial" w:hAnsi="Arial" w:cs="Arial"/>
                <w:color w:val="000000"/>
                <w:sz w:val="20"/>
                <w:szCs w:val="20"/>
                <w:lang w:val="es-ES_tradnl"/>
              </w:rPr>
              <w:t xml:space="preserve"> ingresados al Departamento.</w:t>
            </w:r>
          </w:p>
          <w:p w14:paraId="2676B303" w14:textId="77777777" w:rsidR="003C46A2" w:rsidRPr="003C46A2" w:rsidRDefault="003C46A2" w:rsidP="003C46A2">
            <w:pPr>
              <w:spacing w:after="0" w:line="240" w:lineRule="auto"/>
              <w:ind w:left="360"/>
              <w:contextualSpacing/>
              <w:jc w:val="both"/>
              <w:rPr>
                <w:rFonts w:ascii="Arial" w:eastAsia="Arial" w:hAnsi="Arial" w:cs="Arial"/>
                <w:color w:val="000000"/>
                <w:sz w:val="20"/>
                <w:szCs w:val="20"/>
                <w:lang w:val="es-ES_tradnl"/>
              </w:rPr>
            </w:pPr>
          </w:p>
          <w:p w14:paraId="3E3B6717" w14:textId="77777777" w:rsidR="00AF4EA9" w:rsidRPr="00AF4EA9" w:rsidRDefault="00AF4EA9" w:rsidP="00AF4EA9">
            <w:pPr>
              <w:numPr>
                <w:ilvl w:val="1"/>
                <w:numId w:val="12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el número correspondiente de los reportes.</w:t>
            </w:r>
          </w:p>
          <w:p w14:paraId="07EEA48B"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3D144C2F" w14:textId="77777777" w:rsidR="00AF4EA9" w:rsidRDefault="00AF4EA9" w:rsidP="003C46A2">
            <w:pPr>
              <w:numPr>
                <w:ilvl w:val="1"/>
                <w:numId w:val="12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nalizar las solicitudes para su atención</w:t>
            </w:r>
            <w:r w:rsidR="003C46A2">
              <w:rPr>
                <w:rFonts w:ascii="Arial" w:eastAsia="Arial" w:hAnsi="Arial" w:cs="Arial"/>
                <w:color w:val="000000"/>
                <w:sz w:val="20"/>
                <w:szCs w:val="20"/>
                <w:lang w:val="es-ES_tradnl"/>
              </w:rPr>
              <w:t xml:space="preserve"> </w:t>
            </w:r>
            <w:r w:rsidRPr="003C46A2">
              <w:rPr>
                <w:rFonts w:ascii="Arial" w:eastAsia="Arial" w:hAnsi="Arial" w:cs="Arial"/>
                <w:color w:val="000000"/>
                <w:sz w:val="20"/>
                <w:szCs w:val="20"/>
                <w:lang w:val="es-ES_tradnl"/>
              </w:rPr>
              <w:t>correspondiente.</w:t>
            </w:r>
          </w:p>
          <w:p w14:paraId="33534E5C" w14:textId="5958C1EB" w:rsidR="003C46A2" w:rsidRPr="003C46A2" w:rsidRDefault="003C46A2" w:rsidP="003C46A2">
            <w:pPr>
              <w:ind w:left="360"/>
              <w:contextualSpacing/>
              <w:jc w:val="both"/>
              <w:rPr>
                <w:rFonts w:ascii="Arial" w:eastAsia="Arial" w:hAnsi="Arial" w:cs="Arial"/>
                <w:color w:val="000000"/>
                <w:sz w:val="20"/>
                <w:szCs w:val="20"/>
                <w:lang w:val="es-ES_tradnl"/>
              </w:rPr>
            </w:pPr>
          </w:p>
        </w:tc>
        <w:tc>
          <w:tcPr>
            <w:tcW w:w="1843" w:type="dxa"/>
          </w:tcPr>
          <w:p w14:paraId="43CE70A8" w14:textId="071A278B" w:rsidR="00AF4EA9" w:rsidRPr="003C46A2" w:rsidRDefault="003C46A2" w:rsidP="00AF4EA9">
            <w:pPr>
              <w:rPr>
                <w:rFonts w:ascii="Arial" w:eastAsia="Arial" w:hAnsi="Arial" w:cs="Arial"/>
                <w:sz w:val="20"/>
                <w:szCs w:val="20"/>
              </w:rPr>
            </w:pPr>
            <w:r>
              <w:rPr>
                <w:rFonts w:ascii="Arial" w:eastAsia="Arial" w:hAnsi="Arial" w:cs="Arial"/>
                <w:sz w:val="20"/>
                <w:szCs w:val="20"/>
              </w:rPr>
              <w:t>Secretaria(o).</w:t>
            </w:r>
          </w:p>
          <w:p w14:paraId="61C4A73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tc>
      </w:tr>
      <w:tr w:rsidR="00AF4EA9" w:rsidRPr="00AF4EA9" w14:paraId="1B23185B" w14:textId="77777777" w:rsidTr="002D6E72">
        <w:trPr>
          <w:trHeight w:val="488"/>
        </w:trPr>
        <w:tc>
          <w:tcPr>
            <w:tcW w:w="992" w:type="dxa"/>
          </w:tcPr>
          <w:p w14:paraId="182F51D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Pr>
          <w:p w14:paraId="6A628B9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245" w:type="dxa"/>
          </w:tcPr>
          <w:p w14:paraId="61917FA2" w14:textId="77777777" w:rsidR="00AF4EA9" w:rsidRPr="00AF4EA9" w:rsidRDefault="00AF4EA9" w:rsidP="00AF4EA9">
            <w:pPr>
              <w:numPr>
                <w:ilvl w:val="1"/>
                <w:numId w:val="17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parar y clasificar por zonas las solicitudes ingresadas. (En caso de recibir un reporte de otro municipio se proporciona los teléfonos correspondientes de dicho municipio para que realicen el reporte con la dependencia adecuada).</w:t>
            </w:r>
          </w:p>
          <w:p w14:paraId="25DA6602"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116BA3C4" w14:textId="77777777" w:rsidR="00AF4EA9" w:rsidRDefault="00AF4EA9" w:rsidP="00AF4EA9">
            <w:pPr>
              <w:numPr>
                <w:ilvl w:val="1"/>
                <w:numId w:val="173"/>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reportes al personal y al turno    correspondiente.</w:t>
            </w:r>
          </w:p>
          <w:p w14:paraId="468833BE" w14:textId="77777777" w:rsidR="003C46A2" w:rsidRPr="00AF4EA9" w:rsidRDefault="003C46A2" w:rsidP="003C46A2">
            <w:pPr>
              <w:ind w:left="360"/>
              <w:contextualSpacing/>
              <w:jc w:val="both"/>
              <w:rPr>
                <w:rFonts w:ascii="Arial" w:eastAsia="Arial" w:hAnsi="Arial" w:cs="Arial"/>
                <w:color w:val="000000"/>
                <w:sz w:val="20"/>
                <w:szCs w:val="20"/>
                <w:lang w:val="es-ES_tradnl"/>
              </w:rPr>
            </w:pPr>
          </w:p>
        </w:tc>
        <w:tc>
          <w:tcPr>
            <w:tcW w:w="1843" w:type="dxa"/>
          </w:tcPr>
          <w:p w14:paraId="7235D1C4"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 xml:space="preserve"> Auxiliar Administrativo(a)</w:t>
            </w:r>
          </w:p>
          <w:p w14:paraId="15BD52ED" w14:textId="77777777" w:rsidR="00AF4EA9" w:rsidRPr="00AF4EA9" w:rsidRDefault="00AF4EA9" w:rsidP="00AF4EA9">
            <w:pPr>
              <w:rPr>
                <w:rFonts w:ascii="Arial" w:hAnsi="Arial" w:cs="Arial"/>
                <w:color w:val="000000"/>
                <w:sz w:val="20"/>
                <w:szCs w:val="20"/>
                <w:lang w:val="es-ES_tradnl"/>
              </w:rPr>
            </w:pPr>
          </w:p>
        </w:tc>
      </w:tr>
      <w:tr w:rsidR="00AF4EA9" w:rsidRPr="00AF4EA9" w14:paraId="78C3D317" w14:textId="77777777" w:rsidTr="002D6E72">
        <w:trPr>
          <w:trHeight w:val="557"/>
        </w:trPr>
        <w:tc>
          <w:tcPr>
            <w:tcW w:w="992" w:type="dxa"/>
          </w:tcPr>
          <w:p w14:paraId="2C6A0EC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Pr>
          <w:p w14:paraId="51DF591D" w14:textId="614379DD" w:rsidR="00AF4EA9" w:rsidRPr="003C46A2" w:rsidRDefault="00AF4EA9" w:rsidP="003C46A2">
            <w:pPr>
              <w:tabs>
                <w:tab w:val="right" w:pos="1774"/>
              </w:tabs>
              <w:jc w:val="center"/>
              <w:rPr>
                <w:rFonts w:ascii="Arial" w:hAnsi="Arial" w:cs="Arial"/>
                <w:color w:val="000000"/>
                <w:sz w:val="6"/>
                <w:szCs w:val="6"/>
                <w:lang w:val="es-ES_tradnl"/>
              </w:rPr>
            </w:pPr>
            <w:r w:rsidRPr="00AF4EA9">
              <w:rPr>
                <w:rFonts w:ascii="Arial" w:hAnsi="Arial" w:cs="Arial"/>
                <w:color w:val="000000"/>
                <w:sz w:val="20"/>
                <w:szCs w:val="20"/>
                <w:lang w:val="es-ES_tradnl"/>
              </w:rPr>
              <w:t>Planear ruta</w:t>
            </w:r>
          </w:p>
          <w:p w14:paraId="006A7CE3" w14:textId="77777777" w:rsidR="00AF4EA9" w:rsidRPr="00AF4EA9" w:rsidRDefault="00AF4EA9" w:rsidP="00AF4EA9">
            <w:pPr>
              <w:rPr>
                <w:rFonts w:ascii="Arial" w:hAnsi="Arial" w:cs="Arial"/>
                <w:color w:val="000000"/>
                <w:sz w:val="20"/>
                <w:szCs w:val="20"/>
                <w:lang w:val="es-ES_tradnl"/>
              </w:rPr>
            </w:pPr>
          </w:p>
        </w:tc>
        <w:tc>
          <w:tcPr>
            <w:tcW w:w="5245" w:type="dxa"/>
          </w:tcPr>
          <w:p w14:paraId="6188CE8E" w14:textId="77777777" w:rsidR="00AF4EA9" w:rsidRPr="00AF4EA9" w:rsidRDefault="00AF4EA9" w:rsidP="00AF4EA9">
            <w:pPr>
              <w:numPr>
                <w:ilvl w:val="1"/>
                <w:numId w:val="146"/>
              </w:numPr>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a relación de reportes e indicaciones.</w:t>
            </w:r>
          </w:p>
          <w:p w14:paraId="58690F97"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5187E886" w14:textId="77777777" w:rsidR="00AF4EA9" w:rsidRPr="00AF4EA9" w:rsidRDefault="00AF4EA9" w:rsidP="00AF4EA9">
            <w:pPr>
              <w:numPr>
                <w:ilvl w:val="1"/>
                <w:numId w:val="146"/>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herramienta e insumos para ejecutar el Servicio.</w:t>
            </w:r>
          </w:p>
          <w:p w14:paraId="65F04042" w14:textId="77777777" w:rsidR="00AF4EA9" w:rsidRPr="00AF4EA9" w:rsidRDefault="00AF4EA9" w:rsidP="00AF4EA9">
            <w:pPr>
              <w:ind w:left="720"/>
              <w:contextualSpacing/>
              <w:rPr>
                <w:rFonts w:ascii="Arial" w:eastAsia="Arial" w:hAnsi="Arial" w:cs="Arial"/>
                <w:color w:val="000000"/>
                <w:sz w:val="10"/>
                <w:szCs w:val="10"/>
                <w:lang w:val="es-ES_tradnl"/>
              </w:rPr>
            </w:pPr>
          </w:p>
          <w:p w14:paraId="4CDE0D2D" w14:textId="77777777" w:rsidR="00AF4EA9" w:rsidRPr="00AF4EA9" w:rsidRDefault="00AF4EA9" w:rsidP="00AF4EA9">
            <w:pPr>
              <w:numPr>
                <w:ilvl w:val="1"/>
                <w:numId w:val="146"/>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Trazar la ruta para tener una mejor atención a las colonias del municipio.</w:t>
            </w:r>
          </w:p>
          <w:p w14:paraId="7DAC5215" w14:textId="77777777" w:rsidR="00AF4EA9" w:rsidRPr="00AF4EA9" w:rsidRDefault="00AF4EA9" w:rsidP="00AF4EA9">
            <w:pPr>
              <w:spacing w:after="0"/>
              <w:jc w:val="both"/>
              <w:rPr>
                <w:rFonts w:ascii="Arial" w:eastAsia="Arial" w:hAnsi="Arial" w:cs="Arial"/>
                <w:color w:val="000000"/>
                <w:sz w:val="20"/>
                <w:szCs w:val="20"/>
                <w:lang w:val="es-ES_tradnl"/>
              </w:rPr>
            </w:pPr>
          </w:p>
        </w:tc>
        <w:tc>
          <w:tcPr>
            <w:tcW w:w="1843" w:type="dxa"/>
          </w:tcPr>
          <w:p w14:paraId="682DB26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hofer </w:t>
            </w:r>
          </w:p>
          <w:p w14:paraId="3C21D3B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Ayudante General.</w:t>
            </w:r>
          </w:p>
        </w:tc>
      </w:tr>
      <w:tr w:rsidR="00AF4EA9" w:rsidRPr="00AF4EA9" w14:paraId="4825D7E8" w14:textId="77777777" w:rsidTr="002D6E72">
        <w:trPr>
          <w:trHeight w:val="557"/>
        </w:trPr>
        <w:tc>
          <w:tcPr>
            <w:tcW w:w="992" w:type="dxa"/>
          </w:tcPr>
          <w:p w14:paraId="0B8621B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Pr>
          <w:p w14:paraId="33C8A687" w14:textId="77777777" w:rsidR="00AF4EA9" w:rsidRPr="00AF4EA9" w:rsidRDefault="00AF4EA9" w:rsidP="00AF4EA9">
            <w:pPr>
              <w:tabs>
                <w:tab w:val="right" w:pos="1774"/>
              </w:tabs>
              <w:rPr>
                <w:rFonts w:ascii="Arial" w:hAnsi="Arial" w:cs="Arial"/>
                <w:color w:val="000000"/>
                <w:sz w:val="20"/>
                <w:szCs w:val="20"/>
                <w:lang w:val="es-ES_tradnl"/>
              </w:rPr>
            </w:pPr>
            <w:r w:rsidRPr="00AF4EA9">
              <w:rPr>
                <w:rFonts w:ascii="Arial" w:hAnsi="Arial" w:cs="Arial"/>
                <w:color w:val="000000"/>
                <w:sz w:val="20"/>
                <w:szCs w:val="20"/>
                <w:lang w:val="es-ES_tradnl"/>
              </w:rPr>
              <w:t xml:space="preserve">Recolectar animales muertos </w:t>
            </w:r>
          </w:p>
        </w:tc>
        <w:tc>
          <w:tcPr>
            <w:tcW w:w="5245" w:type="dxa"/>
          </w:tcPr>
          <w:p w14:paraId="33A9473C" w14:textId="77777777" w:rsidR="00AF4EA9" w:rsidRPr="00AF4EA9" w:rsidRDefault="00AF4EA9" w:rsidP="00AF4EA9">
            <w:pPr>
              <w:numPr>
                <w:ilvl w:val="1"/>
                <w:numId w:val="13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el reporte para la recolección de los animales muertos.</w:t>
            </w:r>
          </w:p>
          <w:p w14:paraId="001E9980"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30F368AA" w14:textId="67416DAA" w:rsidR="00AF4EA9" w:rsidRPr="00AF4EA9" w:rsidRDefault="00AF4EA9" w:rsidP="00AF4EA9">
            <w:pPr>
              <w:numPr>
                <w:ilvl w:val="1"/>
                <w:numId w:val="13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alizar la actividad utilizando la herramienta de trabajo (guantes, </w:t>
            </w:r>
            <w:r w:rsidR="003C46A2" w:rsidRPr="00AF4EA9">
              <w:rPr>
                <w:rFonts w:ascii="Arial" w:eastAsia="Arial" w:hAnsi="Arial" w:cs="Arial"/>
                <w:color w:val="000000"/>
                <w:sz w:val="20"/>
                <w:szCs w:val="20"/>
                <w:lang w:val="es-ES_tradnl"/>
              </w:rPr>
              <w:t>cubre bocas</w:t>
            </w:r>
            <w:r w:rsidRPr="00AF4EA9">
              <w:rPr>
                <w:rFonts w:ascii="Arial" w:eastAsia="Arial" w:hAnsi="Arial" w:cs="Arial"/>
                <w:color w:val="000000"/>
                <w:sz w:val="20"/>
                <w:szCs w:val="20"/>
                <w:lang w:val="es-ES_tradnl"/>
              </w:rPr>
              <w:t>, botas de seguridad, cono para el tráfico y bolsas para residuos biológicos) en caso que sea necesario destazar el animal utilizar overol.</w:t>
            </w:r>
          </w:p>
          <w:p w14:paraId="05031F33"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63D0966E" w14:textId="77777777" w:rsidR="00AF4EA9" w:rsidRPr="00AF4EA9" w:rsidRDefault="00AF4EA9" w:rsidP="00AF4EA9">
            <w:pPr>
              <w:numPr>
                <w:ilvl w:val="1"/>
                <w:numId w:val="131"/>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Elaborar un reporte de acuerdo la situación, lugar y estado a la hora del arribo a dicha ubicación. </w:t>
            </w:r>
          </w:p>
          <w:p w14:paraId="5427EEEC" w14:textId="77777777" w:rsidR="00AF4EA9" w:rsidRPr="00AF4EA9" w:rsidRDefault="00AF4EA9" w:rsidP="00AF4EA9">
            <w:pPr>
              <w:numPr>
                <w:ilvl w:val="1"/>
                <w:numId w:val="131"/>
              </w:numPr>
              <w:spacing w:after="0" w:line="240" w:lineRule="auto"/>
              <w:contextualSpacing/>
              <w:jc w:val="both"/>
              <w:rPr>
                <w:rFonts w:ascii="Arial" w:eastAsia="Arial" w:hAnsi="Arial" w:cs="Arial"/>
                <w:vanish/>
                <w:color w:val="000000"/>
                <w:sz w:val="20"/>
                <w:szCs w:val="20"/>
                <w:lang w:val="es-ES_tradnl"/>
              </w:rPr>
            </w:pPr>
          </w:p>
          <w:p w14:paraId="1B05C255" w14:textId="77777777" w:rsidR="00AF4EA9" w:rsidRPr="00AF4EA9" w:rsidRDefault="00AF4EA9" w:rsidP="00AF4EA9">
            <w:pPr>
              <w:ind w:left="360"/>
              <w:contextualSpacing/>
              <w:jc w:val="both"/>
              <w:rPr>
                <w:rFonts w:ascii="Arial" w:hAnsi="Arial" w:cs="Arial"/>
                <w:color w:val="000000"/>
                <w:sz w:val="20"/>
                <w:szCs w:val="20"/>
                <w:lang w:val="es-ES_tradnl"/>
              </w:rPr>
            </w:pPr>
          </w:p>
          <w:p w14:paraId="46FCEE40" w14:textId="77777777" w:rsidR="00AF4EA9" w:rsidRPr="00AF4EA9" w:rsidRDefault="00AF4EA9" w:rsidP="00AF4EA9">
            <w:pPr>
              <w:numPr>
                <w:ilvl w:val="1"/>
                <w:numId w:val="131"/>
              </w:numPr>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Acudir al centro de salud animal para su resguardo.</w:t>
            </w:r>
          </w:p>
          <w:p w14:paraId="704CF001" w14:textId="77777777" w:rsidR="00AF4EA9" w:rsidRPr="00AF4EA9" w:rsidRDefault="00AF4EA9" w:rsidP="00AF4EA9">
            <w:pPr>
              <w:ind w:left="360"/>
              <w:contextualSpacing/>
              <w:jc w:val="both"/>
              <w:rPr>
                <w:rFonts w:ascii="Arial" w:hAnsi="Arial" w:cs="Arial"/>
                <w:color w:val="000000"/>
                <w:sz w:val="20"/>
                <w:szCs w:val="20"/>
                <w:lang w:val="es-ES_tradnl"/>
              </w:rPr>
            </w:pPr>
          </w:p>
          <w:p w14:paraId="52A03FA3" w14:textId="77777777" w:rsidR="00AF4EA9" w:rsidRPr="00AF4EA9" w:rsidRDefault="00AF4EA9" w:rsidP="00AF4EA9">
            <w:pPr>
              <w:numPr>
                <w:ilvl w:val="1"/>
                <w:numId w:val="131"/>
              </w:numPr>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Notificar vía telefónica a la empresa con la cual existe el convenio de incineración pase al centro de salud animal   a recolectar los cadáveres, misma empresa se hace cargo del traslado al lugar de la combustión.</w:t>
            </w:r>
          </w:p>
          <w:p w14:paraId="68B631FE" w14:textId="77777777" w:rsidR="00AF4EA9" w:rsidRPr="00AF4EA9" w:rsidRDefault="00AF4EA9" w:rsidP="00AF4EA9">
            <w:pPr>
              <w:ind w:left="720"/>
              <w:contextualSpacing/>
              <w:rPr>
                <w:rFonts w:ascii="Arial" w:hAnsi="Arial" w:cs="Arial"/>
                <w:color w:val="000000"/>
                <w:sz w:val="20"/>
                <w:szCs w:val="20"/>
                <w:lang w:val="es-ES_tradnl"/>
              </w:rPr>
            </w:pPr>
          </w:p>
          <w:p w14:paraId="30A8DF0D" w14:textId="77777777" w:rsidR="00AF4EA9" w:rsidRPr="00AF4EA9" w:rsidRDefault="00AF4EA9" w:rsidP="00AF4EA9">
            <w:pPr>
              <w:numPr>
                <w:ilvl w:val="1"/>
                <w:numId w:val="131"/>
              </w:numPr>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 Elaborar un reporte mensual y dar respuesta a la crónica por escrito, para control interno.</w:t>
            </w:r>
          </w:p>
          <w:p w14:paraId="5981C046" w14:textId="77777777" w:rsidR="00AF4EA9" w:rsidRPr="00AF4EA9" w:rsidRDefault="00AF4EA9" w:rsidP="00AF4EA9">
            <w:pPr>
              <w:ind w:left="360"/>
              <w:contextualSpacing/>
              <w:jc w:val="both"/>
              <w:rPr>
                <w:rFonts w:ascii="Arial" w:hAnsi="Arial" w:cs="Arial"/>
                <w:color w:val="000000"/>
                <w:sz w:val="20"/>
                <w:szCs w:val="20"/>
                <w:lang w:val="es-ES_tradnl"/>
              </w:rPr>
            </w:pPr>
          </w:p>
        </w:tc>
        <w:tc>
          <w:tcPr>
            <w:tcW w:w="1843" w:type="dxa"/>
          </w:tcPr>
          <w:p w14:paraId="3F51733E" w14:textId="5418F151" w:rsidR="00AF4EA9" w:rsidRPr="00AF4EA9" w:rsidRDefault="003C46A2" w:rsidP="00AF4EA9">
            <w:pPr>
              <w:rPr>
                <w:rFonts w:ascii="Arial" w:hAnsi="Arial" w:cs="Arial"/>
                <w:color w:val="000000"/>
                <w:sz w:val="20"/>
                <w:szCs w:val="20"/>
                <w:lang w:val="es-ES_tradnl"/>
              </w:rPr>
            </w:pPr>
            <w:r>
              <w:rPr>
                <w:rFonts w:ascii="Arial" w:hAnsi="Arial" w:cs="Arial"/>
                <w:color w:val="000000"/>
                <w:sz w:val="20"/>
                <w:szCs w:val="20"/>
                <w:lang w:val="es-ES_tradnl"/>
              </w:rPr>
              <w:t>Chofer</w:t>
            </w:r>
          </w:p>
          <w:p w14:paraId="01598C68" w14:textId="5BEE931B" w:rsidR="00AF4EA9" w:rsidRPr="00AF4EA9" w:rsidRDefault="003C46A2" w:rsidP="00AF4EA9">
            <w:pPr>
              <w:rPr>
                <w:rFonts w:ascii="Arial" w:hAnsi="Arial" w:cs="Arial"/>
                <w:color w:val="000000"/>
                <w:sz w:val="20"/>
                <w:szCs w:val="20"/>
                <w:lang w:val="es-ES_tradnl"/>
              </w:rPr>
            </w:pPr>
            <w:r>
              <w:rPr>
                <w:rFonts w:ascii="Arial" w:hAnsi="Arial" w:cs="Arial"/>
                <w:color w:val="000000"/>
                <w:sz w:val="20"/>
                <w:szCs w:val="20"/>
                <w:lang w:val="es-ES_tradnl"/>
              </w:rPr>
              <w:t>Ayudante General.</w:t>
            </w:r>
          </w:p>
          <w:p w14:paraId="636C2DC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Área.</w:t>
            </w:r>
          </w:p>
        </w:tc>
      </w:tr>
    </w:tbl>
    <w:p w14:paraId="6ED8BAB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1EDB8556"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73"/>
        <w:gridCol w:w="5245"/>
      </w:tblGrid>
      <w:tr w:rsidR="00AF4EA9" w:rsidRPr="00AF4EA9" w14:paraId="15D5E6E3" w14:textId="77777777" w:rsidTr="002D6E72">
        <w:tc>
          <w:tcPr>
            <w:tcW w:w="4673" w:type="dxa"/>
            <w:shd w:val="clear" w:color="auto" w:fill="auto"/>
            <w:tcMar>
              <w:top w:w="0" w:type="dxa"/>
              <w:left w:w="108" w:type="dxa"/>
              <w:bottom w:w="0" w:type="dxa"/>
              <w:right w:w="108" w:type="dxa"/>
            </w:tcMar>
            <w:hideMark/>
          </w:tcPr>
          <w:p w14:paraId="6696FEA5"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245" w:type="dxa"/>
            <w:shd w:val="clear" w:color="auto" w:fill="auto"/>
            <w:tcMar>
              <w:top w:w="0" w:type="dxa"/>
              <w:left w:w="108" w:type="dxa"/>
              <w:bottom w:w="0" w:type="dxa"/>
              <w:right w:w="108" w:type="dxa"/>
            </w:tcMar>
            <w:hideMark/>
          </w:tcPr>
          <w:p w14:paraId="49B3E7F1"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E3AD87A" w14:textId="77777777" w:rsidTr="002D6E72">
        <w:trPr>
          <w:trHeight w:val="365"/>
        </w:trPr>
        <w:tc>
          <w:tcPr>
            <w:tcW w:w="4673" w:type="dxa"/>
            <w:shd w:val="clear" w:color="auto" w:fill="auto"/>
            <w:tcMar>
              <w:top w:w="0" w:type="dxa"/>
              <w:left w:w="108" w:type="dxa"/>
              <w:bottom w:w="0" w:type="dxa"/>
              <w:right w:w="108" w:type="dxa"/>
            </w:tcMar>
            <w:hideMark/>
          </w:tcPr>
          <w:p w14:paraId="4A07603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epción de reporte de animales muertos en la vía pública. </w:t>
            </w:r>
          </w:p>
        </w:tc>
        <w:tc>
          <w:tcPr>
            <w:tcW w:w="5245" w:type="dxa"/>
            <w:shd w:val="clear" w:color="auto" w:fill="auto"/>
            <w:tcMar>
              <w:top w:w="0" w:type="dxa"/>
              <w:left w:w="108" w:type="dxa"/>
              <w:bottom w:w="0" w:type="dxa"/>
              <w:right w:w="108" w:type="dxa"/>
            </w:tcMar>
            <w:hideMark/>
          </w:tcPr>
          <w:p w14:paraId="1803F2D5"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Dar respuesta oportuna a la petición.</w:t>
            </w:r>
          </w:p>
          <w:p w14:paraId="6A8793B8"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628FA9F8" w14:textId="77777777" w:rsidR="00AF4EA9" w:rsidRPr="00AF4EA9" w:rsidRDefault="00AF4EA9" w:rsidP="00AF4EA9">
      <w:pPr>
        <w:spacing w:after="0" w:line="240" w:lineRule="auto"/>
        <w:rPr>
          <w:rFonts w:ascii="Times New Roman" w:eastAsia="Times New Roman" w:hAnsi="Times New Roman"/>
          <w:sz w:val="24"/>
          <w:szCs w:val="24"/>
          <w:lang w:eastAsia="es-ES"/>
        </w:rPr>
      </w:pPr>
    </w:p>
    <w:p w14:paraId="730AE2BC" w14:textId="6A8E551D" w:rsidR="00AF4EA9" w:rsidRPr="00AF4EA9" w:rsidRDefault="003C46A2" w:rsidP="00AF4EA9">
      <w:pPr>
        <w:shd w:val="clear" w:color="auto" w:fill="FFFFFF"/>
        <w:spacing w:after="0" w:line="240" w:lineRule="auto"/>
        <w:rPr>
          <w:rFonts w:ascii="Arial" w:eastAsia="Times New Roman" w:hAnsi="Arial" w:cs="Arial"/>
          <w:b/>
          <w:bCs/>
          <w:sz w:val="20"/>
          <w:szCs w:val="20"/>
          <w:lang w:val="es-ES_tradnl" w:eastAsia="es-ES"/>
        </w:rPr>
      </w:pPr>
      <w:r>
        <w:rPr>
          <w:rFonts w:ascii="Arial" w:eastAsia="Times New Roman" w:hAnsi="Arial" w:cs="Arial"/>
          <w:b/>
          <w:bCs/>
          <w:sz w:val="20"/>
          <w:szCs w:val="20"/>
          <w:lang w:val="es-ES_tradnl" w:eastAsia="es-ES"/>
        </w:rPr>
        <w:t> </w:t>
      </w:r>
    </w:p>
    <w:p w14:paraId="03A934F8"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0D61CC83"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66D7F366" w14:textId="77777777" w:rsidTr="002D6E72">
        <w:tc>
          <w:tcPr>
            <w:tcW w:w="737" w:type="dxa"/>
          </w:tcPr>
          <w:p w14:paraId="7BEF7CD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D94B68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D2BD12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5502C8A3"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213FB2FD" w14:textId="77777777" w:rsidTr="002D6E72">
        <w:tc>
          <w:tcPr>
            <w:tcW w:w="737" w:type="dxa"/>
            <w:tcBorders>
              <w:top w:val="single" w:sz="4" w:space="0" w:color="auto"/>
              <w:left w:val="single" w:sz="4" w:space="0" w:color="auto"/>
              <w:bottom w:val="single" w:sz="4" w:space="0" w:color="auto"/>
              <w:right w:val="single" w:sz="4" w:space="0" w:color="auto"/>
            </w:tcBorders>
            <w:vAlign w:val="center"/>
          </w:tcPr>
          <w:p w14:paraId="05A17643"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bCs/>
                <w:sz w:val="20"/>
                <w:szCs w:val="20"/>
                <w:lang w:val="es-ES_tradnl"/>
              </w:rPr>
              <w:t>1</w:t>
            </w:r>
          </w:p>
        </w:tc>
        <w:tc>
          <w:tcPr>
            <w:tcW w:w="3402" w:type="dxa"/>
            <w:tcBorders>
              <w:top w:val="single" w:sz="4" w:space="0" w:color="auto"/>
              <w:left w:val="single" w:sz="4" w:space="0" w:color="auto"/>
              <w:bottom w:val="single" w:sz="4" w:space="0" w:color="auto"/>
              <w:right w:val="single" w:sz="4" w:space="0" w:color="auto"/>
            </w:tcBorders>
            <w:vAlign w:val="center"/>
          </w:tcPr>
          <w:p w14:paraId="1E429287"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p w14:paraId="7AFC02A1"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r w:rsidRPr="00AF4EA9">
              <w:rPr>
                <w:rFonts w:ascii="Arial" w:hAnsi="Arial" w:cs="Arial"/>
                <w:bCs/>
                <w:sz w:val="20"/>
                <w:szCs w:val="20"/>
                <w:lang w:val="es-ES_tradnl"/>
              </w:rPr>
              <w:t xml:space="preserve">Que este en una avenida concurrida </w:t>
            </w:r>
          </w:p>
          <w:p w14:paraId="30FDE68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1781B59E"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sz w:val="20"/>
                <w:szCs w:val="20"/>
                <w:lang w:val="es-ES_tradnl"/>
              </w:rPr>
              <w:t xml:space="preserve">         Tolerante </w:t>
            </w:r>
          </w:p>
        </w:tc>
        <w:tc>
          <w:tcPr>
            <w:tcW w:w="3572" w:type="dxa"/>
            <w:tcBorders>
              <w:top w:val="single" w:sz="4" w:space="0" w:color="auto"/>
              <w:left w:val="single" w:sz="4" w:space="0" w:color="auto"/>
              <w:bottom w:val="single" w:sz="4" w:space="0" w:color="auto"/>
              <w:right w:val="single" w:sz="4" w:space="0" w:color="auto"/>
            </w:tcBorders>
            <w:vAlign w:val="center"/>
          </w:tcPr>
          <w:p w14:paraId="66212971"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Poniendo una señalización de alto total para poder recoger al animal. </w:t>
            </w:r>
          </w:p>
        </w:tc>
      </w:tr>
      <w:tr w:rsidR="00AF4EA9" w:rsidRPr="00AF4EA9" w14:paraId="1AC08B12" w14:textId="77777777" w:rsidTr="002D6E72">
        <w:tc>
          <w:tcPr>
            <w:tcW w:w="737" w:type="dxa"/>
            <w:tcBorders>
              <w:top w:val="single" w:sz="4" w:space="0" w:color="auto"/>
              <w:left w:val="single" w:sz="4" w:space="0" w:color="auto"/>
              <w:bottom w:val="single" w:sz="4" w:space="0" w:color="auto"/>
              <w:right w:val="single" w:sz="4" w:space="0" w:color="auto"/>
            </w:tcBorders>
            <w:vAlign w:val="center"/>
          </w:tcPr>
          <w:p w14:paraId="23C24CB5" w14:textId="77777777" w:rsidR="00AF4EA9" w:rsidRPr="00AF4EA9" w:rsidRDefault="00AF4EA9" w:rsidP="00AF4EA9">
            <w:pPr>
              <w:tabs>
                <w:tab w:val="left" w:pos="1985"/>
              </w:tabs>
              <w:spacing w:after="0" w:line="240" w:lineRule="auto"/>
              <w:jc w:val="center"/>
              <w:rPr>
                <w:rFonts w:ascii="Arial" w:hAnsi="Arial" w:cs="Arial"/>
                <w:color w:val="000000"/>
                <w:sz w:val="20"/>
                <w:szCs w:val="20"/>
                <w:lang w:val="es-ES_tradnl"/>
              </w:rPr>
            </w:pPr>
            <w:r w:rsidRPr="00AF4EA9">
              <w:rPr>
                <w:rFonts w:ascii="Arial" w:hAnsi="Arial" w:cs="Arial"/>
                <w:color w:val="000000"/>
                <w:sz w:val="20"/>
                <w:szCs w:val="20"/>
                <w:lang w:val="es-ES_tradnl"/>
              </w:rPr>
              <w:t>2</w:t>
            </w:r>
          </w:p>
        </w:tc>
        <w:tc>
          <w:tcPr>
            <w:tcW w:w="3402" w:type="dxa"/>
            <w:tcBorders>
              <w:top w:val="single" w:sz="4" w:space="0" w:color="auto"/>
              <w:left w:val="single" w:sz="4" w:space="0" w:color="auto"/>
              <w:bottom w:val="single" w:sz="4" w:space="0" w:color="auto"/>
              <w:right w:val="single" w:sz="4" w:space="0" w:color="auto"/>
            </w:tcBorders>
            <w:vAlign w:val="center"/>
          </w:tcPr>
          <w:p w14:paraId="70058974"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1F770ED8"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Riesgo de contraer alguna infección o enfermedad</w:t>
            </w:r>
          </w:p>
          <w:p w14:paraId="358136EE"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92526B9"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tc>
        <w:tc>
          <w:tcPr>
            <w:tcW w:w="2211" w:type="dxa"/>
            <w:tcBorders>
              <w:top w:val="single" w:sz="4" w:space="0" w:color="auto"/>
              <w:left w:val="single" w:sz="4" w:space="0" w:color="auto"/>
              <w:bottom w:val="single" w:sz="4" w:space="0" w:color="auto"/>
              <w:right w:val="single" w:sz="4" w:space="0" w:color="auto"/>
            </w:tcBorders>
            <w:vAlign w:val="center"/>
          </w:tcPr>
          <w:p w14:paraId="614B4E03" w14:textId="77777777" w:rsidR="00AF4EA9" w:rsidRPr="00AF4EA9" w:rsidRDefault="00AF4EA9" w:rsidP="00AF4EA9">
            <w:pPr>
              <w:tabs>
                <w:tab w:val="left" w:pos="1985"/>
              </w:tabs>
              <w:spacing w:after="0" w:line="240" w:lineRule="auto"/>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Tolerante </w:t>
            </w:r>
          </w:p>
        </w:tc>
        <w:tc>
          <w:tcPr>
            <w:tcW w:w="3572" w:type="dxa"/>
            <w:tcBorders>
              <w:top w:val="single" w:sz="4" w:space="0" w:color="auto"/>
              <w:left w:val="single" w:sz="4" w:space="0" w:color="auto"/>
              <w:bottom w:val="single" w:sz="4" w:space="0" w:color="auto"/>
              <w:right w:val="single" w:sz="4" w:space="0" w:color="auto"/>
            </w:tcBorders>
          </w:tcPr>
          <w:p w14:paraId="20FCBBE2"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Uso adecuado de guantes y cubre bocas para poder recolectar al animal muerto </w:t>
            </w:r>
          </w:p>
        </w:tc>
      </w:tr>
    </w:tbl>
    <w:p w14:paraId="67A3ED54" w14:textId="77777777" w:rsidR="00AF4EA9" w:rsidRPr="00AF4EA9" w:rsidRDefault="00AF4EA9" w:rsidP="00AF4EA9">
      <w:pPr>
        <w:rPr>
          <w:rFonts w:ascii="Arial" w:hAnsi="Arial" w:cs="Arial"/>
          <w:b/>
          <w:bCs/>
          <w:sz w:val="20"/>
          <w:szCs w:val="20"/>
          <w:u w:val="single"/>
        </w:rPr>
      </w:pPr>
    </w:p>
    <w:p w14:paraId="16D4ADC6" w14:textId="77777777" w:rsidR="00AF4EA9" w:rsidRDefault="00AF4EA9" w:rsidP="00AF4EA9">
      <w:pPr>
        <w:rPr>
          <w:rFonts w:ascii="Arial" w:hAnsi="Arial" w:cs="Arial"/>
          <w:b/>
          <w:bCs/>
          <w:sz w:val="20"/>
          <w:szCs w:val="20"/>
          <w:u w:val="single"/>
        </w:rPr>
      </w:pPr>
    </w:p>
    <w:p w14:paraId="291406DB" w14:textId="77777777" w:rsidR="003C46A2" w:rsidRPr="00AF4EA9" w:rsidRDefault="003C46A2" w:rsidP="00AF4EA9">
      <w:pPr>
        <w:rPr>
          <w:rFonts w:ascii="Arial" w:hAnsi="Arial" w:cs="Arial"/>
          <w:b/>
          <w:bCs/>
          <w:sz w:val="20"/>
          <w:szCs w:val="20"/>
          <w:u w:val="single"/>
        </w:rPr>
      </w:pPr>
    </w:p>
    <w:p w14:paraId="781B3AE0" w14:textId="71641F5C" w:rsidR="00AF4EA9" w:rsidRPr="00AF4EA9" w:rsidRDefault="00AF4EA9" w:rsidP="00AF4EA9">
      <w:pPr>
        <w:rPr>
          <w:rFonts w:ascii="Arial" w:hAnsi="Arial" w:cs="Arial"/>
          <w:b/>
          <w:bCs/>
          <w:sz w:val="20"/>
          <w:szCs w:val="20"/>
          <w:u w:val="single"/>
        </w:rPr>
      </w:pPr>
      <w:r w:rsidRPr="00AF4EA9">
        <w:rPr>
          <w:rFonts w:ascii="Arial" w:hAnsi="Arial" w:cs="Arial"/>
          <w:b/>
          <w:bCs/>
          <w:sz w:val="20"/>
          <w:szCs w:val="20"/>
          <w:u w:val="single"/>
        </w:rPr>
        <w:lastRenderedPageBreak/>
        <w:t>Diagrama de f</w:t>
      </w:r>
      <w:r w:rsidR="003C46A2">
        <w:rPr>
          <w:rFonts w:ascii="Arial" w:hAnsi="Arial" w:cs="Arial"/>
          <w:b/>
          <w:bCs/>
          <w:sz w:val="20"/>
          <w:szCs w:val="20"/>
          <w:u w:val="single"/>
        </w:rPr>
        <w:t>l</w:t>
      </w:r>
      <w:r w:rsidRPr="00AF4EA9">
        <w:rPr>
          <w:rFonts w:ascii="Arial" w:hAnsi="Arial" w:cs="Arial"/>
          <w:b/>
          <w:bCs/>
          <w:sz w:val="20"/>
          <w:szCs w:val="20"/>
          <w:u w:val="single"/>
        </w:rPr>
        <w:t>ujo:</w:t>
      </w:r>
    </w:p>
    <w:p w14:paraId="47AE9B2F" w14:textId="539FF789" w:rsidR="00AF4EA9" w:rsidRPr="00AF4EA9" w:rsidRDefault="00A738A6" w:rsidP="00AF4EA9">
      <w:pPr>
        <w:rPr>
          <w:rFonts w:ascii="Arial" w:hAnsi="Arial" w:cs="Arial"/>
          <w:b/>
          <w:bCs/>
          <w:sz w:val="20"/>
          <w:szCs w:val="20"/>
          <w:u w:val="single"/>
        </w:rPr>
      </w:pPr>
      <w:r w:rsidRPr="00AF4EA9">
        <w:object w:dxaOrig="11235" w:dyaOrig="16170" w14:anchorId="151B4AF6">
          <v:shape id="_x0000_i1080" type="#_x0000_t75" style="width:462.6pt;height:594pt" o:ole="">
            <v:imagedata r:id="rId121" o:title=""/>
          </v:shape>
          <o:OLEObject Type="Embed" ProgID="Visio.Drawing.15" ShapeID="_x0000_i1080" DrawAspect="Content" ObjectID="_1731134172" r:id="rId122"/>
        </w:object>
      </w:r>
    </w:p>
    <w:p w14:paraId="10844500"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 xml:space="preserve">06.- Proceso para dar respuesta a los reportes ciudadanos; Maltrato animal. </w:t>
      </w:r>
    </w:p>
    <w:p w14:paraId="3D57CC32" w14:textId="77777777" w:rsidR="00AF4EA9" w:rsidRPr="00AF4EA9" w:rsidRDefault="00AF4EA9" w:rsidP="00AF4EA9">
      <w:pPr>
        <w:spacing w:after="120" w:line="240" w:lineRule="auto"/>
        <w:rPr>
          <w:rFonts w:ascii="Arial" w:hAnsi="Arial" w:cs="Arial"/>
          <w:b/>
          <w:sz w:val="20"/>
          <w:szCs w:val="20"/>
          <w:u w:val="single"/>
          <w:lang w:val="es-ES_tradnl"/>
        </w:rPr>
      </w:pPr>
    </w:p>
    <w:p w14:paraId="6C4160AB"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16A5A6DF" w14:textId="77777777" w:rsidTr="002D6E72">
        <w:trPr>
          <w:trHeight w:val="427"/>
        </w:trPr>
        <w:tc>
          <w:tcPr>
            <w:tcW w:w="9918" w:type="dxa"/>
            <w:shd w:val="clear" w:color="auto" w:fill="auto"/>
            <w:vAlign w:val="center"/>
          </w:tcPr>
          <w:p w14:paraId="23267D67" w14:textId="77777777" w:rsidR="00AF4EA9" w:rsidRPr="00AF4EA9" w:rsidRDefault="00AF4EA9" w:rsidP="00AF4EA9">
            <w:pPr>
              <w:jc w:val="both"/>
              <w:rPr>
                <w:rFonts w:ascii="Arial" w:hAnsi="Arial" w:cs="Arial"/>
                <w:sz w:val="20"/>
                <w:szCs w:val="20"/>
                <w:lang w:val="es-ES_tradnl"/>
              </w:rPr>
            </w:pPr>
            <w:r w:rsidRPr="00AF4EA9">
              <w:rPr>
                <w:rFonts w:ascii="Arial" w:hAnsi="Arial" w:cs="Arial"/>
                <w:sz w:val="20"/>
                <w:szCs w:val="20"/>
                <w:lang w:val="es-ES_tradnl"/>
              </w:rPr>
              <w:t xml:space="preserve"> En este proceso se describen los pasos a seguir para atender los reportes y acudir a las distintas colonias de Tlaquepaque para dar seguimiento a los reportes ciudadanos referente al trato inusual hacia los animales.</w:t>
            </w:r>
          </w:p>
        </w:tc>
      </w:tr>
    </w:tbl>
    <w:p w14:paraId="6BFF734E" w14:textId="77777777" w:rsidR="00AF4EA9" w:rsidRPr="00AF4EA9" w:rsidRDefault="00AF4EA9" w:rsidP="00AF4EA9">
      <w:pPr>
        <w:spacing w:after="0" w:line="240" w:lineRule="auto"/>
        <w:rPr>
          <w:rFonts w:ascii="Arial" w:hAnsi="Arial" w:cs="Arial"/>
          <w:sz w:val="20"/>
          <w:szCs w:val="20"/>
        </w:rPr>
      </w:pPr>
    </w:p>
    <w:p w14:paraId="41F75D50"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0152437" w14:textId="77777777" w:rsidTr="002D6E72">
        <w:trPr>
          <w:trHeight w:val="488"/>
        </w:trPr>
        <w:tc>
          <w:tcPr>
            <w:tcW w:w="2547" w:type="dxa"/>
            <w:shd w:val="clear" w:color="auto" w:fill="auto"/>
            <w:vAlign w:val="center"/>
          </w:tcPr>
          <w:p w14:paraId="49C3A825"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vAlign w:val="center"/>
          </w:tcPr>
          <w:p w14:paraId="7216645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311DCB76" w14:textId="77777777" w:rsidTr="002D6E72">
        <w:trPr>
          <w:trHeight w:val="424"/>
        </w:trPr>
        <w:tc>
          <w:tcPr>
            <w:tcW w:w="2547" w:type="dxa"/>
            <w:shd w:val="clear" w:color="auto" w:fill="auto"/>
            <w:vAlign w:val="center"/>
          </w:tcPr>
          <w:p w14:paraId="261B497E"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vAlign w:val="center"/>
          </w:tcPr>
          <w:p w14:paraId="7FDF35B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1FE3A743" w14:textId="77777777" w:rsidTr="002D6E72">
        <w:trPr>
          <w:trHeight w:val="544"/>
        </w:trPr>
        <w:tc>
          <w:tcPr>
            <w:tcW w:w="2547" w:type="dxa"/>
            <w:shd w:val="clear" w:color="auto" w:fill="auto"/>
            <w:vAlign w:val="center"/>
          </w:tcPr>
          <w:p w14:paraId="5F133712"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vAlign w:val="center"/>
          </w:tcPr>
          <w:p w14:paraId="7F349922"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7B947D31"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A93C86D"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63548693" w14:textId="77777777" w:rsidTr="002D6E72">
        <w:trPr>
          <w:trHeight w:val="451"/>
        </w:trPr>
        <w:tc>
          <w:tcPr>
            <w:tcW w:w="9923" w:type="dxa"/>
            <w:shd w:val="clear" w:color="auto" w:fill="auto"/>
            <w:vAlign w:val="center"/>
          </w:tcPr>
          <w:p w14:paraId="627CA861" w14:textId="513E1D1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a</w:t>
            </w:r>
            <w:r w:rsidR="00D82B10">
              <w:rPr>
                <w:rFonts w:ascii="Arial" w:hAnsi="Arial" w:cs="Arial"/>
                <w:color w:val="000000"/>
                <w:sz w:val="20"/>
                <w:szCs w:val="20"/>
                <w:lang w:val="es-ES_tradnl"/>
              </w:rPr>
              <w:t xml:space="preserve"> </w:t>
            </w:r>
            <w:r w:rsidRPr="00AF4EA9">
              <w:rPr>
                <w:rFonts w:ascii="Arial" w:hAnsi="Arial" w:cs="Arial"/>
                <w:color w:val="000000"/>
                <w:sz w:val="20"/>
                <w:szCs w:val="20"/>
                <w:lang w:val="es-ES_tradnl"/>
              </w:rPr>
              <w:t>(e) de Departamento.</w:t>
            </w:r>
          </w:p>
        </w:tc>
      </w:tr>
    </w:tbl>
    <w:p w14:paraId="3CBBA07A"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5083174"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65DED68"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0" w:type="auto"/>
        <w:tblLayout w:type="fixed"/>
        <w:tblLook w:val="04A0" w:firstRow="1" w:lastRow="0" w:firstColumn="1" w:lastColumn="0" w:noHBand="0" w:noVBand="1"/>
      </w:tblPr>
      <w:tblGrid>
        <w:gridCol w:w="992"/>
        <w:gridCol w:w="1843"/>
        <w:gridCol w:w="5245"/>
        <w:gridCol w:w="1843"/>
      </w:tblGrid>
      <w:tr w:rsidR="00AF4EA9" w:rsidRPr="00AF4EA9" w14:paraId="21E5B5A5" w14:textId="77777777" w:rsidTr="002D6E72">
        <w:trPr>
          <w:trHeight w:val="282"/>
        </w:trPr>
        <w:tc>
          <w:tcPr>
            <w:tcW w:w="992" w:type="dxa"/>
          </w:tcPr>
          <w:p w14:paraId="7C698672"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 xml:space="preserve">  No.</w:t>
            </w:r>
          </w:p>
        </w:tc>
        <w:tc>
          <w:tcPr>
            <w:tcW w:w="1843" w:type="dxa"/>
          </w:tcPr>
          <w:p w14:paraId="7757B12E"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Procedimiento</w:t>
            </w:r>
          </w:p>
        </w:tc>
        <w:tc>
          <w:tcPr>
            <w:tcW w:w="5245" w:type="dxa"/>
          </w:tcPr>
          <w:p w14:paraId="7A3535F5"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Descripción</w:t>
            </w:r>
          </w:p>
        </w:tc>
        <w:tc>
          <w:tcPr>
            <w:tcW w:w="1843" w:type="dxa"/>
          </w:tcPr>
          <w:p w14:paraId="6663E8C5" w14:textId="77777777" w:rsidR="00AF4EA9" w:rsidRPr="00AF4EA9" w:rsidRDefault="00AF4EA9" w:rsidP="00AF4EA9">
            <w:pPr>
              <w:jc w:val="center"/>
              <w:rPr>
                <w:rFonts w:ascii="Arial" w:hAnsi="Arial" w:cs="Arial"/>
                <w:b/>
                <w:color w:val="000000"/>
                <w:lang w:val="es-ES_tradnl"/>
              </w:rPr>
            </w:pPr>
            <w:r w:rsidRPr="00AF4EA9">
              <w:rPr>
                <w:rFonts w:ascii="Arial" w:hAnsi="Arial" w:cs="Arial"/>
                <w:b/>
                <w:color w:val="000000"/>
                <w:lang w:val="es-ES_tradnl"/>
              </w:rPr>
              <w:t>Responsable</w:t>
            </w:r>
          </w:p>
        </w:tc>
      </w:tr>
      <w:tr w:rsidR="00AF4EA9" w:rsidRPr="00AF4EA9" w14:paraId="6443C8A7" w14:textId="77777777" w:rsidTr="002D6E72">
        <w:trPr>
          <w:trHeight w:val="488"/>
        </w:trPr>
        <w:tc>
          <w:tcPr>
            <w:tcW w:w="992" w:type="dxa"/>
          </w:tcPr>
          <w:p w14:paraId="047639E3"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Pr>
          <w:p w14:paraId="46975CC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Recibir reporte </w:t>
            </w:r>
          </w:p>
        </w:tc>
        <w:tc>
          <w:tcPr>
            <w:tcW w:w="5245" w:type="dxa"/>
          </w:tcPr>
          <w:p w14:paraId="7F8CAAB6" w14:textId="72FB9359" w:rsidR="00AF4EA9" w:rsidRPr="00D82B10" w:rsidRDefault="00AF4EA9" w:rsidP="00AF4EA9">
            <w:pPr>
              <w:numPr>
                <w:ilvl w:val="1"/>
                <w:numId w:val="147"/>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reportes por medio de llamadas, personal o</w:t>
            </w:r>
            <w:r w:rsidR="00D82B10">
              <w:rPr>
                <w:rFonts w:ascii="Arial" w:eastAsia="Arial" w:hAnsi="Arial" w:cs="Arial"/>
                <w:color w:val="000000"/>
                <w:sz w:val="20"/>
                <w:szCs w:val="20"/>
                <w:lang w:val="es-ES_tradnl"/>
              </w:rPr>
              <w:t xml:space="preserve"> </w:t>
            </w:r>
            <w:r w:rsidRPr="00D82B10">
              <w:rPr>
                <w:rFonts w:ascii="Arial" w:eastAsia="Arial" w:hAnsi="Arial" w:cs="Arial"/>
                <w:color w:val="000000"/>
                <w:sz w:val="20"/>
                <w:szCs w:val="20"/>
                <w:lang w:val="es-ES_tradnl"/>
              </w:rPr>
              <w:t>plataforma.</w:t>
            </w:r>
          </w:p>
          <w:p w14:paraId="527DF882" w14:textId="77777777" w:rsidR="00AF4EA9" w:rsidRPr="00AF4EA9" w:rsidRDefault="00AF4EA9" w:rsidP="00AF4EA9">
            <w:pPr>
              <w:spacing w:after="0"/>
              <w:jc w:val="both"/>
              <w:rPr>
                <w:rFonts w:ascii="Arial" w:eastAsia="Arial" w:hAnsi="Arial" w:cs="Arial"/>
                <w:color w:val="000000"/>
                <w:sz w:val="20"/>
                <w:szCs w:val="20"/>
                <w:lang w:val="es-ES_tradnl"/>
              </w:rPr>
            </w:pPr>
          </w:p>
          <w:p w14:paraId="45B37EC0" w14:textId="77777777" w:rsidR="00AF4EA9" w:rsidRPr="00AF4EA9" w:rsidRDefault="00AF4EA9" w:rsidP="00AF4EA9">
            <w:pPr>
              <w:numPr>
                <w:ilvl w:val="1"/>
                <w:numId w:val="147"/>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Capturar los reportes ingresados para su derivación.</w:t>
            </w:r>
          </w:p>
          <w:p w14:paraId="12125854"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442A2140" w14:textId="77777777" w:rsidR="00AF4EA9" w:rsidRDefault="00AF4EA9" w:rsidP="00D82B10">
            <w:pPr>
              <w:numPr>
                <w:ilvl w:val="1"/>
                <w:numId w:val="147"/>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eleccionar los reportes de acuerdo a la zona y</w:t>
            </w:r>
            <w:r w:rsidR="00D82B10">
              <w:rPr>
                <w:rFonts w:ascii="Arial" w:eastAsia="Arial" w:hAnsi="Arial" w:cs="Arial"/>
                <w:color w:val="000000"/>
                <w:sz w:val="20"/>
                <w:szCs w:val="20"/>
                <w:lang w:val="es-ES_tradnl"/>
              </w:rPr>
              <w:t xml:space="preserve"> turno.</w:t>
            </w:r>
          </w:p>
          <w:p w14:paraId="1B4094CA" w14:textId="0B3D27BC" w:rsidR="00D82B10" w:rsidRPr="00D82B10" w:rsidRDefault="00D82B10" w:rsidP="00D82B10">
            <w:pPr>
              <w:spacing w:after="0"/>
              <w:ind w:left="360"/>
              <w:contextualSpacing/>
              <w:jc w:val="both"/>
              <w:rPr>
                <w:rFonts w:ascii="Arial" w:eastAsia="Arial" w:hAnsi="Arial" w:cs="Arial"/>
                <w:color w:val="000000"/>
                <w:sz w:val="20"/>
                <w:szCs w:val="20"/>
                <w:lang w:val="es-ES_tradnl"/>
              </w:rPr>
            </w:pPr>
          </w:p>
        </w:tc>
        <w:tc>
          <w:tcPr>
            <w:tcW w:w="1843" w:type="dxa"/>
          </w:tcPr>
          <w:p w14:paraId="596417A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w:t>
            </w:r>
            <w:r w:rsidRPr="00AF4EA9">
              <w:rPr>
                <w:rFonts w:ascii="Arial" w:eastAsia="Arial" w:hAnsi="Arial" w:cs="Arial"/>
                <w:sz w:val="20"/>
                <w:szCs w:val="20"/>
              </w:rPr>
              <w:t>Secretaria(o)</w:t>
            </w:r>
          </w:p>
          <w:p w14:paraId="6FECA35B" w14:textId="77777777" w:rsidR="00AF4EA9" w:rsidRPr="00AF4EA9" w:rsidRDefault="00AF4EA9" w:rsidP="00AF4EA9">
            <w:pPr>
              <w:rPr>
                <w:rFonts w:ascii="Arial" w:hAnsi="Arial" w:cs="Arial"/>
                <w:color w:val="000000"/>
                <w:sz w:val="20"/>
                <w:szCs w:val="20"/>
                <w:lang w:val="es-ES_tradnl"/>
              </w:rPr>
            </w:pPr>
          </w:p>
        </w:tc>
      </w:tr>
      <w:tr w:rsidR="00AF4EA9" w:rsidRPr="00AF4EA9" w14:paraId="7F38978F" w14:textId="77777777" w:rsidTr="002D6E72">
        <w:trPr>
          <w:trHeight w:val="488"/>
        </w:trPr>
        <w:tc>
          <w:tcPr>
            <w:tcW w:w="992" w:type="dxa"/>
          </w:tcPr>
          <w:p w14:paraId="17758C68" w14:textId="1F4A78CE"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Pr>
          <w:p w14:paraId="13982E2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Entregar reporte</w:t>
            </w:r>
          </w:p>
        </w:tc>
        <w:tc>
          <w:tcPr>
            <w:tcW w:w="5245" w:type="dxa"/>
          </w:tcPr>
          <w:p w14:paraId="50303742" w14:textId="77777777" w:rsidR="00AF4EA9" w:rsidRPr="00AF4EA9" w:rsidRDefault="00AF4EA9" w:rsidP="00AF4EA9">
            <w:pPr>
              <w:numPr>
                <w:ilvl w:val="1"/>
                <w:numId w:val="148"/>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los reportes al personal asignado.</w:t>
            </w:r>
          </w:p>
          <w:p w14:paraId="64C4C0AE" w14:textId="77777777" w:rsidR="00AF4EA9" w:rsidRPr="00AF4EA9" w:rsidRDefault="00AF4EA9" w:rsidP="00AF4EA9">
            <w:pPr>
              <w:spacing w:after="0"/>
              <w:jc w:val="both"/>
              <w:rPr>
                <w:rFonts w:ascii="Arial" w:eastAsia="Arial" w:hAnsi="Arial" w:cs="Arial"/>
                <w:color w:val="000000"/>
                <w:sz w:val="20"/>
                <w:szCs w:val="20"/>
                <w:lang w:val="es-ES_tradnl"/>
              </w:rPr>
            </w:pPr>
          </w:p>
          <w:p w14:paraId="648C647D" w14:textId="13A0C60E" w:rsidR="00AF4EA9" w:rsidRPr="00D82B10" w:rsidRDefault="00AF4EA9" w:rsidP="00AF4EA9">
            <w:pPr>
              <w:numPr>
                <w:ilvl w:val="1"/>
                <w:numId w:val="148"/>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Recibir relación de reportes para dar su debida</w:t>
            </w:r>
            <w:r w:rsidR="00D82B10">
              <w:rPr>
                <w:rFonts w:ascii="Arial" w:eastAsia="Arial" w:hAnsi="Arial" w:cs="Arial"/>
                <w:color w:val="000000"/>
                <w:sz w:val="20"/>
                <w:szCs w:val="20"/>
                <w:lang w:val="es-ES_tradnl"/>
              </w:rPr>
              <w:t xml:space="preserve"> </w:t>
            </w:r>
            <w:r w:rsidRPr="00D82B10">
              <w:rPr>
                <w:rFonts w:ascii="Arial" w:eastAsia="Arial" w:hAnsi="Arial" w:cs="Arial"/>
                <w:color w:val="000000"/>
                <w:sz w:val="20"/>
                <w:szCs w:val="20"/>
                <w:lang w:val="es-ES_tradnl"/>
              </w:rPr>
              <w:t>atención.</w:t>
            </w:r>
          </w:p>
          <w:p w14:paraId="78F8051F" w14:textId="77777777" w:rsidR="00AF4EA9" w:rsidRPr="00AF4EA9" w:rsidRDefault="00AF4EA9" w:rsidP="00AF4EA9">
            <w:pPr>
              <w:spacing w:after="0"/>
              <w:jc w:val="both"/>
              <w:rPr>
                <w:rFonts w:ascii="Arial" w:eastAsia="Arial" w:hAnsi="Arial" w:cs="Arial"/>
                <w:color w:val="000000"/>
                <w:sz w:val="20"/>
                <w:szCs w:val="20"/>
                <w:lang w:val="es-ES_tradnl"/>
              </w:rPr>
            </w:pPr>
          </w:p>
          <w:p w14:paraId="5DE95DD0" w14:textId="77777777" w:rsidR="00AF4EA9" w:rsidRPr="00AF4EA9" w:rsidRDefault="00AF4EA9" w:rsidP="00AF4EA9">
            <w:pPr>
              <w:numPr>
                <w:ilvl w:val="1"/>
                <w:numId w:val="148"/>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parar las herramientas y equipo necesario.</w:t>
            </w:r>
          </w:p>
        </w:tc>
        <w:tc>
          <w:tcPr>
            <w:tcW w:w="1843" w:type="dxa"/>
          </w:tcPr>
          <w:p w14:paraId="5CC0CF9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a (e) de Área </w:t>
            </w:r>
          </w:p>
          <w:p w14:paraId="6BE9150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a(o)</w:t>
            </w:r>
          </w:p>
          <w:p w14:paraId="67D844F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p>
          <w:p w14:paraId="6EDBBEE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tc>
      </w:tr>
      <w:tr w:rsidR="00AF4EA9" w:rsidRPr="00AF4EA9" w14:paraId="11B08B4E" w14:textId="77777777" w:rsidTr="002D6E72">
        <w:trPr>
          <w:trHeight w:val="557"/>
        </w:trPr>
        <w:tc>
          <w:tcPr>
            <w:tcW w:w="992" w:type="dxa"/>
          </w:tcPr>
          <w:p w14:paraId="391B46C1"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Pr>
          <w:p w14:paraId="6676330D" w14:textId="77777777" w:rsidR="00AF4EA9" w:rsidRPr="00AF4EA9" w:rsidRDefault="00AF4EA9" w:rsidP="00AF4EA9">
            <w:pPr>
              <w:tabs>
                <w:tab w:val="right" w:pos="1774"/>
              </w:tabs>
              <w:rPr>
                <w:rFonts w:ascii="Arial" w:hAnsi="Arial" w:cs="Arial"/>
                <w:color w:val="000000"/>
                <w:sz w:val="20"/>
                <w:szCs w:val="20"/>
                <w:lang w:val="es-ES_tradnl"/>
              </w:rPr>
            </w:pPr>
            <w:r w:rsidRPr="00AF4EA9">
              <w:rPr>
                <w:rFonts w:ascii="Arial" w:hAnsi="Arial" w:cs="Arial"/>
                <w:color w:val="000000"/>
                <w:sz w:val="20"/>
                <w:szCs w:val="20"/>
                <w:lang w:val="es-ES_tradnl"/>
              </w:rPr>
              <w:t xml:space="preserve"> Trazar ruta para el servicio </w:t>
            </w:r>
          </w:p>
          <w:p w14:paraId="5F916ADD" w14:textId="77777777" w:rsidR="00AF4EA9" w:rsidRPr="00AF4EA9" w:rsidRDefault="00AF4EA9" w:rsidP="00AF4EA9">
            <w:pPr>
              <w:rPr>
                <w:rFonts w:ascii="Arial" w:hAnsi="Arial" w:cs="Arial"/>
                <w:color w:val="000000"/>
                <w:sz w:val="20"/>
                <w:szCs w:val="20"/>
                <w:lang w:val="es-ES_tradnl"/>
              </w:rPr>
            </w:pPr>
          </w:p>
        </w:tc>
        <w:tc>
          <w:tcPr>
            <w:tcW w:w="5245" w:type="dxa"/>
          </w:tcPr>
          <w:p w14:paraId="68BD84C3" w14:textId="77777777" w:rsidR="00AF4EA9" w:rsidRPr="00AF4EA9" w:rsidRDefault="00AF4EA9" w:rsidP="00AF4EA9">
            <w:pPr>
              <w:numPr>
                <w:ilvl w:val="1"/>
                <w:numId w:val="14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ruta de acuerdo a la zona ubicada dentro del municipio.</w:t>
            </w:r>
          </w:p>
          <w:p w14:paraId="499B1CEF" w14:textId="77777777" w:rsidR="00AF4EA9" w:rsidRPr="00AF4EA9" w:rsidRDefault="00AF4EA9" w:rsidP="00AF4EA9">
            <w:pPr>
              <w:spacing w:after="0"/>
              <w:jc w:val="both"/>
              <w:rPr>
                <w:rFonts w:ascii="Arial" w:eastAsia="Arial" w:hAnsi="Arial" w:cs="Arial"/>
                <w:color w:val="000000"/>
                <w:sz w:val="20"/>
                <w:szCs w:val="20"/>
                <w:lang w:val="es-ES_tradnl"/>
              </w:rPr>
            </w:pPr>
          </w:p>
          <w:p w14:paraId="5EB1CC79" w14:textId="77777777" w:rsidR="00AF4EA9" w:rsidRPr="00AF4EA9" w:rsidRDefault="00AF4EA9" w:rsidP="00AF4EA9">
            <w:pPr>
              <w:numPr>
                <w:ilvl w:val="1"/>
                <w:numId w:val="149"/>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cudir al lugar del reporte.</w:t>
            </w:r>
          </w:p>
        </w:tc>
        <w:tc>
          <w:tcPr>
            <w:tcW w:w="1843" w:type="dxa"/>
          </w:tcPr>
          <w:p w14:paraId="65FE1B0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hofer</w:t>
            </w:r>
          </w:p>
          <w:p w14:paraId="605F593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44EEA15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Médico(a) Veterinaria (o) </w:t>
            </w:r>
          </w:p>
        </w:tc>
      </w:tr>
      <w:tr w:rsidR="00AF4EA9" w:rsidRPr="00AF4EA9" w14:paraId="53878467" w14:textId="77777777" w:rsidTr="002D6E72">
        <w:trPr>
          <w:trHeight w:val="557"/>
        </w:trPr>
        <w:tc>
          <w:tcPr>
            <w:tcW w:w="992" w:type="dxa"/>
          </w:tcPr>
          <w:p w14:paraId="3CDCFD1D"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Pr>
          <w:p w14:paraId="04E709D8" w14:textId="77777777" w:rsidR="00AF4EA9" w:rsidRPr="00AF4EA9" w:rsidRDefault="00AF4EA9" w:rsidP="00AF4EA9">
            <w:pPr>
              <w:tabs>
                <w:tab w:val="right" w:pos="1774"/>
              </w:tabs>
              <w:rPr>
                <w:rFonts w:ascii="Arial" w:hAnsi="Arial" w:cs="Arial"/>
                <w:color w:val="000000"/>
                <w:sz w:val="20"/>
                <w:szCs w:val="20"/>
                <w:lang w:val="es-ES_tradnl"/>
              </w:rPr>
            </w:pPr>
            <w:r w:rsidRPr="00AF4EA9">
              <w:rPr>
                <w:rFonts w:ascii="Arial" w:hAnsi="Arial" w:cs="Arial"/>
                <w:color w:val="000000"/>
                <w:sz w:val="20"/>
                <w:szCs w:val="20"/>
                <w:lang w:val="es-ES_tradnl"/>
              </w:rPr>
              <w:t xml:space="preserve">Evaluar al canino </w:t>
            </w:r>
          </w:p>
        </w:tc>
        <w:tc>
          <w:tcPr>
            <w:tcW w:w="5245" w:type="dxa"/>
          </w:tcPr>
          <w:p w14:paraId="2E7161CF"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resentar al domicilio señalado.</w:t>
            </w:r>
          </w:p>
          <w:p w14:paraId="4EC220D5" w14:textId="77777777" w:rsidR="00AF4EA9" w:rsidRPr="00AF4EA9" w:rsidRDefault="00AF4EA9" w:rsidP="00AF4EA9">
            <w:pPr>
              <w:spacing w:after="0"/>
              <w:ind w:left="360"/>
              <w:contextualSpacing/>
              <w:jc w:val="both"/>
              <w:rPr>
                <w:rFonts w:ascii="Arial" w:eastAsia="Arial" w:hAnsi="Arial" w:cs="Arial"/>
                <w:color w:val="000000"/>
                <w:sz w:val="20"/>
                <w:szCs w:val="20"/>
                <w:lang w:val="es-ES_tradnl"/>
              </w:rPr>
            </w:pPr>
          </w:p>
          <w:p w14:paraId="08727508"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formar al ciudadano el motivo de la visita.</w:t>
            </w:r>
          </w:p>
          <w:p w14:paraId="2A006BBB" w14:textId="77777777" w:rsidR="00AF4EA9" w:rsidRPr="00AF4EA9" w:rsidRDefault="00AF4EA9" w:rsidP="00AF4EA9">
            <w:pPr>
              <w:ind w:left="720"/>
              <w:contextualSpacing/>
              <w:rPr>
                <w:rFonts w:ascii="Arial" w:eastAsia="Arial" w:hAnsi="Arial" w:cs="Arial"/>
                <w:color w:val="000000"/>
                <w:sz w:val="20"/>
                <w:szCs w:val="20"/>
                <w:lang w:val="es-ES_tradnl"/>
              </w:rPr>
            </w:pPr>
          </w:p>
          <w:p w14:paraId="6D31A4C5"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alizar y verificar las condiciones de la mascota</w:t>
            </w:r>
          </w:p>
          <w:p w14:paraId="248B107B" w14:textId="77777777" w:rsidR="00AF4EA9" w:rsidRPr="00AF4EA9" w:rsidRDefault="00AF4EA9" w:rsidP="00AF4EA9">
            <w:pPr>
              <w:ind w:left="720"/>
              <w:contextualSpacing/>
              <w:rPr>
                <w:rFonts w:ascii="Arial" w:eastAsia="Arial" w:hAnsi="Arial" w:cs="Arial"/>
                <w:color w:val="000000"/>
                <w:sz w:val="20"/>
                <w:szCs w:val="20"/>
                <w:lang w:val="es-ES_tradnl"/>
              </w:rPr>
            </w:pPr>
          </w:p>
          <w:p w14:paraId="0603FC5A"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Apercibir por escrito al dueño de la mascota. </w:t>
            </w:r>
          </w:p>
          <w:p w14:paraId="61F4CEFA" w14:textId="77777777" w:rsidR="00AF4EA9" w:rsidRPr="00AF4EA9" w:rsidRDefault="00AF4EA9" w:rsidP="00AF4EA9">
            <w:pPr>
              <w:ind w:left="720"/>
              <w:contextualSpacing/>
              <w:rPr>
                <w:rFonts w:ascii="Arial" w:eastAsia="Arial" w:hAnsi="Arial" w:cs="Arial"/>
                <w:color w:val="000000"/>
                <w:sz w:val="20"/>
                <w:szCs w:val="20"/>
                <w:lang w:val="es-ES_tradnl"/>
              </w:rPr>
            </w:pPr>
          </w:p>
          <w:p w14:paraId="07B53533" w14:textId="77777777" w:rsidR="00AF4EA9" w:rsidRP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Solicitar la presencia del departamento de</w:t>
            </w:r>
          </w:p>
          <w:p w14:paraId="4DC699FA" w14:textId="77777777" w:rsidR="00AF4EA9" w:rsidRPr="00AF4EA9" w:rsidRDefault="00AF4EA9" w:rsidP="00AF4EA9">
            <w:pPr>
              <w:spacing w:after="0"/>
              <w:ind w:left="360"/>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nspección ambiental y de ser necesario a la instancia del maltrato animal Correspondiente.</w:t>
            </w:r>
          </w:p>
          <w:p w14:paraId="570DEB5A" w14:textId="77777777" w:rsidR="00AF4EA9" w:rsidRPr="00AF4EA9" w:rsidRDefault="00AF4EA9" w:rsidP="00AF4EA9">
            <w:pPr>
              <w:spacing w:after="0"/>
              <w:ind w:left="360"/>
              <w:jc w:val="both"/>
              <w:rPr>
                <w:rFonts w:ascii="Arial" w:eastAsia="Arial" w:hAnsi="Arial" w:cs="Arial"/>
                <w:color w:val="000000"/>
                <w:sz w:val="20"/>
                <w:szCs w:val="20"/>
                <w:lang w:val="es-ES_tradnl"/>
              </w:rPr>
            </w:pPr>
          </w:p>
          <w:p w14:paraId="554A1341" w14:textId="3140D88D" w:rsidR="00AF4EA9" w:rsidRPr="00D82B10"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y presentar un reporte de actividades de</w:t>
            </w:r>
            <w:r w:rsidR="00D82B10">
              <w:rPr>
                <w:rFonts w:ascii="Arial" w:eastAsia="Arial" w:hAnsi="Arial" w:cs="Arial"/>
                <w:color w:val="000000"/>
                <w:sz w:val="20"/>
                <w:szCs w:val="20"/>
                <w:lang w:val="es-ES_tradnl"/>
              </w:rPr>
              <w:t xml:space="preserve"> </w:t>
            </w:r>
            <w:r w:rsidRPr="00D82B10">
              <w:rPr>
                <w:rFonts w:ascii="Arial" w:eastAsia="Arial" w:hAnsi="Arial" w:cs="Arial"/>
                <w:color w:val="000000"/>
                <w:sz w:val="20"/>
                <w:szCs w:val="20"/>
                <w:lang w:val="es-ES_tradnl"/>
              </w:rPr>
              <w:t>acuerdo al número de los reportes recibidos.</w:t>
            </w:r>
          </w:p>
          <w:p w14:paraId="15D18F50" w14:textId="77777777" w:rsidR="00AF4EA9" w:rsidRPr="00AF4EA9" w:rsidRDefault="00AF4EA9" w:rsidP="00AF4EA9">
            <w:pPr>
              <w:spacing w:after="0"/>
              <w:jc w:val="both"/>
              <w:rPr>
                <w:rFonts w:ascii="Arial" w:eastAsia="Arial" w:hAnsi="Arial" w:cs="Arial"/>
                <w:color w:val="000000"/>
                <w:sz w:val="20"/>
                <w:szCs w:val="20"/>
                <w:lang w:val="es-ES_tradnl"/>
              </w:rPr>
            </w:pPr>
          </w:p>
          <w:p w14:paraId="1FC058EA" w14:textId="77777777" w:rsidR="00AF4EA9" w:rsidRDefault="00AF4EA9" w:rsidP="00AF4EA9">
            <w:pPr>
              <w:numPr>
                <w:ilvl w:val="1"/>
                <w:numId w:val="174"/>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ntregar a la Jefatura de Departamento y archivar.</w:t>
            </w:r>
          </w:p>
          <w:p w14:paraId="2373BCB7" w14:textId="77777777" w:rsidR="00D82B10" w:rsidRPr="00AF4EA9" w:rsidRDefault="00D82B10" w:rsidP="00D82B10">
            <w:pPr>
              <w:spacing w:after="0"/>
              <w:ind w:left="360"/>
              <w:contextualSpacing/>
              <w:jc w:val="both"/>
              <w:rPr>
                <w:rFonts w:ascii="Arial" w:eastAsia="Arial" w:hAnsi="Arial" w:cs="Arial"/>
                <w:color w:val="000000"/>
                <w:sz w:val="20"/>
                <w:szCs w:val="20"/>
                <w:lang w:val="es-ES_tradnl"/>
              </w:rPr>
            </w:pPr>
          </w:p>
        </w:tc>
        <w:tc>
          <w:tcPr>
            <w:tcW w:w="1843" w:type="dxa"/>
          </w:tcPr>
          <w:p w14:paraId="2A1B8B5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Chofer</w:t>
            </w:r>
          </w:p>
          <w:p w14:paraId="7DBDD17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yudante General</w:t>
            </w:r>
          </w:p>
          <w:p w14:paraId="761A816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Médico(a) Veterinaria(o)</w:t>
            </w:r>
          </w:p>
          <w:p w14:paraId="71E40457" w14:textId="77777777" w:rsidR="00AF4EA9" w:rsidRPr="00AF4EA9" w:rsidRDefault="00AF4EA9" w:rsidP="00AF4EA9">
            <w:pPr>
              <w:rPr>
                <w:rFonts w:ascii="Arial" w:hAnsi="Arial" w:cs="Arial"/>
                <w:color w:val="000000"/>
                <w:sz w:val="20"/>
                <w:szCs w:val="20"/>
                <w:lang w:val="es-ES_tradnl"/>
              </w:rPr>
            </w:pPr>
          </w:p>
        </w:tc>
      </w:tr>
    </w:tbl>
    <w:p w14:paraId="10EF349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83B646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9"/>
        <w:gridCol w:w="5379"/>
      </w:tblGrid>
      <w:tr w:rsidR="00AF4EA9" w:rsidRPr="00AF4EA9" w14:paraId="5259D1F5" w14:textId="77777777" w:rsidTr="002D6E72">
        <w:tc>
          <w:tcPr>
            <w:tcW w:w="4539" w:type="dxa"/>
            <w:shd w:val="clear" w:color="auto" w:fill="auto"/>
            <w:tcMar>
              <w:top w:w="0" w:type="dxa"/>
              <w:left w:w="108" w:type="dxa"/>
              <w:bottom w:w="0" w:type="dxa"/>
              <w:right w:w="108" w:type="dxa"/>
            </w:tcMar>
            <w:hideMark/>
          </w:tcPr>
          <w:p w14:paraId="2986A65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79" w:type="dxa"/>
            <w:shd w:val="clear" w:color="auto" w:fill="auto"/>
            <w:tcMar>
              <w:top w:w="0" w:type="dxa"/>
              <w:left w:w="108" w:type="dxa"/>
              <w:bottom w:w="0" w:type="dxa"/>
              <w:right w:w="108" w:type="dxa"/>
            </w:tcMar>
            <w:hideMark/>
          </w:tcPr>
          <w:p w14:paraId="2DA948C7"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50BC6C2" w14:textId="77777777" w:rsidTr="002D6E72">
        <w:tc>
          <w:tcPr>
            <w:tcW w:w="4539" w:type="dxa"/>
            <w:shd w:val="clear" w:color="auto" w:fill="auto"/>
            <w:tcMar>
              <w:top w:w="0" w:type="dxa"/>
              <w:left w:w="108" w:type="dxa"/>
              <w:bottom w:w="0" w:type="dxa"/>
              <w:right w:w="108" w:type="dxa"/>
            </w:tcMar>
            <w:hideMark/>
          </w:tcPr>
          <w:p w14:paraId="5AD891C6"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epción del reporte de maltrato animal. </w:t>
            </w:r>
          </w:p>
        </w:tc>
        <w:tc>
          <w:tcPr>
            <w:tcW w:w="5379" w:type="dxa"/>
            <w:shd w:val="clear" w:color="auto" w:fill="auto"/>
            <w:tcMar>
              <w:top w:w="0" w:type="dxa"/>
              <w:left w:w="108" w:type="dxa"/>
              <w:bottom w:w="0" w:type="dxa"/>
              <w:right w:w="108" w:type="dxa"/>
            </w:tcMar>
            <w:hideMark/>
          </w:tcPr>
          <w:p w14:paraId="415D36BD"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orte de la actividad realizada</w:t>
            </w:r>
          </w:p>
          <w:p w14:paraId="3009DA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2FD4BC3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55FE7B6D" w14:textId="311FCB9F"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1ED1D5AC"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2FEEF7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42C6AEDA" w14:textId="77777777" w:rsidTr="002D6E72">
        <w:tc>
          <w:tcPr>
            <w:tcW w:w="737" w:type="dxa"/>
          </w:tcPr>
          <w:p w14:paraId="39367D9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A7D6C10"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8A789F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0E648EC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5529F259" w14:textId="77777777" w:rsidTr="002D6E72">
        <w:tc>
          <w:tcPr>
            <w:tcW w:w="737" w:type="dxa"/>
            <w:vAlign w:val="center"/>
          </w:tcPr>
          <w:p w14:paraId="5B2EC85F" w14:textId="77777777" w:rsidR="00AF4EA9" w:rsidRPr="00AF4EA9" w:rsidRDefault="00AF4EA9" w:rsidP="00AF4EA9">
            <w:pPr>
              <w:tabs>
                <w:tab w:val="left" w:pos="1985"/>
              </w:tabs>
              <w:spacing w:after="0" w:line="240"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2CC9C2E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5347AC7A"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Amenazas y agresiones por parte de los ciudadanos</w:t>
            </w:r>
          </w:p>
          <w:p w14:paraId="7FB0AEDD"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p>
          <w:p w14:paraId="38315FBA" w14:textId="77777777" w:rsidR="00AF4EA9" w:rsidRPr="00AF4EA9" w:rsidRDefault="00AF4EA9" w:rsidP="00AF4EA9">
            <w:pPr>
              <w:tabs>
                <w:tab w:val="left" w:pos="1985"/>
              </w:tabs>
              <w:spacing w:after="0" w:line="240" w:lineRule="auto"/>
              <w:jc w:val="both"/>
              <w:rPr>
                <w:rFonts w:ascii="Arial" w:hAnsi="Arial" w:cs="Arial"/>
                <w:bCs/>
                <w:sz w:val="20"/>
                <w:szCs w:val="20"/>
                <w:lang w:val="es-ES_tradnl"/>
              </w:rPr>
            </w:pPr>
          </w:p>
        </w:tc>
        <w:tc>
          <w:tcPr>
            <w:tcW w:w="2211" w:type="dxa"/>
            <w:vAlign w:val="center"/>
          </w:tcPr>
          <w:p w14:paraId="59323DC2" w14:textId="77777777" w:rsidR="00AF4EA9" w:rsidRPr="00AF4EA9" w:rsidRDefault="00AF4EA9" w:rsidP="00AF4EA9">
            <w:pPr>
              <w:tabs>
                <w:tab w:val="left" w:pos="1985"/>
              </w:tabs>
              <w:spacing w:after="0" w:line="240" w:lineRule="auto"/>
              <w:jc w:val="both"/>
              <w:rPr>
                <w:rFonts w:ascii="Arial" w:hAnsi="Arial" w:cs="Arial"/>
                <w:b/>
                <w:sz w:val="20"/>
                <w:szCs w:val="20"/>
                <w:lang w:val="es-ES_tradnl"/>
              </w:rPr>
            </w:pPr>
            <w:r w:rsidRPr="00AF4EA9">
              <w:rPr>
                <w:rFonts w:ascii="Arial" w:hAnsi="Arial" w:cs="Arial"/>
                <w:color w:val="000000"/>
                <w:sz w:val="20"/>
                <w:szCs w:val="20"/>
                <w:lang w:val="es-ES_tradnl"/>
              </w:rPr>
              <w:t xml:space="preserve">      </w:t>
            </w:r>
            <w:r w:rsidRPr="00AF4EA9">
              <w:rPr>
                <w:rFonts w:ascii="Arial" w:hAnsi="Arial" w:cs="Arial"/>
                <w:b/>
                <w:color w:val="000000"/>
                <w:sz w:val="20"/>
                <w:szCs w:val="20"/>
                <w:lang w:val="es-ES_tradnl"/>
              </w:rPr>
              <w:t xml:space="preserve"> Tolerante </w:t>
            </w:r>
          </w:p>
        </w:tc>
        <w:tc>
          <w:tcPr>
            <w:tcW w:w="3572" w:type="dxa"/>
          </w:tcPr>
          <w:p w14:paraId="7778177C" w14:textId="77777777" w:rsidR="00AF4EA9" w:rsidRPr="00AF4EA9" w:rsidRDefault="00AF4EA9" w:rsidP="00AF4EA9">
            <w:pPr>
              <w:tabs>
                <w:tab w:val="left" w:pos="1985"/>
              </w:tabs>
              <w:spacing w:after="0" w:line="240"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acitación para sobrellevar este tipo de situaciones y apoyo por parte de seguridad pública municipal en caso necesario para que se pueda realizar el servicio </w:t>
            </w:r>
          </w:p>
        </w:tc>
      </w:tr>
    </w:tbl>
    <w:p w14:paraId="45431560" w14:textId="77777777" w:rsidR="00AF4EA9" w:rsidRPr="00AF4EA9" w:rsidRDefault="00AF4EA9" w:rsidP="00AF4EA9">
      <w:pPr>
        <w:rPr>
          <w:rFonts w:ascii="Arial" w:hAnsi="Arial" w:cs="Arial"/>
          <w:b/>
          <w:bCs/>
          <w:sz w:val="24"/>
          <w:szCs w:val="24"/>
        </w:rPr>
      </w:pPr>
    </w:p>
    <w:p w14:paraId="3997E3EF" w14:textId="77777777" w:rsidR="00AF4EA9" w:rsidRPr="00AF4EA9" w:rsidRDefault="00AF4EA9" w:rsidP="00AF4EA9">
      <w:pPr>
        <w:rPr>
          <w:rFonts w:ascii="Arial" w:hAnsi="Arial" w:cs="Arial"/>
          <w:b/>
          <w:bCs/>
          <w:sz w:val="24"/>
          <w:szCs w:val="24"/>
        </w:rPr>
      </w:pPr>
    </w:p>
    <w:p w14:paraId="13101C6C" w14:textId="77777777" w:rsidR="00AF4EA9" w:rsidRPr="00AF4EA9" w:rsidRDefault="00AF4EA9" w:rsidP="00AF4EA9">
      <w:pPr>
        <w:rPr>
          <w:rFonts w:ascii="Arial" w:hAnsi="Arial" w:cs="Arial"/>
          <w:b/>
          <w:bCs/>
          <w:sz w:val="24"/>
          <w:szCs w:val="24"/>
        </w:rPr>
      </w:pPr>
    </w:p>
    <w:p w14:paraId="6C1F117B" w14:textId="77777777" w:rsidR="00AF4EA9" w:rsidRPr="00AF4EA9" w:rsidRDefault="00AF4EA9" w:rsidP="00AF4EA9">
      <w:pPr>
        <w:rPr>
          <w:rFonts w:ascii="Arial" w:hAnsi="Arial" w:cs="Arial"/>
          <w:b/>
          <w:bCs/>
          <w:sz w:val="24"/>
          <w:szCs w:val="24"/>
        </w:rPr>
      </w:pPr>
    </w:p>
    <w:p w14:paraId="7EEE8900" w14:textId="77777777" w:rsidR="00AF4EA9" w:rsidRPr="00AF4EA9" w:rsidRDefault="00AF4EA9" w:rsidP="00AF4EA9">
      <w:pPr>
        <w:rPr>
          <w:rFonts w:ascii="Arial" w:hAnsi="Arial" w:cs="Arial"/>
          <w:b/>
          <w:bCs/>
          <w:sz w:val="24"/>
          <w:szCs w:val="24"/>
        </w:rPr>
      </w:pPr>
    </w:p>
    <w:p w14:paraId="200AC5CE" w14:textId="77777777" w:rsidR="00AF4EA9" w:rsidRPr="00AF4EA9" w:rsidRDefault="00AF4EA9" w:rsidP="00AF4EA9">
      <w:pPr>
        <w:rPr>
          <w:rFonts w:ascii="Arial" w:hAnsi="Arial" w:cs="Arial"/>
          <w:b/>
          <w:bCs/>
          <w:sz w:val="24"/>
          <w:szCs w:val="24"/>
        </w:rPr>
      </w:pPr>
    </w:p>
    <w:p w14:paraId="58532C9A" w14:textId="77777777" w:rsidR="00AF4EA9" w:rsidRPr="00AF4EA9" w:rsidRDefault="00AF4EA9" w:rsidP="00AF4EA9">
      <w:pPr>
        <w:rPr>
          <w:rFonts w:ascii="Arial" w:hAnsi="Arial" w:cs="Arial"/>
          <w:b/>
          <w:bCs/>
          <w:sz w:val="24"/>
          <w:szCs w:val="24"/>
        </w:rPr>
      </w:pPr>
    </w:p>
    <w:p w14:paraId="09E2F5B4" w14:textId="77777777" w:rsidR="00AF4EA9" w:rsidRPr="00AF4EA9" w:rsidRDefault="00AF4EA9" w:rsidP="00AF4EA9">
      <w:pPr>
        <w:rPr>
          <w:rFonts w:ascii="Arial" w:hAnsi="Arial" w:cs="Arial"/>
          <w:b/>
          <w:bCs/>
          <w:sz w:val="24"/>
          <w:szCs w:val="24"/>
        </w:rPr>
      </w:pPr>
    </w:p>
    <w:p w14:paraId="62F8A120" w14:textId="77777777" w:rsidR="00AF4EA9" w:rsidRPr="00AF4EA9" w:rsidRDefault="00AF4EA9" w:rsidP="00AF4EA9">
      <w:pPr>
        <w:rPr>
          <w:rFonts w:ascii="Arial" w:hAnsi="Arial" w:cs="Arial"/>
          <w:b/>
          <w:bCs/>
          <w:sz w:val="24"/>
          <w:szCs w:val="24"/>
        </w:rPr>
      </w:pPr>
    </w:p>
    <w:p w14:paraId="774A454D" w14:textId="77777777" w:rsidR="00AF4EA9" w:rsidRPr="00AF4EA9" w:rsidRDefault="00AF4EA9" w:rsidP="00AF4EA9">
      <w:pPr>
        <w:rPr>
          <w:rFonts w:ascii="Arial" w:hAnsi="Arial" w:cs="Arial"/>
          <w:b/>
          <w:bCs/>
          <w:sz w:val="24"/>
          <w:szCs w:val="24"/>
        </w:rPr>
      </w:pPr>
    </w:p>
    <w:p w14:paraId="7751A4C3" w14:textId="2BD35899" w:rsidR="00AF4EA9" w:rsidRPr="00AF4EA9" w:rsidRDefault="00AF4EA9" w:rsidP="00AF4EA9">
      <w:pPr>
        <w:rPr>
          <w:rFonts w:ascii="Arial" w:hAnsi="Arial" w:cs="Arial"/>
          <w:b/>
          <w:bCs/>
          <w:sz w:val="24"/>
          <w:szCs w:val="24"/>
        </w:rPr>
      </w:pPr>
    </w:p>
    <w:p w14:paraId="122ACE8B" w14:textId="77777777" w:rsidR="00AF4EA9" w:rsidRPr="00AF4EA9" w:rsidRDefault="00AF4EA9" w:rsidP="00AF4EA9">
      <w:pPr>
        <w:rPr>
          <w:rFonts w:ascii="Arial" w:hAnsi="Arial" w:cs="Arial"/>
          <w:b/>
          <w:bCs/>
          <w:sz w:val="24"/>
          <w:szCs w:val="24"/>
        </w:rPr>
      </w:pPr>
    </w:p>
    <w:p w14:paraId="0F426E29" w14:textId="77777777" w:rsidR="00AF4EA9" w:rsidRPr="00AF4EA9" w:rsidRDefault="00AF4EA9" w:rsidP="00AF4EA9">
      <w:pPr>
        <w:spacing w:after="80"/>
        <w:rPr>
          <w:rFonts w:ascii="Arial" w:eastAsia="Arial" w:hAnsi="Arial" w:cs="Arial"/>
          <w:b/>
          <w:bCs/>
          <w:sz w:val="20"/>
          <w:szCs w:val="32"/>
          <w:u w:val="single"/>
        </w:rPr>
      </w:pPr>
    </w:p>
    <w:p w14:paraId="65FAA425" w14:textId="77777777" w:rsidR="00D82B10" w:rsidRDefault="00D82B10" w:rsidP="00AF4EA9">
      <w:pPr>
        <w:spacing w:after="80"/>
        <w:rPr>
          <w:rFonts w:ascii="Arial" w:eastAsia="Arial" w:hAnsi="Arial" w:cs="Arial"/>
          <w:b/>
          <w:bCs/>
          <w:sz w:val="20"/>
          <w:szCs w:val="32"/>
          <w:u w:val="single"/>
        </w:rPr>
      </w:pPr>
    </w:p>
    <w:p w14:paraId="0288CF33" w14:textId="77777777" w:rsidR="00AF4EA9" w:rsidRPr="00AF4EA9" w:rsidRDefault="00AF4EA9" w:rsidP="00AF4EA9">
      <w:pPr>
        <w:spacing w:after="80"/>
        <w:rPr>
          <w:rFonts w:ascii="Arial" w:eastAsia="Arial" w:hAnsi="Arial" w:cs="Arial"/>
          <w:b/>
          <w:bCs/>
          <w:sz w:val="20"/>
          <w:szCs w:val="32"/>
          <w:u w:val="single"/>
        </w:rPr>
      </w:pPr>
      <w:r w:rsidRPr="00AF4EA9">
        <w:rPr>
          <w:rFonts w:ascii="Arial" w:eastAsia="Arial" w:hAnsi="Arial" w:cs="Arial"/>
          <w:b/>
          <w:bCs/>
          <w:sz w:val="20"/>
          <w:szCs w:val="32"/>
          <w:u w:val="single"/>
        </w:rPr>
        <w:t>Diagrama de flujo:</w:t>
      </w:r>
    </w:p>
    <w:p w14:paraId="558182C3" w14:textId="22DDE336" w:rsidR="00AF4EA9" w:rsidRPr="00AF4EA9" w:rsidRDefault="005E5AE6" w:rsidP="00AF4EA9">
      <w:pPr>
        <w:spacing w:after="80"/>
        <w:rPr>
          <w:rFonts w:ascii="Arial" w:eastAsia="Arial" w:hAnsi="Arial" w:cs="Arial"/>
          <w:b/>
          <w:bCs/>
          <w:sz w:val="20"/>
          <w:szCs w:val="32"/>
          <w:u w:val="single"/>
        </w:rPr>
      </w:pPr>
      <w:r w:rsidRPr="00AF4EA9">
        <w:object w:dxaOrig="11235" w:dyaOrig="16170" w14:anchorId="53177EAE">
          <v:shape id="_x0000_i1081" type="#_x0000_t75" style="width:454.2pt;height:561pt" o:ole="">
            <v:imagedata r:id="rId123" o:title=""/>
          </v:shape>
          <o:OLEObject Type="Embed" ProgID="Visio.Drawing.15" ShapeID="_x0000_i1081" DrawAspect="Content" ObjectID="_1731134173" r:id="rId124"/>
        </w:object>
      </w:r>
    </w:p>
    <w:p w14:paraId="64824543"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07- Proceso para el servicio de consulta</w:t>
      </w:r>
      <w:r w:rsidRPr="00AF4EA9">
        <w:rPr>
          <w:rFonts w:ascii="Arial" w:eastAsia="Arial" w:hAnsi="Arial" w:cs="Arial"/>
          <w:b/>
          <w:sz w:val="24"/>
          <w:szCs w:val="24"/>
        </w:rPr>
        <w:t xml:space="preserve">/ servicio clínico para animales domésticos. </w:t>
      </w:r>
      <w:r w:rsidRPr="00AF4EA9">
        <w:rPr>
          <w:rFonts w:ascii="Arial" w:hAnsi="Arial" w:cs="Arial"/>
          <w:b/>
          <w:color w:val="000000"/>
          <w:sz w:val="24"/>
          <w:szCs w:val="24"/>
          <w:lang w:val="es-ES_tradnl"/>
        </w:rPr>
        <w:t xml:space="preserve"> </w:t>
      </w:r>
    </w:p>
    <w:p w14:paraId="74A804B0" w14:textId="77777777" w:rsidR="00AF4EA9" w:rsidRPr="00AF4EA9" w:rsidRDefault="00AF4EA9" w:rsidP="00AF4EA9">
      <w:pPr>
        <w:spacing w:after="120" w:line="360" w:lineRule="auto"/>
        <w:rPr>
          <w:rFonts w:ascii="Arial" w:hAnsi="Arial" w:cs="Arial"/>
          <w:b/>
          <w:sz w:val="10"/>
          <w:szCs w:val="10"/>
          <w:u w:val="single"/>
          <w:lang w:val="es-ES_tradnl"/>
        </w:rPr>
      </w:pPr>
    </w:p>
    <w:p w14:paraId="6CC8BC9C"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3CA2AF6B" w14:textId="77777777" w:rsidTr="002D6E72">
        <w:trPr>
          <w:trHeight w:val="427"/>
        </w:trPr>
        <w:tc>
          <w:tcPr>
            <w:tcW w:w="9918" w:type="dxa"/>
            <w:shd w:val="clear" w:color="auto" w:fill="auto"/>
            <w:vAlign w:val="center"/>
          </w:tcPr>
          <w:p w14:paraId="6BF8A36E"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dar servicio clínico veterinario a los animales domésticos que lo requieren y llegan al Centro de Salud Animal.</w:t>
            </w:r>
          </w:p>
        </w:tc>
      </w:tr>
    </w:tbl>
    <w:p w14:paraId="48306A78" w14:textId="77777777" w:rsidR="00AF4EA9" w:rsidRPr="00AF4EA9" w:rsidRDefault="00AF4EA9" w:rsidP="00AF4EA9">
      <w:pPr>
        <w:spacing w:after="0" w:line="240" w:lineRule="auto"/>
        <w:rPr>
          <w:rFonts w:ascii="Arial" w:hAnsi="Arial" w:cs="Arial"/>
          <w:sz w:val="20"/>
          <w:szCs w:val="20"/>
        </w:rPr>
      </w:pPr>
    </w:p>
    <w:p w14:paraId="04716C31"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4EC270EF" w14:textId="77777777" w:rsidTr="002D6E72">
        <w:trPr>
          <w:trHeight w:val="488"/>
        </w:trPr>
        <w:tc>
          <w:tcPr>
            <w:tcW w:w="2547" w:type="dxa"/>
            <w:shd w:val="clear" w:color="auto" w:fill="auto"/>
            <w:vAlign w:val="center"/>
          </w:tcPr>
          <w:p w14:paraId="0E504B2D"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3960B9B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Coordinación General de Salud Pública Municipal. </w:t>
            </w:r>
          </w:p>
        </w:tc>
      </w:tr>
      <w:tr w:rsidR="00AF4EA9" w:rsidRPr="00AF4EA9" w14:paraId="400DACDF" w14:textId="77777777" w:rsidTr="002D6E72">
        <w:trPr>
          <w:trHeight w:val="424"/>
        </w:trPr>
        <w:tc>
          <w:tcPr>
            <w:tcW w:w="2547" w:type="dxa"/>
            <w:shd w:val="clear" w:color="auto" w:fill="auto"/>
            <w:vAlign w:val="center"/>
          </w:tcPr>
          <w:p w14:paraId="14736289"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997CFD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7E392D8F" w14:textId="77777777" w:rsidTr="002D6E72">
        <w:trPr>
          <w:trHeight w:val="544"/>
        </w:trPr>
        <w:tc>
          <w:tcPr>
            <w:tcW w:w="2547" w:type="dxa"/>
            <w:shd w:val="clear" w:color="auto" w:fill="auto"/>
            <w:vAlign w:val="center"/>
          </w:tcPr>
          <w:p w14:paraId="67ADB635"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E340F3C"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7295D310"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78CF006C"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78CB1B53" w14:textId="77777777" w:rsidTr="002D6E72">
        <w:trPr>
          <w:trHeight w:val="451"/>
        </w:trPr>
        <w:tc>
          <w:tcPr>
            <w:tcW w:w="9923" w:type="dxa"/>
            <w:shd w:val="clear" w:color="auto" w:fill="auto"/>
            <w:vAlign w:val="center"/>
          </w:tcPr>
          <w:p w14:paraId="385039E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 (e) de Departamento.</w:t>
            </w:r>
          </w:p>
        </w:tc>
      </w:tr>
    </w:tbl>
    <w:p w14:paraId="22E44461"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2A1FEF38"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2628F0BE"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245"/>
        <w:gridCol w:w="1843"/>
      </w:tblGrid>
      <w:tr w:rsidR="00AF4EA9" w:rsidRPr="00AF4EA9" w14:paraId="01FA372E" w14:textId="77777777" w:rsidTr="002D6E72">
        <w:trPr>
          <w:trHeight w:val="282"/>
        </w:trPr>
        <w:tc>
          <w:tcPr>
            <w:tcW w:w="992" w:type="dxa"/>
            <w:tcBorders>
              <w:bottom w:val="single" w:sz="4" w:space="0" w:color="auto"/>
            </w:tcBorders>
            <w:shd w:val="clear" w:color="auto" w:fill="auto"/>
            <w:vAlign w:val="center"/>
          </w:tcPr>
          <w:p w14:paraId="0BA861BF"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5BAA31E"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245" w:type="dxa"/>
            <w:tcBorders>
              <w:bottom w:val="single" w:sz="4" w:space="0" w:color="auto"/>
            </w:tcBorders>
            <w:shd w:val="clear" w:color="auto" w:fill="auto"/>
            <w:vAlign w:val="center"/>
          </w:tcPr>
          <w:p w14:paraId="7410A1B8"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843" w:type="dxa"/>
            <w:tcBorders>
              <w:bottom w:val="single" w:sz="4" w:space="0" w:color="auto"/>
            </w:tcBorders>
            <w:shd w:val="clear" w:color="auto" w:fill="auto"/>
            <w:vAlign w:val="center"/>
          </w:tcPr>
          <w:p w14:paraId="3D18F84B"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B4E2E19" w14:textId="77777777" w:rsidTr="005E5AE6">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723A2B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p w14:paraId="2D256F58" w14:textId="77777777" w:rsidR="00AF4EA9" w:rsidRPr="00AF4EA9" w:rsidRDefault="00AF4EA9" w:rsidP="00AF4EA9">
            <w:pPr>
              <w:jc w:val="center"/>
              <w:rPr>
                <w:rFonts w:ascii="Arial" w:hAnsi="Arial" w:cs="Arial"/>
                <w:color w:val="000000"/>
                <w:sz w:val="20"/>
                <w:szCs w:val="20"/>
                <w:lang w:val="es-ES_tradnl"/>
              </w:rPr>
            </w:pPr>
          </w:p>
          <w:p w14:paraId="102D43EF" w14:textId="77777777" w:rsidR="00AF4EA9" w:rsidRPr="00AF4EA9" w:rsidRDefault="00AF4EA9" w:rsidP="00AF4EA9">
            <w:pPr>
              <w:jc w:val="center"/>
              <w:rPr>
                <w:rFonts w:ascii="Arial" w:hAnsi="Arial" w:cs="Arial"/>
                <w:color w:val="000000"/>
                <w:sz w:val="20"/>
                <w:szCs w:val="20"/>
                <w:lang w:val="es-ES_tradnl"/>
              </w:rPr>
            </w:pPr>
          </w:p>
          <w:p w14:paraId="3393EDCF" w14:textId="77777777" w:rsidR="00AF4EA9" w:rsidRPr="00AF4EA9" w:rsidRDefault="00AF4EA9" w:rsidP="00AF4EA9">
            <w:pPr>
              <w:jc w:val="center"/>
              <w:rPr>
                <w:rFonts w:ascii="Arial" w:hAnsi="Arial" w:cs="Arial"/>
                <w:color w:val="000000"/>
                <w:sz w:val="20"/>
                <w:szCs w:val="20"/>
                <w:lang w:val="es-ES_tradnl"/>
              </w:rPr>
            </w:pPr>
          </w:p>
          <w:p w14:paraId="4D16EAB3" w14:textId="77777777" w:rsidR="00AF4EA9" w:rsidRPr="00AF4EA9" w:rsidRDefault="00AF4EA9" w:rsidP="00AF4EA9">
            <w:pPr>
              <w:jc w:val="center"/>
              <w:rPr>
                <w:rFonts w:ascii="Arial" w:hAnsi="Arial" w:cs="Arial"/>
                <w:color w:val="000000"/>
                <w:sz w:val="20"/>
                <w:szCs w:val="20"/>
                <w:lang w:val="es-ES_tradnl"/>
              </w:rPr>
            </w:pPr>
          </w:p>
          <w:p w14:paraId="0336C054" w14:textId="77777777" w:rsidR="00AF4EA9" w:rsidRPr="00AF4EA9" w:rsidRDefault="00AF4EA9" w:rsidP="00AF4EA9">
            <w:pPr>
              <w:jc w:val="center"/>
              <w:rPr>
                <w:rFonts w:ascii="Arial" w:hAnsi="Arial" w:cs="Arial"/>
                <w:color w:val="000000"/>
                <w:sz w:val="20"/>
                <w:szCs w:val="20"/>
                <w:lang w:val="es-ES_tradnl"/>
              </w:rPr>
            </w:pPr>
          </w:p>
          <w:p w14:paraId="3E89B0FB" w14:textId="77777777" w:rsidR="00AF4EA9" w:rsidRPr="00AF4EA9" w:rsidRDefault="00AF4EA9" w:rsidP="005E5AE6">
            <w:pPr>
              <w:rPr>
                <w:rFonts w:ascii="Arial" w:hAnsi="Arial" w:cs="Arial"/>
                <w:color w:val="000000"/>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3577137"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Recibir solicitud de servicio.</w:t>
            </w:r>
          </w:p>
          <w:p w14:paraId="0C9F1144" w14:textId="77777777" w:rsidR="00AF4EA9" w:rsidRPr="00AF4EA9" w:rsidRDefault="00AF4EA9" w:rsidP="00AF4EA9">
            <w:pPr>
              <w:rPr>
                <w:rFonts w:ascii="Arial" w:eastAsia="Arial" w:hAnsi="Arial" w:cs="Arial"/>
                <w:sz w:val="20"/>
                <w:szCs w:val="20"/>
              </w:rPr>
            </w:pPr>
          </w:p>
          <w:p w14:paraId="4D661FB7" w14:textId="77777777" w:rsidR="00AF4EA9" w:rsidRPr="00AF4EA9" w:rsidRDefault="00AF4EA9" w:rsidP="00AF4EA9">
            <w:pPr>
              <w:rPr>
                <w:rFonts w:ascii="Arial" w:eastAsia="Arial" w:hAnsi="Arial" w:cs="Arial"/>
                <w:sz w:val="20"/>
                <w:szCs w:val="20"/>
              </w:rPr>
            </w:pPr>
          </w:p>
          <w:p w14:paraId="61DB8A4B" w14:textId="77777777" w:rsidR="00AF4EA9" w:rsidRPr="00AF4EA9" w:rsidRDefault="00AF4EA9" w:rsidP="00AF4EA9">
            <w:pPr>
              <w:rPr>
                <w:rFonts w:ascii="Arial" w:eastAsia="Arial" w:hAnsi="Arial" w:cs="Arial"/>
                <w:sz w:val="20"/>
                <w:szCs w:val="20"/>
              </w:rPr>
            </w:pPr>
          </w:p>
          <w:p w14:paraId="3E553EC8" w14:textId="77777777" w:rsidR="00AF4EA9" w:rsidRPr="00AF4EA9" w:rsidRDefault="00AF4EA9" w:rsidP="00AF4EA9">
            <w:pPr>
              <w:rPr>
                <w:rFonts w:ascii="Arial" w:eastAsia="Arial" w:hAnsi="Arial" w:cs="Arial"/>
                <w:sz w:val="20"/>
                <w:szCs w:val="20"/>
              </w:rPr>
            </w:pPr>
          </w:p>
          <w:p w14:paraId="675648D5" w14:textId="77777777" w:rsidR="00AF4EA9" w:rsidRPr="00AF4EA9" w:rsidRDefault="00AF4EA9" w:rsidP="00AF4EA9">
            <w:pPr>
              <w:rPr>
                <w:rFonts w:ascii="Arial" w:eastAsia="Arial" w:hAnsi="Arial" w:cs="Arial"/>
                <w:sz w:val="20"/>
                <w:szCs w:val="20"/>
              </w:rPr>
            </w:pPr>
          </w:p>
          <w:p w14:paraId="74350CD6" w14:textId="77777777" w:rsidR="00AF4EA9" w:rsidRPr="00AF4EA9" w:rsidRDefault="00AF4EA9" w:rsidP="00AF4EA9">
            <w:pPr>
              <w:rPr>
                <w:rFonts w:ascii="Arial" w:eastAsia="Arial" w:hAnsi="Arial" w:cs="Arial"/>
                <w:sz w:val="20"/>
                <w:szCs w:val="20"/>
              </w:rPr>
            </w:pPr>
          </w:p>
          <w:p w14:paraId="323A5871" w14:textId="77777777" w:rsidR="00AF4EA9" w:rsidRPr="00AF4EA9" w:rsidRDefault="00AF4EA9" w:rsidP="00AF4EA9">
            <w:pPr>
              <w:rPr>
                <w:rFonts w:ascii="Arial" w:eastAsia="Arial" w:hAnsi="Arial" w:cs="Arial"/>
                <w:sz w:val="20"/>
                <w:szCs w:val="20"/>
              </w:rPr>
            </w:pPr>
          </w:p>
          <w:p w14:paraId="035FB3B5" w14:textId="77777777" w:rsidR="00AF4EA9" w:rsidRPr="00AF4EA9" w:rsidRDefault="00AF4EA9" w:rsidP="00AF4EA9">
            <w:pPr>
              <w:rPr>
                <w:rFonts w:ascii="Arial" w:eastAsia="Arial" w:hAnsi="Arial" w:cs="Arial"/>
                <w:sz w:val="20"/>
                <w:szCs w:val="20"/>
              </w:rPr>
            </w:pPr>
          </w:p>
          <w:p w14:paraId="1D32FC5E" w14:textId="77777777" w:rsidR="00AF4EA9" w:rsidRPr="00AF4EA9" w:rsidRDefault="00AF4EA9" w:rsidP="00AF4EA9">
            <w:pPr>
              <w:rPr>
                <w:rFonts w:ascii="Arial" w:eastAsia="Arial" w:hAnsi="Arial" w:cs="Arial"/>
                <w:sz w:val="20"/>
                <w:szCs w:val="20"/>
              </w:rPr>
            </w:pPr>
          </w:p>
          <w:p w14:paraId="480873E5" w14:textId="77777777" w:rsidR="00AF4EA9" w:rsidRPr="00AF4EA9" w:rsidRDefault="00AF4EA9" w:rsidP="00AF4EA9">
            <w:pPr>
              <w:rPr>
                <w:rFonts w:ascii="Arial" w:hAnsi="Arial" w:cs="Arial"/>
                <w:color w:val="000000"/>
                <w:sz w:val="20"/>
                <w:szCs w:val="20"/>
                <w:lang w:val="es-ES_tradnl"/>
              </w:rPr>
            </w:pP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52F88E"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Recibir solicitud de servicio de manera presencial en la oficina del centro.</w:t>
            </w:r>
          </w:p>
          <w:p w14:paraId="15160354" w14:textId="77777777" w:rsidR="00AF4EA9" w:rsidRPr="00AF4EA9" w:rsidRDefault="00AF4EA9" w:rsidP="00AF4EA9">
            <w:pPr>
              <w:ind w:left="450"/>
              <w:contextualSpacing/>
              <w:jc w:val="both"/>
              <w:rPr>
                <w:rFonts w:ascii="Arial" w:eastAsia="Arial" w:hAnsi="Arial" w:cs="Arial"/>
                <w:sz w:val="20"/>
                <w:szCs w:val="20"/>
              </w:rPr>
            </w:pPr>
          </w:p>
          <w:p w14:paraId="088A79A5"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Capturar en el sistema el servicio solicitado.</w:t>
            </w:r>
          </w:p>
          <w:p w14:paraId="43697766" w14:textId="77777777" w:rsidR="00AF4EA9" w:rsidRPr="00AF4EA9" w:rsidRDefault="00AF4EA9" w:rsidP="00AF4EA9">
            <w:pPr>
              <w:ind w:left="450"/>
              <w:contextualSpacing/>
              <w:jc w:val="both"/>
              <w:rPr>
                <w:rFonts w:ascii="Arial" w:eastAsia="Arial" w:hAnsi="Arial" w:cs="Arial"/>
                <w:sz w:val="20"/>
                <w:szCs w:val="20"/>
              </w:rPr>
            </w:pPr>
          </w:p>
          <w:p w14:paraId="40165055"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Verificar si el solicitante acudió por medio de cita previa o registrarlo en la bitácora de ingreso</w:t>
            </w:r>
          </w:p>
          <w:p w14:paraId="3314A346" w14:textId="77777777" w:rsidR="00AF4EA9" w:rsidRPr="00AF4EA9" w:rsidRDefault="00AF4EA9" w:rsidP="00AF4EA9">
            <w:pPr>
              <w:ind w:left="450"/>
              <w:contextualSpacing/>
              <w:jc w:val="both"/>
              <w:rPr>
                <w:rFonts w:ascii="Arial" w:eastAsia="Arial" w:hAnsi="Arial" w:cs="Arial"/>
                <w:sz w:val="20"/>
                <w:szCs w:val="20"/>
              </w:rPr>
            </w:pPr>
          </w:p>
          <w:p w14:paraId="39C87877"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Dar al solicitante y a la mascota la atención de acuerdo a la cita o el orden interno del área clínica.</w:t>
            </w:r>
          </w:p>
          <w:p w14:paraId="5AC2445F" w14:textId="77777777" w:rsidR="00AF4EA9" w:rsidRPr="00AF4EA9" w:rsidRDefault="00AF4EA9" w:rsidP="00AF4EA9">
            <w:pPr>
              <w:ind w:left="720"/>
              <w:contextualSpacing/>
              <w:jc w:val="both"/>
              <w:rPr>
                <w:rFonts w:ascii="Arial" w:eastAsia="Arial" w:hAnsi="Arial" w:cs="Arial"/>
                <w:sz w:val="20"/>
                <w:szCs w:val="20"/>
              </w:rPr>
            </w:pPr>
          </w:p>
          <w:p w14:paraId="69C5D3DD"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Generar y entregar ficha de atención al servicio solicitado.</w:t>
            </w:r>
          </w:p>
          <w:p w14:paraId="655DBFF1" w14:textId="77777777" w:rsidR="00AF4EA9" w:rsidRPr="00AF4EA9" w:rsidRDefault="00AF4EA9" w:rsidP="00AF4EA9">
            <w:pPr>
              <w:ind w:left="720"/>
              <w:contextualSpacing/>
              <w:jc w:val="both"/>
              <w:rPr>
                <w:rFonts w:ascii="Arial" w:eastAsia="Arial" w:hAnsi="Arial" w:cs="Arial"/>
                <w:sz w:val="20"/>
                <w:szCs w:val="20"/>
              </w:rPr>
            </w:pPr>
          </w:p>
          <w:p w14:paraId="589967A7" w14:textId="77777777" w:rsidR="00AF4EA9" w:rsidRPr="00AF4EA9" w:rsidRDefault="00AF4EA9" w:rsidP="00AF4EA9">
            <w:pPr>
              <w:numPr>
                <w:ilvl w:val="1"/>
                <w:numId w:val="124"/>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Entregar ficha al solicitante recibe ficha y espera su</w:t>
            </w:r>
          </w:p>
          <w:p w14:paraId="102A491D" w14:textId="77777777" w:rsidR="00AF4EA9" w:rsidRPr="00AF4EA9" w:rsidRDefault="00AF4EA9" w:rsidP="00AF4EA9">
            <w:pPr>
              <w:spacing w:after="0"/>
              <w:ind w:left="450"/>
              <w:jc w:val="both"/>
              <w:rPr>
                <w:rFonts w:ascii="Arial" w:eastAsia="Arial" w:hAnsi="Arial" w:cs="Arial"/>
                <w:sz w:val="20"/>
                <w:szCs w:val="20"/>
              </w:rPr>
            </w:pPr>
            <w:r w:rsidRPr="00AF4EA9">
              <w:rPr>
                <w:rFonts w:ascii="Arial" w:eastAsia="Arial" w:hAnsi="Arial" w:cs="Arial"/>
                <w:sz w:val="20"/>
                <w:szCs w:val="20"/>
              </w:rPr>
              <w:t>Turno</w:t>
            </w:r>
          </w:p>
          <w:p w14:paraId="41439009" w14:textId="77777777" w:rsidR="00AF4EA9" w:rsidRPr="00AF4EA9" w:rsidRDefault="00AF4EA9" w:rsidP="00AF4EA9">
            <w:pPr>
              <w:spacing w:after="0"/>
              <w:ind w:left="450"/>
              <w:jc w:val="both"/>
              <w:rPr>
                <w:rFonts w:ascii="Arial" w:eastAsia="Arial" w:hAnsi="Arial" w:cs="Arial"/>
                <w:sz w:val="20"/>
                <w:szCs w:val="20"/>
              </w:rPr>
            </w:pPr>
          </w:p>
          <w:p w14:paraId="1C9A3EA7" w14:textId="745C442C" w:rsidR="00AF4EA9" w:rsidRPr="005E5AE6" w:rsidRDefault="00AF4EA9" w:rsidP="005E5AE6">
            <w:pPr>
              <w:numPr>
                <w:ilvl w:val="1"/>
                <w:numId w:val="124"/>
              </w:numPr>
              <w:spacing w:after="0"/>
              <w:contextualSpacing/>
              <w:jc w:val="both"/>
              <w:rPr>
                <w:rFonts w:ascii="Arial" w:eastAsia="Arial" w:hAnsi="Arial" w:cs="Arial"/>
                <w:sz w:val="20"/>
                <w:szCs w:val="20"/>
              </w:rPr>
            </w:pPr>
            <w:r w:rsidRPr="00AF4EA9">
              <w:rPr>
                <w:rFonts w:ascii="Arial" w:eastAsia="Arial" w:hAnsi="Arial" w:cs="Arial"/>
                <w:sz w:val="20"/>
                <w:szCs w:val="20"/>
              </w:rPr>
              <w:t xml:space="preserve">Entregar formato en caso de requerir cirugía o </w:t>
            </w:r>
            <w:r w:rsidRPr="005E5AE6">
              <w:rPr>
                <w:rFonts w:ascii="Arial" w:eastAsia="Arial" w:hAnsi="Arial" w:cs="Arial"/>
                <w:sz w:val="20"/>
                <w:szCs w:val="20"/>
              </w:rPr>
              <w:t>eutanasia, se procede al llenado de cédula pertinente, por parte de los ciudadanos.</w:t>
            </w:r>
          </w:p>
          <w:p w14:paraId="64625605" w14:textId="77777777" w:rsidR="00AF4EA9" w:rsidRPr="00AF4EA9" w:rsidRDefault="00AF4EA9" w:rsidP="00AF4EA9">
            <w:pPr>
              <w:spacing w:after="0"/>
              <w:ind w:left="450"/>
              <w:contextualSpacing/>
              <w:jc w:val="both"/>
              <w:rPr>
                <w:rFonts w:ascii="Arial" w:eastAsia="Arial" w:hAnsi="Arial" w:cs="Arial"/>
                <w:sz w:val="2"/>
                <w:szCs w:val="2"/>
              </w:rPr>
            </w:pPr>
          </w:p>
          <w:p w14:paraId="6BBFDF87" w14:textId="77777777" w:rsidR="00AF4EA9" w:rsidRPr="00AF4EA9" w:rsidRDefault="00AF4EA9" w:rsidP="005E5AE6">
            <w:pPr>
              <w:spacing w:after="0"/>
              <w:contextualSpacing/>
              <w:jc w:val="both"/>
              <w:rPr>
                <w:rFonts w:ascii="Arial" w:eastAsia="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AEF37A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w:t>
            </w:r>
          </w:p>
          <w:p w14:paraId="0636D405" w14:textId="77777777" w:rsidR="00AF4EA9" w:rsidRPr="00AF4EA9" w:rsidRDefault="00AF4EA9" w:rsidP="00AF4EA9">
            <w:pPr>
              <w:rPr>
                <w:rFonts w:ascii="Arial" w:hAnsi="Arial" w:cs="Arial"/>
                <w:color w:val="000000"/>
                <w:sz w:val="20"/>
                <w:szCs w:val="20"/>
                <w:lang w:val="es-ES_tradnl"/>
              </w:rPr>
            </w:pPr>
          </w:p>
          <w:p w14:paraId="007068D6" w14:textId="77777777" w:rsidR="00AF4EA9" w:rsidRPr="00AF4EA9" w:rsidRDefault="00AF4EA9" w:rsidP="00AF4EA9">
            <w:pPr>
              <w:rPr>
                <w:rFonts w:ascii="Arial" w:hAnsi="Arial" w:cs="Arial"/>
                <w:color w:val="000000"/>
                <w:sz w:val="20"/>
                <w:szCs w:val="20"/>
                <w:lang w:val="es-ES_tradnl"/>
              </w:rPr>
            </w:pPr>
          </w:p>
          <w:p w14:paraId="737282E0" w14:textId="77777777" w:rsidR="00AF4EA9" w:rsidRPr="00AF4EA9" w:rsidRDefault="00AF4EA9" w:rsidP="00AF4EA9">
            <w:pPr>
              <w:rPr>
                <w:rFonts w:ascii="Arial" w:hAnsi="Arial" w:cs="Arial"/>
                <w:color w:val="000000"/>
                <w:sz w:val="20"/>
                <w:szCs w:val="20"/>
                <w:lang w:val="es-ES_tradnl"/>
              </w:rPr>
            </w:pPr>
          </w:p>
          <w:p w14:paraId="0B13C0DE" w14:textId="77777777" w:rsidR="00AF4EA9" w:rsidRPr="00AF4EA9" w:rsidRDefault="00AF4EA9" w:rsidP="00AF4EA9">
            <w:pPr>
              <w:rPr>
                <w:rFonts w:ascii="Arial" w:hAnsi="Arial" w:cs="Arial"/>
                <w:color w:val="000000"/>
                <w:sz w:val="20"/>
                <w:szCs w:val="20"/>
                <w:lang w:val="es-ES_tradnl"/>
              </w:rPr>
            </w:pPr>
          </w:p>
          <w:p w14:paraId="0FDABC7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Secretaria(o) </w:t>
            </w:r>
          </w:p>
          <w:p w14:paraId="557D2DCC" w14:textId="77777777" w:rsidR="00AF4EA9" w:rsidRPr="00AF4EA9" w:rsidRDefault="00AF4EA9" w:rsidP="00AF4EA9">
            <w:pPr>
              <w:rPr>
                <w:rFonts w:ascii="Arial" w:hAnsi="Arial" w:cs="Arial"/>
                <w:color w:val="000000"/>
                <w:sz w:val="20"/>
                <w:szCs w:val="20"/>
                <w:lang w:val="es-ES_tradnl"/>
              </w:rPr>
            </w:pPr>
          </w:p>
          <w:p w14:paraId="3E52BBA8" w14:textId="77777777" w:rsidR="00AF4EA9" w:rsidRPr="00AF4EA9" w:rsidRDefault="00AF4EA9" w:rsidP="00AF4EA9">
            <w:pPr>
              <w:rPr>
                <w:rFonts w:ascii="Arial" w:hAnsi="Arial" w:cs="Arial"/>
                <w:color w:val="000000"/>
                <w:sz w:val="20"/>
                <w:szCs w:val="20"/>
                <w:lang w:val="es-ES_tradnl"/>
              </w:rPr>
            </w:pPr>
          </w:p>
          <w:p w14:paraId="06F5FFFD" w14:textId="77777777" w:rsidR="00AF4EA9" w:rsidRPr="00AF4EA9" w:rsidRDefault="00AF4EA9" w:rsidP="00AF4EA9">
            <w:pPr>
              <w:rPr>
                <w:rFonts w:ascii="Arial" w:hAnsi="Arial" w:cs="Arial"/>
                <w:color w:val="000000"/>
                <w:sz w:val="20"/>
                <w:szCs w:val="20"/>
                <w:lang w:val="es-ES_tradnl"/>
              </w:rPr>
            </w:pPr>
          </w:p>
          <w:p w14:paraId="266A4C3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Técnico (a) Especializado </w:t>
            </w:r>
          </w:p>
          <w:p w14:paraId="0A6F4F9F" w14:textId="77777777" w:rsidR="00AF4EA9" w:rsidRPr="00AF4EA9" w:rsidRDefault="00AF4EA9" w:rsidP="00AF4EA9">
            <w:pPr>
              <w:rPr>
                <w:rFonts w:ascii="Arial" w:hAnsi="Arial" w:cs="Arial"/>
                <w:color w:val="000000"/>
                <w:sz w:val="20"/>
                <w:szCs w:val="20"/>
                <w:lang w:val="es-ES_tradnl"/>
              </w:rPr>
            </w:pPr>
          </w:p>
        </w:tc>
      </w:tr>
      <w:tr w:rsidR="00AF4EA9" w:rsidRPr="00AF4EA9" w14:paraId="695D904D" w14:textId="77777777" w:rsidTr="002D6E72">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14B5CC9"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3334D7B" w14:textId="77777777" w:rsidR="00AF4EA9" w:rsidRPr="00AF4EA9" w:rsidRDefault="00AF4EA9" w:rsidP="00AF4EA9">
            <w:pPr>
              <w:rPr>
                <w:rFonts w:ascii="Arial" w:hAnsi="Arial" w:cs="Arial"/>
                <w:color w:val="000000"/>
                <w:sz w:val="20"/>
                <w:szCs w:val="20"/>
                <w:lang w:val="es-ES_tradnl"/>
              </w:rPr>
            </w:pPr>
          </w:p>
          <w:p w14:paraId="523045F1"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 xml:space="preserve">Valorar y Atender </w:t>
            </w:r>
          </w:p>
          <w:p w14:paraId="20F81BB9" w14:textId="77777777" w:rsidR="00AF4EA9" w:rsidRPr="00AF4EA9" w:rsidRDefault="00AF4EA9" w:rsidP="00AF4EA9">
            <w:pPr>
              <w:rPr>
                <w:rFonts w:ascii="Arial" w:eastAsia="Arial" w:hAnsi="Arial" w:cs="Arial"/>
                <w:sz w:val="20"/>
                <w:szCs w:val="20"/>
              </w:rPr>
            </w:pPr>
          </w:p>
          <w:p w14:paraId="694C54A2" w14:textId="77777777" w:rsidR="00AF4EA9" w:rsidRPr="00AF4EA9" w:rsidRDefault="00AF4EA9" w:rsidP="00AF4EA9">
            <w:pPr>
              <w:rPr>
                <w:rFonts w:ascii="Arial" w:eastAsia="Arial" w:hAnsi="Arial" w:cs="Arial"/>
                <w:sz w:val="20"/>
                <w:szCs w:val="20"/>
              </w:rPr>
            </w:pPr>
          </w:p>
          <w:p w14:paraId="3057AF2F" w14:textId="77777777" w:rsidR="00AF4EA9" w:rsidRPr="00AF4EA9" w:rsidRDefault="00AF4EA9" w:rsidP="00AF4EA9">
            <w:pPr>
              <w:rPr>
                <w:rFonts w:ascii="Arial" w:eastAsia="Arial" w:hAnsi="Arial" w:cs="Arial"/>
                <w:sz w:val="20"/>
                <w:szCs w:val="20"/>
              </w:rPr>
            </w:pPr>
          </w:p>
          <w:p w14:paraId="2EE859DE" w14:textId="77777777" w:rsidR="00AF4EA9" w:rsidRPr="00AF4EA9" w:rsidRDefault="00AF4EA9" w:rsidP="00AF4EA9">
            <w:pPr>
              <w:rPr>
                <w:rFonts w:ascii="Arial" w:eastAsia="Arial" w:hAnsi="Arial" w:cs="Arial"/>
                <w:sz w:val="20"/>
                <w:szCs w:val="20"/>
              </w:rPr>
            </w:pPr>
          </w:p>
          <w:p w14:paraId="22CC718B" w14:textId="77777777" w:rsidR="00AF4EA9" w:rsidRPr="00AF4EA9" w:rsidRDefault="00AF4EA9" w:rsidP="00AF4EA9">
            <w:pPr>
              <w:rPr>
                <w:rFonts w:ascii="Arial" w:eastAsia="Arial" w:hAnsi="Arial" w:cs="Arial"/>
                <w:sz w:val="20"/>
                <w:szCs w:val="20"/>
              </w:rPr>
            </w:pPr>
          </w:p>
          <w:p w14:paraId="01BAC1DE" w14:textId="77777777" w:rsidR="00AF4EA9" w:rsidRPr="00AF4EA9" w:rsidRDefault="00AF4EA9" w:rsidP="00AF4EA9">
            <w:pPr>
              <w:rPr>
                <w:rFonts w:ascii="Arial" w:hAnsi="Arial" w:cs="Arial"/>
                <w:color w:val="000000"/>
                <w:sz w:val="20"/>
                <w:szCs w:val="20"/>
                <w:lang w:val="es-ES_tradnl"/>
              </w:rPr>
            </w:pP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5800329" w14:textId="6F3A229D" w:rsidR="00AF4EA9" w:rsidRDefault="00AF4EA9" w:rsidP="005E5AE6">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lastRenderedPageBreak/>
              <w:t>Recibir formato debidam</w:t>
            </w:r>
            <w:r w:rsidR="005E5AE6" w:rsidRPr="005E5AE6">
              <w:rPr>
                <w:rFonts w:ascii="Arial" w:eastAsia="Arial" w:hAnsi="Arial" w:cs="Arial"/>
                <w:sz w:val="20"/>
                <w:szCs w:val="20"/>
                <w:lang w:val="es-ES_tradnl"/>
              </w:rPr>
              <w:t xml:space="preserve">ente llenado para realizar el </w:t>
            </w:r>
            <w:r w:rsidRPr="005E5AE6">
              <w:rPr>
                <w:rFonts w:ascii="Arial" w:eastAsia="Arial" w:hAnsi="Arial" w:cs="Arial"/>
                <w:sz w:val="20"/>
                <w:szCs w:val="20"/>
                <w:lang w:val="es-ES_tradnl"/>
              </w:rPr>
              <w:t>servicio solicitado.</w:t>
            </w:r>
          </w:p>
          <w:p w14:paraId="040BB5DD" w14:textId="77777777" w:rsidR="005E5AE6" w:rsidRDefault="005E5AE6" w:rsidP="005E5AE6">
            <w:pPr>
              <w:pStyle w:val="Prrafodelista"/>
              <w:spacing w:after="0"/>
              <w:ind w:left="459"/>
              <w:jc w:val="both"/>
              <w:rPr>
                <w:rFonts w:ascii="Arial" w:eastAsia="Arial" w:hAnsi="Arial" w:cs="Arial"/>
                <w:sz w:val="20"/>
                <w:szCs w:val="20"/>
                <w:lang w:val="es-ES_tradnl"/>
              </w:rPr>
            </w:pPr>
          </w:p>
          <w:p w14:paraId="169AB58C" w14:textId="4B981BEB" w:rsidR="00AF4EA9" w:rsidRDefault="00AF4EA9" w:rsidP="00AF4EA9">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lastRenderedPageBreak/>
              <w:t>Efectuar la consulta con la revisión de la mascota y  posteriormente</w:t>
            </w:r>
            <w:r w:rsidR="005E5AE6">
              <w:rPr>
                <w:rFonts w:ascii="Arial" w:eastAsia="Arial" w:hAnsi="Arial" w:cs="Arial"/>
                <w:sz w:val="20"/>
                <w:szCs w:val="20"/>
                <w:lang w:val="es-ES_tradnl"/>
              </w:rPr>
              <w:t xml:space="preserve"> su valoración clínica mediante </w:t>
            </w:r>
            <w:r w:rsidRPr="005E5AE6">
              <w:rPr>
                <w:rFonts w:ascii="Arial" w:eastAsia="Arial" w:hAnsi="Arial" w:cs="Arial"/>
                <w:sz w:val="20"/>
                <w:szCs w:val="20"/>
                <w:lang w:val="es-ES_tradnl"/>
              </w:rPr>
              <w:t>examen</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 xml:space="preserve">físico general al paciente. </w:t>
            </w:r>
          </w:p>
          <w:p w14:paraId="532F4A6D" w14:textId="77777777" w:rsidR="005E5AE6" w:rsidRDefault="005E5AE6" w:rsidP="005E5AE6">
            <w:pPr>
              <w:pStyle w:val="Prrafodelista"/>
              <w:spacing w:after="0"/>
              <w:ind w:left="459"/>
              <w:jc w:val="both"/>
              <w:rPr>
                <w:rFonts w:ascii="Arial" w:eastAsia="Arial" w:hAnsi="Arial" w:cs="Arial"/>
                <w:sz w:val="20"/>
                <w:szCs w:val="20"/>
                <w:lang w:val="es-ES_tradnl"/>
              </w:rPr>
            </w:pPr>
          </w:p>
          <w:p w14:paraId="32ADA896" w14:textId="17A7110B" w:rsidR="00AF4EA9" w:rsidRDefault="00AF4EA9" w:rsidP="00AF4EA9">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t>Proporcionar la información necesaria del servicio   solicitado y el diagnóstico veterinario se da  tratamiento/vacuna/cirugía/ etc.</w:t>
            </w:r>
          </w:p>
          <w:p w14:paraId="29B1DCB7" w14:textId="77777777" w:rsidR="005E5AE6" w:rsidRDefault="005E5AE6" w:rsidP="005E5AE6">
            <w:pPr>
              <w:pStyle w:val="Prrafodelista"/>
              <w:spacing w:after="0"/>
              <w:ind w:left="459"/>
              <w:jc w:val="both"/>
              <w:rPr>
                <w:rFonts w:ascii="Arial" w:eastAsia="Arial" w:hAnsi="Arial" w:cs="Arial"/>
                <w:sz w:val="20"/>
                <w:szCs w:val="20"/>
                <w:lang w:val="es-ES_tradnl"/>
              </w:rPr>
            </w:pPr>
          </w:p>
          <w:p w14:paraId="45F248AB" w14:textId="77777777" w:rsidR="00AF4EA9" w:rsidRDefault="00AF4EA9" w:rsidP="005E5AE6">
            <w:pPr>
              <w:pStyle w:val="Prrafodelista"/>
              <w:numPr>
                <w:ilvl w:val="0"/>
                <w:numId w:val="189"/>
              </w:numPr>
              <w:spacing w:after="0"/>
              <w:ind w:left="459" w:hanging="425"/>
              <w:jc w:val="both"/>
              <w:rPr>
                <w:rFonts w:ascii="Arial" w:eastAsia="Arial" w:hAnsi="Arial" w:cs="Arial"/>
                <w:sz w:val="20"/>
                <w:szCs w:val="20"/>
                <w:lang w:val="es-ES_tradnl"/>
              </w:rPr>
            </w:pPr>
            <w:r w:rsidRPr="005E5AE6">
              <w:rPr>
                <w:rFonts w:ascii="Arial" w:eastAsia="Arial" w:hAnsi="Arial" w:cs="Arial"/>
                <w:sz w:val="20"/>
                <w:szCs w:val="20"/>
                <w:lang w:val="es-ES_tradnl"/>
              </w:rPr>
              <w:t>Informar el costo del servicio y el seguimiento que se</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tendrá.</w:t>
            </w:r>
          </w:p>
          <w:p w14:paraId="5D0B1965" w14:textId="07759C1A" w:rsidR="005E5AE6" w:rsidRPr="005E5AE6" w:rsidRDefault="005E5AE6" w:rsidP="005E5AE6">
            <w:pPr>
              <w:pStyle w:val="Prrafodelista"/>
              <w:spacing w:after="0"/>
              <w:ind w:left="459"/>
              <w:jc w:val="both"/>
              <w:rPr>
                <w:rFonts w:ascii="Arial" w:eastAsia="Arial" w:hAnsi="Arial" w:cs="Arial"/>
                <w:sz w:val="20"/>
                <w:szCs w:val="20"/>
                <w:lang w:val="es-ES_tradnl"/>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DA1EA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Médica(o) Veterinaria(o)</w:t>
            </w:r>
          </w:p>
          <w:p w14:paraId="03D66973" w14:textId="77777777" w:rsidR="00AF4EA9" w:rsidRPr="00AF4EA9" w:rsidRDefault="00AF4EA9" w:rsidP="00AF4EA9">
            <w:pPr>
              <w:rPr>
                <w:rFonts w:ascii="Arial" w:hAnsi="Arial" w:cs="Arial"/>
                <w:color w:val="000000"/>
                <w:sz w:val="20"/>
                <w:szCs w:val="20"/>
                <w:lang w:val="es-ES_tradnl"/>
              </w:rPr>
            </w:pPr>
          </w:p>
          <w:p w14:paraId="53981B85" w14:textId="77777777" w:rsidR="00AF4EA9" w:rsidRPr="00AF4EA9" w:rsidRDefault="00AF4EA9" w:rsidP="00AF4EA9">
            <w:pPr>
              <w:rPr>
                <w:rFonts w:ascii="Arial" w:hAnsi="Arial" w:cs="Arial"/>
                <w:color w:val="000000"/>
                <w:sz w:val="20"/>
                <w:szCs w:val="20"/>
                <w:lang w:val="es-ES_tradnl"/>
              </w:rPr>
            </w:pPr>
          </w:p>
          <w:p w14:paraId="0D64A6B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 Jefe (a) de Área Clínica, Médica(o) Veterinaria(o)</w:t>
            </w:r>
          </w:p>
        </w:tc>
      </w:tr>
      <w:tr w:rsidR="00AF4EA9" w:rsidRPr="00AF4EA9" w14:paraId="76AA1B44" w14:textId="77777777" w:rsidTr="005E5AE6">
        <w:trPr>
          <w:trHeight w:val="2774"/>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575CC8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DB7365" w14:textId="710441A3" w:rsidR="00AF4EA9" w:rsidRPr="005E5AE6" w:rsidRDefault="005E5AE6" w:rsidP="00AF4EA9">
            <w:pPr>
              <w:rPr>
                <w:rFonts w:ascii="Arial" w:eastAsia="Arial" w:hAnsi="Arial" w:cs="Arial"/>
                <w:sz w:val="20"/>
                <w:szCs w:val="20"/>
              </w:rPr>
            </w:pPr>
            <w:r>
              <w:rPr>
                <w:rFonts w:ascii="Arial" w:eastAsia="Arial" w:hAnsi="Arial" w:cs="Arial"/>
                <w:sz w:val="20"/>
                <w:szCs w:val="20"/>
              </w:rPr>
              <w:t xml:space="preserve">Efectuar pago del servicio   </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E6A005" w14:textId="77777777" w:rsidR="00AF4EA9" w:rsidRPr="00AF4EA9" w:rsidRDefault="00AF4EA9" w:rsidP="00AF4EA9">
            <w:pPr>
              <w:numPr>
                <w:ilvl w:val="0"/>
                <w:numId w:val="146"/>
              </w:numPr>
              <w:spacing w:after="0" w:line="240" w:lineRule="auto"/>
              <w:contextualSpacing/>
              <w:jc w:val="both"/>
              <w:rPr>
                <w:rFonts w:ascii="Arial" w:eastAsia="Arial" w:hAnsi="Arial" w:cs="Arial"/>
                <w:vanish/>
                <w:color w:val="000000"/>
                <w:sz w:val="20"/>
                <w:szCs w:val="20"/>
                <w:lang w:val="es-ES_tradnl"/>
              </w:rPr>
            </w:pPr>
          </w:p>
          <w:p w14:paraId="0D776A7C" w14:textId="287128C1" w:rsidR="00AF4EA9" w:rsidRPr="005E5AE6" w:rsidRDefault="00AF4EA9" w:rsidP="005E5AE6">
            <w:pPr>
              <w:numPr>
                <w:ilvl w:val="1"/>
                <w:numId w:val="150"/>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Notificar de acuerdo a la valoració</w:t>
            </w:r>
            <w:r w:rsidR="005E5AE6">
              <w:rPr>
                <w:rFonts w:ascii="Arial" w:eastAsia="Arial" w:hAnsi="Arial" w:cs="Arial"/>
                <w:sz w:val="20"/>
                <w:szCs w:val="20"/>
                <w:lang w:val="es-ES_tradnl"/>
              </w:rPr>
              <w:t xml:space="preserve">n médica el </w:t>
            </w:r>
            <w:r w:rsidRPr="00AF4EA9">
              <w:rPr>
                <w:rFonts w:ascii="Arial" w:eastAsia="Arial" w:hAnsi="Arial" w:cs="Arial"/>
                <w:sz w:val="20"/>
                <w:szCs w:val="20"/>
                <w:lang w:val="es-ES_tradnl"/>
              </w:rPr>
              <w:t>servicio</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que se cobrará.</w:t>
            </w:r>
          </w:p>
          <w:p w14:paraId="393CCD25" w14:textId="77777777" w:rsidR="00AF4EA9" w:rsidRPr="00AF4EA9" w:rsidRDefault="00AF4EA9" w:rsidP="005E5AE6">
            <w:pPr>
              <w:spacing w:after="0"/>
              <w:jc w:val="both"/>
              <w:rPr>
                <w:rFonts w:ascii="Arial" w:eastAsia="Arial" w:hAnsi="Arial" w:cs="Arial"/>
                <w:sz w:val="20"/>
                <w:szCs w:val="20"/>
                <w:lang w:val="es-ES_tradnl"/>
              </w:rPr>
            </w:pPr>
          </w:p>
          <w:p w14:paraId="73AEF841" w14:textId="37617CF8" w:rsidR="00AF4EA9" w:rsidRPr="005E5AE6" w:rsidRDefault="00AF4EA9" w:rsidP="005E5AE6">
            <w:pPr>
              <w:numPr>
                <w:ilvl w:val="1"/>
                <w:numId w:val="150"/>
              </w:numPr>
              <w:spacing w:after="0"/>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 xml:space="preserve">Registrar en el sistema el servicio que se brindó, </w:t>
            </w:r>
            <w:r w:rsidR="005E5AE6" w:rsidRPr="00AF4EA9">
              <w:rPr>
                <w:rFonts w:ascii="Arial" w:eastAsia="Arial" w:hAnsi="Arial" w:cs="Arial"/>
                <w:sz w:val="20"/>
                <w:szCs w:val="20"/>
                <w:lang w:val="es-ES_tradnl"/>
              </w:rPr>
              <w:t>as</w:t>
            </w:r>
            <w:r w:rsidR="005E5AE6">
              <w:rPr>
                <w:rFonts w:ascii="Arial" w:eastAsia="Arial" w:hAnsi="Arial" w:cs="Arial"/>
                <w:sz w:val="20"/>
                <w:szCs w:val="20"/>
                <w:lang w:val="es-ES_tradnl"/>
              </w:rPr>
              <w:t xml:space="preserve">í </w:t>
            </w:r>
            <w:r w:rsidRPr="005E5AE6">
              <w:rPr>
                <w:rFonts w:ascii="Arial" w:eastAsia="Arial" w:hAnsi="Arial" w:cs="Arial"/>
                <w:sz w:val="20"/>
                <w:szCs w:val="20"/>
                <w:lang w:val="es-ES_tradnl"/>
              </w:rPr>
              <w:t>como datos de   la persona atendida.</w:t>
            </w:r>
          </w:p>
          <w:p w14:paraId="1A76D751" w14:textId="77777777" w:rsidR="00AF4EA9" w:rsidRPr="00AF4EA9" w:rsidRDefault="00AF4EA9" w:rsidP="005E5AE6">
            <w:pPr>
              <w:spacing w:after="0"/>
              <w:jc w:val="both"/>
              <w:rPr>
                <w:rFonts w:ascii="Arial" w:eastAsia="Arial" w:hAnsi="Arial" w:cs="Arial"/>
                <w:sz w:val="20"/>
                <w:szCs w:val="20"/>
                <w:lang w:val="es-ES_tradnl"/>
              </w:rPr>
            </w:pPr>
          </w:p>
          <w:p w14:paraId="5C2F0216" w14:textId="77777777" w:rsidR="00AF4EA9" w:rsidRPr="00AF4EA9" w:rsidRDefault="00AF4EA9" w:rsidP="005E5AE6">
            <w:pPr>
              <w:numPr>
                <w:ilvl w:val="1"/>
                <w:numId w:val="150"/>
              </w:numPr>
              <w:spacing w:after="0"/>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Expedir comprobante oficial y se recibe el pago.</w:t>
            </w:r>
          </w:p>
          <w:p w14:paraId="126FE0A9" w14:textId="77777777" w:rsidR="00AF4EA9" w:rsidRPr="00AF4EA9" w:rsidRDefault="00AF4EA9" w:rsidP="005E5AE6">
            <w:pPr>
              <w:spacing w:after="0"/>
              <w:ind w:left="360"/>
              <w:contextualSpacing/>
              <w:jc w:val="both"/>
              <w:rPr>
                <w:rFonts w:ascii="Arial" w:eastAsia="Arial" w:hAnsi="Arial" w:cs="Arial"/>
                <w:sz w:val="20"/>
                <w:szCs w:val="20"/>
                <w:lang w:val="es-ES_tradnl"/>
              </w:rPr>
            </w:pPr>
          </w:p>
          <w:p w14:paraId="56C1FFA6" w14:textId="4F8745D0" w:rsidR="00AF4EA9" w:rsidRPr="005E5AE6" w:rsidRDefault="00AF4EA9" w:rsidP="005E5AE6">
            <w:pPr>
              <w:numPr>
                <w:ilvl w:val="1"/>
                <w:numId w:val="150"/>
              </w:numPr>
              <w:spacing w:after="0"/>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Entregar el comprobante oficial y se archiva la copia</w:t>
            </w:r>
            <w:r w:rsidR="005E5AE6">
              <w:rPr>
                <w:rFonts w:ascii="Arial" w:eastAsia="Arial" w:hAnsi="Arial" w:cs="Arial"/>
                <w:sz w:val="20"/>
                <w:szCs w:val="20"/>
                <w:lang w:val="es-ES_tradnl"/>
              </w:rPr>
              <w:t xml:space="preserve"> </w:t>
            </w:r>
            <w:r w:rsidRPr="005E5AE6">
              <w:rPr>
                <w:rFonts w:ascii="Arial" w:eastAsia="Arial" w:hAnsi="Arial" w:cs="Arial"/>
                <w:sz w:val="20"/>
                <w:szCs w:val="20"/>
                <w:lang w:val="es-ES_tradnl"/>
              </w:rPr>
              <w:t>del mism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79792A"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 xml:space="preserve">Médico (a) Veterinario(a) </w:t>
            </w:r>
          </w:p>
          <w:p w14:paraId="2E2A35BF" w14:textId="77777777" w:rsidR="00AF4EA9" w:rsidRPr="00AF4EA9" w:rsidRDefault="00AF4EA9" w:rsidP="00AF4EA9">
            <w:pPr>
              <w:rPr>
                <w:rFonts w:ascii="Arial" w:hAnsi="Arial" w:cs="Arial"/>
                <w:color w:val="000000"/>
                <w:sz w:val="20"/>
                <w:szCs w:val="20"/>
                <w:lang w:val="es-ES_tradnl"/>
              </w:rPr>
            </w:pPr>
          </w:p>
          <w:p w14:paraId="245CB30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Secretaria (o)</w:t>
            </w:r>
          </w:p>
          <w:p w14:paraId="134D212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Técnico (a) Especializado</w:t>
            </w:r>
          </w:p>
          <w:p w14:paraId="10FDE0EA"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r w:rsidR="00AF4EA9" w:rsidRPr="00AF4EA9" w14:paraId="08BE17AB" w14:textId="77777777" w:rsidTr="005E5AE6">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6E4EA9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709DDC2"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Programar visi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26BCB4F" w14:textId="611E3029" w:rsidR="00AF4EA9" w:rsidRPr="005E5AE6" w:rsidRDefault="00AF4EA9" w:rsidP="005E5AE6">
            <w:pPr>
              <w:numPr>
                <w:ilvl w:val="1"/>
                <w:numId w:val="146"/>
              </w:numPr>
              <w:spacing w:after="0"/>
              <w:contextualSpacing/>
              <w:jc w:val="both"/>
              <w:rPr>
                <w:rFonts w:ascii="Arial" w:hAnsi="Arial" w:cs="Arial"/>
                <w:color w:val="000000"/>
                <w:sz w:val="20"/>
                <w:szCs w:val="20"/>
              </w:rPr>
            </w:pPr>
            <w:r w:rsidRPr="00AF4EA9">
              <w:rPr>
                <w:rFonts w:ascii="Arial" w:hAnsi="Arial" w:cs="Arial"/>
                <w:color w:val="000000"/>
                <w:sz w:val="20"/>
                <w:szCs w:val="20"/>
              </w:rPr>
              <w:t>Programar cita en caso de ser necesario (casos</w:t>
            </w:r>
            <w:r w:rsidR="005E5AE6">
              <w:rPr>
                <w:rFonts w:ascii="Arial" w:hAnsi="Arial" w:cs="Arial"/>
                <w:color w:val="000000"/>
                <w:sz w:val="20"/>
                <w:szCs w:val="20"/>
              </w:rPr>
              <w:t xml:space="preserve"> </w:t>
            </w:r>
            <w:r w:rsidRPr="005E5AE6">
              <w:rPr>
                <w:rFonts w:ascii="Arial" w:hAnsi="Arial" w:cs="Arial"/>
                <w:color w:val="000000"/>
                <w:sz w:val="20"/>
                <w:szCs w:val="20"/>
              </w:rPr>
              <w:t>quirúrgicos).</w:t>
            </w:r>
          </w:p>
          <w:p w14:paraId="1C636068" w14:textId="77777777" w:rsidR="00AF4EA9" w:rsidRPr="00AF4EA9" w:rsidRDefault="00AF4EA9" w:rsidP="005E5AE6">
            <w:pPr>
              <w:spacing w:after="0"/>
              <w:jc w:val="both"/>
              <w:rPr>
                <w:rFonts w:ascii="Arial" w:hAnsi="Arial" w:cs="Arial"/>
                <w:color w:val="000000"/>
                <w:sz w:val="20"/>
                <w:szCs w:val="20"/>
              </w:rPr>
            </w:pPr>
          </w:p>
          <w:p w14:paraId="5FC8F056" w14:textId="412A6179" w:rsidR="00AF4EA9" w:rsidRPr="005E5AE6" w:rsidRDefault="00AF4EA9" w:rsidP="005E5AE6">
            <w:pPr>
              <w:numPr>
                <w:ilvl w:val="1"/>
                <w:numId w:val="146"/>
              </w:numPr>
              <w:spacing w:after="0"/>
              <w:contextualSpacing/>
              <w:jc w:val="both"/>
              <w:rPr>
                <w:rFonts w:ascii="Arial" w:hAnsi="Arial" w:cs="Arial"/>
                <w:color w:val="000000"/>
                <w:sz w:val="20"/>
                <w:szCs w:val="20"/>
              </w:rPr>
            </w:pPr>
            <w:r w:rsidRPr="00AF4EA9">
              <w:rPr>
                <w:rFonts w:ascii="Arial" w:hAnsi="Arial" w:cs="Arial"/>
                <w:color w:val="000000"/>
                <w:sz w:val="20"/>
                <w:szCs w:val="20"/>
              </w:rPr>
              <w:t>Registrar en la   en la agenda quirúrgica la fecha de</w:t>
            </w:r>
            <w:r w:rsidR="005E5AE6">
              <w:rPr>
                <w:rFonts w:ascii="Arial" w:hAnsi="Arial" w:cs="Arial"/>
                <w:color w:val="000000"/>
                <w:sz w:val="20"/>
                <w:szCs w:val="20"/>
              </w:rPr>
              <w:t xml:space="preserve"> </w:t>
            </w:r>
            <w:r w:rsidRPr="005E5AE6">
              <w:rPr>
                <w:rFonts w:ascii="Arial" w:hAnsi="Arial" w:cs="Arial"/>
                <w:color w:val="000000"/>
                <w:sz w:val="20"/>
                <w:szCs w:val="20"/>
              </w:rPr>
              <w:t>atención, así como la h</w:t>
            </w:r>
            <w:r w:rsidR="005E5AE6" w:rsidRPr="005E5AE6">
              <w:rPr>
                <w:rFonts w:ascii="Arial" w:hAnsi="Arial" w:cs="Arial"/>
                <w:color w:val="000000"/>
                <w:sz w:val="20"/>
                <w:szCs w:val="20"/>
              </w:rPr>
              <w:t xml:space="preserve">ora, nombre de la persona y </w:t>
            </w:r>
            <w:r w:rsidRPr="005E5AE6">
              <w:rPr>
                <w:rFonts w:ascii="Arial" w:hAnsi="Arial" w:cs="Arial"/>
                <w:color w:val="000000"/>
                <w:sz w:val="20"/>
                <w:szCs w:val="20"/>
              </w:rPr>
              <w:t>teléfono de contacto.</w:t>
            </w:r>
          </w:p>
          <w:p w14:paraId="37E990B8" w14:textId="77777777" w:rsidR="005E5AE6" w:rsidRPr="00AF4EA9" w:rsidRDefault="005E5AE6" w:rsidP="005E5AE6">
            <w:pPr>
              <w:spacing w:after="0"/>
              <w:ind w:left="360"/>
              <w:contextualSpacing/>
              <w:jc w:val="both"/>
              <w:rPr>
                <w:rFonts w:ascii="Arial" w:hAnsi="Arial" w:cs="Arial"/>
                <w:color w:val="000000"/>
                <w:sz w:val="20"/>
                <w:szCs w:val="20"/>
              </w:rPr>
            </w:pPr>
          </w:p>
          <w:p w14:paraId="3AB8F3FA" w14:textId="77777777" w:rsidR="00AF4EA9" w:rsidRPr="00AF4EA9" w:rsidRDefault="00AF4EA9" w:rsidP="005E5AE6">
            <w:pPr>
              <w:numPr>
                <w:ilvl w:val="1"/>
                <w:numId w:val="146"/>
              </w:numPr>
              <w:spacing w:after="0"/>
              <w:contextualSpacing/>
              <w:jc w:val="both"/>
              <w:rPr>
                <w:rFonts w:ascii="Arial" w:hAnsi="Arial" w:cs="Arial"/>
                <w:color w:val="000000"/>
                <w:sz w:val="20"/>
                <w:szCs w:val="20"/>
              </w:rPr>
            </w:pPr>
            <w:r w:rsidRPr="00AF4EA9">
              <w:rPr>
                <w:rFonts w:ascii="Arial" w:hAnsi="Arial" w:cs="Arial"/>
                <w:color w:val="000000"/>
                <w:sz w:val="20"/>
                <w:szCs w:val="20"/>
              </w:rPr>
              <w:t>Realizar reporte de los servicios realizados y archiva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74846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Área </w:t>
            </w:r>
          </w:p>
          <w:p w14:paraId="6508414D"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Administrativo (a)</w:t>
            </w:r>
          </w:p>
        </w:tc>
      </w:tr>
    </w:tbl>
    <w:p w14:paraId="7F9EB5C9"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4BE14DA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8"/>
        <w:gridCol w:w="5390"/>
      </w:tblGrid>
      <w:tr w:rsidR="00AF4EA9" w:rsidRPr="00AF4EA9" w14:paraId="3D6BAC13" w14:textId="77777777" w:rsidTr="00971B6A">
        <w:tc>
          <w:tcPr>
            <w:tcW w:w="4528" w:type="dxa"/>
            <w:shd w:val="clear" w:color="auto" w:fill="auto"/>
            <w:tcMar>
              <w:top w:w="0" w:type="dxa"/>
              <w:left w:w="108" w:type="dxa"/>
              <w:bottom w:w="0" w:type="dxa"/>
              <w:right w:w="108" w:type="dxa"/>
            </w:tcMar>
            <w:hideMark/>
          </w:tcPr>
          <w:p w14:paraId="1D6CFFC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90" w:type="dxa"/>
            <w:shd w:val="clear" w:color="auto" w:fill="auto"/>
            <w:tcMar>
              <w:top w:w="0" w:type="dxa"/>
              <w:left w:w="108" w:type="dxa"/>
              <w:bottom w:w="0" w:type="dxa"/>
              <w:right w:w="108" w:type="dxa"/>
            </w:tcMar>
            <w:hideMark/>
          </w:tcPr>
          <w:p w14:paraId="799DFFC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2474EC7" w14:textId="77777777" w:rsidTr="00971B6A">
        <w:tc>
          <w:tcPr>
            <w:tcW w:w="4528" w:type="dxa"/>
            <w:shd w:val="clear" w:color="auto" w:fill="auto"/>
            <w:tcMar>
              <w:top w:w="0" w:type="dxa"/>
              <w:left w:w="108" w:type="dxa"/>
              <w:bottom w:w="0" w:type="dxa"/>
              <w:right w:w="108" w:type="dxa"/>
            </w:tcMar>
            <w:hideMark/>
          </w:tcPr>
          <w:p w14:paraId="66B522C0"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epción de solicitud para consulta clínica.</w:t>
            </w:r>
          </w:p>
        </w:tc>
        <w:tc>
          <w:tcPr>
            <w:tcW w:w="5390" w:type="dxa"/>
            <w:shd w:val="clear" w:color="auto" w:fill="auto"/>
            <w:tcMar>
              <w:top w:w="0" w:type="dxa"/>
              <w:left w:w="108" w:type="dxa"/>
              <w:bottom w:w="0" w:type="dxa"/>
              <w:right w:w="108" w:type="dxa"/>
            </w:tcMar>
            <w:hideMark/>
          </w:tcPr>
          <w:p w14:paraId="4E0315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Brindar servicio y atención a la ciudanía que requiere de consulta y valoración clínica para sus mascotas.</w:t>
            </w:r>
          </w:p>
          <w:p w14:paraId="432374DE" w14:textId="04029C5C"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p</w:t>
            </w:r>
            <w:r w:rsidR="005E5AE6">
              <w:rPr>
                <w:rFonts w:ascii="Arial" w:eastAsia="Arial" w:hAnsi="Arial" w:cs="Arial"/>
                <w:color w:val="000000"/>
                <w:sz w:val="20"/>
                <w:szCs w:val="20"/>
                <w:lang w:val="es-ES_tradnl"/>
              </w:rPr>
              <w:t>orte de actividades realizadas.</w:t>
            </w:r>
          </w:p>
        </w:tc>
      </w:tr>
    </w:tbl>
    <w:p w14:paraId="44A5F1DF"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20DDBBCB"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57A17A9"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7EAA215"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p w14:paraId="2F58EAD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5847478A" w14:textId="77777777" w:rsidTr="002D6E72">
        <w:tc>
          <w:tcPr>
            <w:tcW w:w="737" w:type="dxa"/>
          </w:tcPr>
          <w:p w14:paraId="0136844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237CDABA"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07DFE9FE"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34205AC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E4D63D8" w14:textId="77777777" w:rsidTr="002D6E72">
        <w:tc>
          <w:tcPr>
            <w:tcW w:w="737" w:type="dxa"/>
            <w:vAlign w:val="center"/>
          </w:tcPr>
          <w:p w14:paraId="41906704" w14:textId="4A963FE7" w:rsidR="00AF4EA9" w:rsidRPr="00AF4EA9" w:rsidRDefault="005E5AE6" w:rsidP="005E5AE6">
            <w:pPr>
              <w:tabs>
                <w:tab w:val="left" w:pos="1985"/>
              </w:tabs>
              <w:spacing w:after="0" w:line="276" w:lineRule="auto"/>
              <w:jc w:val="center"/>
              <w:rPr>
                <w:rFonts w:ascii="Arial" w:hAnsi="Arial" w:cs="Arial"/>
                <w:bCs/>
                <w:sz w:val="20"/>
                <w:szCs w:val="20"/>
                <w:lang w:val="es-ES_tradnl"/>
              </w:rPr>
            </w:pPr>
            <w:r>
              <w:rPr>
                <w:rFonts w:ascii="Arial" w:hAnsi="Arial" w:cs="Arial"/>
                <w:bCs/>
                <w:sz w:val="20"/>
                <w:szCs w:val="20"/>
                <w:lang w:val="es-ES_tradnl"/>
              </w:rPr>
              <w:t>1</w:t>
            </w:r>
          </w:p>
        </w:tc>
        <w:tc>
          <w:tcPr>
            <w:tcW w:w="3402" w:type="dxa"/>
            <w:vAlign w:val="center"/>
          </w:tcPr>
          <w:p w14:paraId="5BCCD992"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5CC39D10"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Valoración y atención: ser agredido por los animales consultados.</w:t>
            </w:r>
          </w:p>
          <w:p w14:paraId="576D65A6"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1AE16E4B"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5550F6AE"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1E145D56"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Llevar a cabo las consultas con todas las medidas de precaución pertinentes (sedación, guantes de carnaza, bozal, correas, etc), así como el correcto manejo de los pacientes.</w:t>
            </w:r>
          </w:p>
        </w:tc>
      </w:tr>
    </w:tbl>
    <w:p w14:paraId="3CED05B9" w14:textId="3C28B9A6" w:rsidR="005E5AE6" w:rsidRDefault="005E5AE6" w:rsidP="00AF4EA9">
      <w:pPr>
        <w:keepNext/>
        <w:keepLines/>
        <w:pageBreakBefore/>
        <w:spacing w:after="0" w:line="240" w:lineRule="auto"/>
        <w:outlineLvl w:val="3"/>
      </w:pPr>
    </w:p>
    <w:p w14:paraId="6A43FAEE" w14:textId="77777777" w:rsidR="005E5AE6" w:rsidRDefault="005E5AE6" w:rsidP="005E5AE6">
      <w:pPr>
        <w:spacing w:after="80"/>
        <w:rPr>
          <w:rFonts w:ascii="Arial" w:eastAsia="Arial" w:hAnsi="Arial" w:cs="Arial"/>
          <w:b/>
          <w:bCs/>
          <w:sz w:val="20"/>
          <w:szCs w:val="32"/>
          <w:u w:val="single"/>
        </w:rPr>
      </w:pPr>
      <w:r w:rsidRPr="00AF4EA9">
        <w:rPr>
          <w:rFonts w:ascii="Arial" w:eastAsia="Arial" w:hAnsi="Arial" w:cs="Arial"/>
          <w:b/>
          <w:bCs/>
          <w:sz w:val="20"/>
          <w:szCs w:val="32"/>
          <w:u w:val="single"/>
        </w:rPr>
        <w:t>Diagrama de flujo:</w:t>
      </w:r>
    </w:p>
    <w:p w14:paraId="0166FA76" w14:textId="77777777" w:rsidR="005E5AE6" w:rsidRDefault="005E5AE6" w:rsidP="005E5AE6">
      <w:pPr>
        <w:spacing w:after="80"/>
        <w:rPr>
          <w:rFonts w:ascii="Arial" w:eastAsia="Arial" w:hAnsi="Arial" w:cs="Arial"/>
          <w:b/>
          <w:bCs/>
          <w:sz w:val="20"/>
          <w:szCs w:val="32"/>
          <w:u w:val="single"/>
        </w:rPr>
      </w:pPr>
    </w:p>
    <w:p w14:paraId="66A33C95" w14:textId="10C2853D" w:rsidR="005E5AE6" w:rsidRPr="00AF4EA9" w:rsidRDefault="005E5AE6" w:rsidP="005E5AE6">
      <w:pPr>
        <w:spacing w:after="80"/>
        <w:rPr>
          <w:rFonts w:ascii="Arial" w:eastAsia="Arial" w:hAnsi="Arial" w:cs="Arial"/>
          <w:b/>
          <w:bCs/>
          <w:sz w:val="20"/>
          <w:szCs w:val="32"/>
          <w:u w:val="single"/>
        </w:rPr>
      </w:pPr>
      <w:r w:rsidRPr="00AF4EA9">
        <w:object w:dxaOrig="11235" w:dyaOrig="16170" w14:anchorId="1F58176B">
          <v:shape id="_x0000_i1082" type="#_x0000_t75" style="width:460.2pt;height:556.2pt" o:ole="">
            <v:imagedata r:id="rId125" o:title=""/>
          </v:shape>
          <o:OLEObject Type="Embed" ProgID="Visio.Drawing.15" ShapeID="_x0000_i1082" DrawAspect="Content" ObjectID="_1731134174" r:id="rId126"/>
        </w:object>
      </w:r>
    </w:p>
    <w:p w14:paraId="63A84C54"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08- Proceso para campañas de vacunación antirrábica gratuita</w:t>
      </w:r>
      <w:r w:rsidRPr="00AF4EA9">
        <w:rPr>
          <w:rFonts w:ascii="Arial" w:eastAsia="Arial" w:hAnsi="Arial" w:cs="Arial"/>
          <w:b/>
          <w:sz w:val="24"/>
          <w:szCs w:val="24"/>
        </w:rPr>
        <w:t xml:space="preserve">. </w:t>
      </w:r>
      <w:r w:rsidRPr="00AF4EA9">
        <w:rPr>
          <w:rFonts w:ascii="Arial" w:hAnsi="Arial" w:cs="Arial"/>
          <w:b/>
          <w:color w:val="000000"/>
          <w:sz w:val="24"/>
          <w:szCs w:val="24"/>
          <w:lang w:val="es-ES_tradnl"/>
        </w:rPr>
        <w:t xml:space="preserve"> </w:t>
      </w:r>
    </w:p>
    <w:p w14:paraId="4A851559" w14:textId="77777777" w:rsidR="00AF4EA9" w:rsidRPr="00AF4EA9" w:rsidRDefault="00AF4EA9" w:rsidP="00AF4EA9">
      <w:pPr>
        <w:spacing w:after="120" w:line="360" w:lineRule="auto"/>
        <w:rPr>
          <w:rFonts w:ascii="Arial" w:hAnsi="Arial" w:cs="Arial"/>
          <w:b/>
          <w:sz w:val="20"/>
          <w:szCs w:val="20"/>
          <w:u w:val="single"/>
          <w:lang w:val="es-ES_tradnl"/>
        </w:rPr>
      </w:pPr>
    </w:p>
    <w:p w14:paraId="6E90C135"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3B3429C9" w14:textId="77777777" w:rsidTr="005E5AE6">
        <w:trPr>
          <w:trHeight w:val="427"/>
        </w:trPr>
        <w:tc>
          <w:tcPr>
            <w:tcW w:w="9918" w:type="dxa"/>
            <w:shd w:val="clear" w:color="auto" w:fill="auto"/>
            <w:vAlign w:val="center"/>
          </w:tcPr>
          <w:p w14:paraId="42511234"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organizar y llevar a cabo las campañas de vacunación antirrábicas gratuitas.</w:t>
            </w:r>
          </w:p>
        </w:tc>
      </w:tr>
    </w:tbl>
    <w:p w14:paraId="5B33D624" w14:textId="77777777" w:rsidR="00AF4EA9" w:rsidRPr="00AF4EA9" w:rsidRDefault="00AF4EA9" w:rsidP="00AF4EA9">
      <w:pPr>
        <w:spacing w:after="0" w:line="240" w:lineRule="auto"/>
        <w:rPr>
          <w:rFonts w:ascii="Arial" w:hAnsi="Arial" w:cs="Arial"/>
          <w:sz w:val="20"/>
          <w:szCs w:val="20"/>
        </w:rPr>
      </w:pPr>
    </w:p>
    <w:p w14:paraId="6EAAFFE9"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12BF0C0C" w14:textId="77777777" w:rsidTr="002D6E72">
        <w:trPr>
          <w:trHeight w:val="488"/>
        </w:trPr>
        <w:tc>
          <w:tcPr>
            <w:tcW w:w="2547" w:type="dxa"/>
            <w:shd w:val="clear" w:color="auto" w:fill="auto"/>
            <w:vAlign w:val="center"/>
          </w:tcPr>
          <w:p w14:paraId="31288FDF"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7C242C2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372833E5" w14:textId="77777777" w:rsidTr="002D6E72">
        <w:trPr>
          <w:trHeight w:val="424"/>
        </w:trPr>
        <w:tc>
          <w:tcPr>
            <w:tcW w:w="2547" w:type="dxa"/>
            <w:shd w:val="clear" w:color="auto" w:fill="auto"/>
            <w:vAlign w:val="center"/>
          </w:tcPr>
          <w:p w14:paraId="463DD23F"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4CB782F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0642E19" w14:textId="77777777" w:rsidTr="002D6E72">
        <w:trPr>
          <w:trHeight w:val="544"/>
        </w:trPr>
        <w:tc>
          <w:tcPr>
            <w:tcW w:w="2547" w:type="dxa"/>
            <w:shd w:val="clear" w:color="auto" w:fill="auto"/>
            <w:vAlign w:val="center"/>
          </w:tcPr>
          <w:p w14:paraId="1C5B9CD4"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019C332E"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tura de Departamento de Salud Animal</w:t>
            </w:r>
          </w:p>
        </w:tc>
      </w:tr>
    </w:tbl>
    <w:p w14:paraId="7E494C5F"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5D03D544"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27BDA876" w14:textId="77777777" w:rsidTr="002D6E72">
        <w:trPr>
          <w:trHeight w:val="451"/>
        </w:trPr>
        <w:tc>
          <w:tcPr>
            <w:tcW w:w="9923" w:type="dxa"/>
            <w:shd w:val="clear" w:color="auto" w:fill="auto"/>
            <w:vAlign w:val="center"/>
          </w:tcPr>
          <w:p w14:paraId="77197C2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31F46FBD"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096F7A55"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14B4CC1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387"/>
        <w:gridCol w:w="1701"/>
      </w:tblGrid>
      <w:tr w:rsidR="00AF4EA9" w:rsidRPr="00AF4EA9" w14:paraId="2E7D1AFB" w14:textId="77777777" w:rsidTr="002D6E72">
        <w:trPr>
          <w:trHeight w:val="282"/>
        </w:trPr>
        <w:tc>
          <w:tcPr>
            <w:tcW w:w="992" w:type="dxa"/>
            <w:tcBorders>
              <w:bottom w:val="single" w:sz="4" w:space="0" w:color="auto"/>
            </w:tcBorders>
            <w:shd w:val="clear" w:color="auto" w:fill="auto"/>
            <w:vAlign w:val="center"/>
          </w:tcPr>
          <w:p w14:paraId="77069DEA"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53E51B1C"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174DD9D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701" w:type="dxa"/>
            <w:tcBorders>
              <w:bottom w:val="single" w:sz="4" w:space="0" w:color="auto"/>
            </w:tcBorders>
            <w:shd w:val="clear" w:color="auto" w:fill="auto"/>
            <w:vAlign w:val="center"/>
          </w:tcPr>
          <w:p w14:paraId="20A9D5D5"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69CA1B84"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080D76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D4DB3E"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 xml:space="preserve">Planear campañas </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5EBBC48" w14:textId="77777777" w:rsidR="00AF4EA9" w:rsidRDefault="00AF4EA9" w:rsidP="00AF4EA9">
            <w:pPr>
              <w:numPr>
                <w:ilvl w:val="1"/>
                <w:numId w:val="151"/>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Elaborar un calendario para programar las actividades correspondientes a la vacunación antirrábica dentro del municipio</w:t>
            </w:r>
            <w:r w:rsidR="00DC604E">
              <w:rPr>
                <w:rFonts w:ascii="Arial" w:eastAsia="Arial" w:hAnsi="Arial" w:cs="Arial"/>
                <w:sz w:val="20"/>
                <w:szCs w:val="20"/>
              </w:rPr>
              <w:t>.</w:t>
            </w:r>
          </w:p>
          <w:p w14:paraId="0CD33EEB" w14:textId="77777777" w:rsidR="00DC604E" w:rsidRDefault="00DC604E" w:rsidP="00DC604E">
            <w:pPr>
              <w:spacing w:after="0" w:line="240" w:lineRule="auto"/>
              <w:ind w:left="360"/>
              <w:contextualSpacing/>
              <w:jc w:val="both"/>
              <w:rPr>
                <w:rFonts w:ascii="Arial" w:eastAsia="Arial" w:hAnsi="Arial" w:cs="Arial"/>
                <w:sz w:val="20"/>
                <w:szCs w:val="20"/>
              </w:rPr>
            </w:pPr>
          </w:p>
          <w:p w14:paraId="156E42E3" w14:textId="765BD26F" w:rsidR="00AF4EA9" w:rsidRDefault="00AF4EA9" w:rsidP="00AF4EA9">
            <w:pPr>
              <w:numPr>
                <w:ilvl w:val="1"/>
                <w:numId w:val="151"/>
              </w:numPr>
              <w:spacing w:after="0" w:line="240" w:lineRule="auto"/>
              <w:contextualSpacing/>
              <w:jc w:val="both"/>
              <w:rPr>
                <w:rFonts w:ascii="Arial" w:eastAsia="Arial" w:hAnsi="Arial" w:cs="Arial"/>
                <w:sz w:val="20"/>
                <w:szCs w:val="20"/>
              </w:rPr>
            </w:pPr>
            <w:r w:rsidRPr="00DC604E">
              <w:rPr>
                <w:rFonts w:ascii="Arial" w:eastAsia="Arial" w:hAnsi="Arial" w:cs="Arial"/>
                <w:sz w:val="20"/>
                <w:szCs w:val="20"/>
              </w:rPr>
              <w:t>Notificar a la Coordinación General del programa a</w:t>
            </w:r>
            <w:r w:rsidR="00DC604E">
              <w:rPr>
                <w:rFonts w:ascii="Arial" w:eastAsia="Arial" w:hAnsi="Arial" w:cs="Arial"/>
                <w:sz w:val="20"/>
                <w:szCs w:val="20"/>
              </w:rPr>
              <w:t xml:space="preserve"> </w:t>
            </w:r>
            <w:r w:rsidRPr="00DC604E">
              <w:rPr>
                <w:rFonts w:ascii="Arial" w:eastAsia="Arial" w:hAnsi="Arial" w:cs="Arial"/>
                <w:sz w:val="20"/>
                <w:szCs w:val="20"/>
              </w:rPr>
              <w:t>realizar para su conocimiento y aprobación.</w:t>
            </w:r>
          </w:p>
          <w:p w14:paraId="76D51A85" w14:textId="77777777" w:rsidR="00DC604E" w:rsidRDefault="00DC604E" w:rsidP="00DC604E">
            <w:pPr>
              <w:spacing w:after="0" w:line="240" w:lineRule="auto"/>
              <w:ind w:left="360"/>
              <w:contextualSpacing/>
              <w:jc w:val="both"/>
              <w:rPr>
                <w:rFonts w:ascii="Arial" w:eastAsia="Arial" w:hAnsi="Arial" w:cs="Arial"/>
                <w:sz w:val="20"/>
                <w:szCs w:val="20"/>
              </w:rPr>
            </w:pPr>
          </w:p>
          <w:p w14:paraId="73896EB5" w14:textId="169DB24F" w:rsidR="00AF4EA9" w:rsidRPr="00DC604E" w:rsidRDefault="00AF4EA9" w:rsidP="00AF4EA9">
            <w:pPr>
              <w:numPr>
                <w:ilvl w:val="1"/>
                <w:numId w:val="151"/>
              </w:numPr>
              <w:spacing w:after="0" w:line="240" w:lineRule="auto"/>
              <w:contextualSpacing/>
              <w:jc w:val="both"/>
              <w:rPr>
                <w:rFonts w:ascii="Arial" w:eastAsia="Arial" w:hAnsi="Arial" w:cs="Arial"/>
                <w:sz w:val="20"/>
                <w:szCs w:val="20"/>
              </w:rPr>
            </w:pPr>
            <w:r w:rsidRPr="00DC604E">
              <w:rPr>
                <w:rFonts w:ascii="Arial" w:eastAsia="Arial" w:hAnsi="Arial" w:cs="Arial"/>
                <w:sz w:val="20"/>
                <w:szCs w:val="20"/>
              </w:rPr>
              <w:t>Planear y organizar las campañas que habrá en los</w:t>
            </w:r>
            <w:r w:rsidR="00DC604E">
              <w:rPr>
                <w:rFonts w:ascii="Arial" w:eastAsia="Arial" w:hAnsi="Arial" w:cs="Arial"/>
                <w:sz w:val="20"/>
                <w:szCs w:val="20"/>
              </w:rPr>
              <w:t xml:space="preserve"> </w:t>
            </w:r>
            <w:r w:rsidRPr="00DC604E">
              <w:rPr>
                <w:rFonts w:ascii="Arial" w:eastAsia="Arial" w:hAnsi="Arial" w:cs="Arial"/>
                <w:sz w:val="20"/>
                <w:szCs w:val="20"/>
              </w:rPr>
              <w:t>próximos meses en base a las colonias que lo han</w:t>
            </w:r>
            <w:r w:rsidR="00DC604E">
              <w:rPr>
                <w:rFonts w:ascii="Arial" w:eastAsia="Arial" w:hAnsi="Arial" w:cs="Arial"/>
                <w:sz w:val="20"/>
                <w:szCs w:val="20"/>
              </w:rPr>
              <w:t xml:space="preserve"> </w:t>
            </w:r>
            <w:r w:rsidRPr="00DC604E">
              <w:rPr>
                <w:rFonts w:ascii="Arial" w:eastAsia="Arial" w:hAnsi="Arial" w:cs="Arial"/>
                <w:sz w:val="20"/>
                <w:szCs w:val="20"/>
              </w:rPr>
              <w:t>solicitado vía telefónica o personal, vía participación</w:t>
            </w:r>
            <w:r w:rsidR="00DC604E">
              <w:rPr>
                <w:rFonts w:ascii="Arial" w:eastAsia="Arial" w:hAnsi="Arial" w:cs="Arial"/>
                <w:sz w:val="20"/>
                <w:szCs w:val="20"/>
              </w:rPr>
              <w:t xml:space="preserve"> </w:t>
            </w:r>
            <w:r w:rsidRPr="00DC604E">
              <w:rPr>
                <w:rFonts w:ascii="Arial" w:eastAsia="Arial" w:hAnsi="Arial" w:cs="Arial"/>
                <w:sz w:val="20"/>
                <w:szCs w:val="20"/>
              </w:rPr>
              <w:t>ciudadana y/o recuento de colonias.</w:t>
            </w:r>
          </w:p>
          <w:p w14:paraId="7A68F8E1" w14:textId="77777777" w:rsidR="00AF4EA9" w:rsidRPr="00AF4EA9" w:rsidRDefault="00AF4EA9" w:rsidP="00AF4EA9">
            <w:pPr>
              <w:spacing w:after="0"/>
              <w:jc w:val="both"/>
              <w:rPr>
                <w:rFonts w:ascii="Arial" w:eastAsia="Arial" w:hAnsi="Arial" w:cs="Arial"/>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E11DA3" w14:textId="3ACE2F15"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Jefe (a) de Departamento, </w:t>
            </w:r>
          </w:p>
          <w:p w14:paraId="4D3AF4B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Área Clínica </w:t>
            </w:r>
          </w:p>
        </w:tc>
      </w:tr>
      <w:tr w:rsidR="00AF4EA9" w:rsidRPr="00AF4EA9" w14:paraId="0ECAF38B"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98E8267" w14:textId="007E6AC9"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092F91"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Solicitar apoyo a Secretaría de Salud Jalisco</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5985C524" w14:textId="77777777" w:rsidR="00AF4EA9" w:rsidRPr="00AF4EA9" w:rsidRDefault="00AF4EA9" w:rsidP="00AF4EA9">
            <w:pPr>
              <w:numPr>
                <w:ilvl w:val="1"/>
                <w:numId w:val="152"/>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 xml:space="preserve">Elaborar oficio con anterioridad dirigido a la Secretaría de Salud, en el cual se solicita el número de frascos de vacuna antirrábica que se requieran. </w:t>
            </w:r>
          </w:p>
          <w:p w14:paraId="7BE8DFF3" w14:textId="77777777" w:rsidR="00AF4EA9" w:rsidRPr="00AF4EA9" w:rsidRDefault="00AF4EA9" w:rsidP="00AF4EA9">
            <w:pPr>
              <w:spacing w:after="0" w:line="240" w:lineRule="auto"/>
              <w:ind w:left="360"/>
              <w:contextualSpacing/>
              <w:jc w:val="both"/>
              <w:rPr>
                <w:rFonts w:ascii="Arial" w:eastAsia="Arial" w:hAnsi="Arial" w:cs="Arial"/>
                <w:sz w:val="20"/>
                <w:szCs w:val="20"/>
                <w:lang w:val="es-ES_tradnl"/>
              </w:rPr>
            </w:pPr>
          </w:p>
          <w:p w14:paraId="6751CFFC" w14:textId="3A38A623" w:rsidR="00AF4EA9" w:rsidRPr="00DC604E" w:rsidRDefault="00AF4EA9" w:rsidP="00AF4EA9">
            <w:pPr>
              <w:numPr>
                <w:ilvl w:val="1"/>
                <w:numId w:val="152"/>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rPr>
              <w:t>Se envía el oficio a la secretaría de Salu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8A4EE9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Departamento </w:t>
            </w:r>
          </w:p>
          <w:p w14:paraId="7A61A38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tc>
      </w:tr>
      <w:tr w:rsidR="00AF4EA9" w:rsidRPr="00AF4EA9" w14:paraId="341E2BD3" w14:textId="77777777" w:rsidTr="00DC604E">
        <w:trPr>
          <w:trHeight w:val="1134"/>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AEDE740"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CD4E3A"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Recibir apoyo por parte de Secretaría de Salud</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63EE7F3" w14:textId="77777777" w:rsidR="00AF4EA9" w:rsidRPr="00AF4EA9" w:rsidRDefault="00AF4EA9" w:rsidP="00AF4EA9">
            <w:pPr>
              <w:numPr>
                <w:ilvl w:val="0"/>
                <w:numId w:val="150"/>
              </w:numPr>
              <w:spacing w:after="0" w:line="240" w:lineRule="auto"/>
              <w:contextualSpacing/>
              <w:jc w:val="both"/>
              <w:rPr>
                <w:rFonts w:ascii="Arial" w:eastAsia="Arial" w:hAnsi="Arial" w:cs="Arial"/>
                <w:vanish/>
                <w:color w:val="000000"/>
                <w:sz w:val="20"/>
                <w:szCs w:val="20"/>
                <w:lang w:val="es-ES_tradnl"/>
              </w:rPr>
            </w:pPr>
          </w:p>
          <w:p w14:paraId="61F10A89"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oficio de respuesta. </w:t>
            </w:r>
          </w:p>
          <w:p w14:paraId="772E1B35"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3ED6C09B"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por parte de la secretaria de salud </w:t>
            </w:r>
          </w:p>
          <w:p w14:paraId="4FA7D9FE" w14:textId="1D8C993D" w:rsidR="00AF4EA9" w:rsidRDefault="00DC604E"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V</w:t>
            </w:r>
            <w:r w:rsidR="00AF4EA9" w:rsidRPr="00AF4EA9">
              <w:rPr>
                <w:rFonts w:ascii="Arial" w:eastAsia="Arial" w:hAnsi="Arial" w:cs="Arial"/>
                <w:color w:val="000000"/>
                <w:sz w:val="20"/>
                <w:szCs w:val="20"/>
                <w:lang w:val="es-ES_tradnl"/>
              </w:rPr>
              <w:t>acunas</w:t>
            </w:r>
          </w:p>
          <w:p w14:paraId="7562BD63" w14:textId="16C816DC" w:rsidR="00AF4EA9" w:rsidRDefault="00DC604E"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DC604E">
              <w:rPr>
                <w:rFonts w:ascii="Arial" w:eastAsia="Arial" w:hAnsi="Arial" w:cs="Arial"/>
                <w:color w:val="000000"/>
                <w:sz w:val="20"/>
                <w:szCs w:val="20"/>
                <w:lang w:val="es-ES_tradnl"/>
              </w:rPr>
              <w:t>J</w:t>
            </w:r>
            <w:r w:rsidR="00AF4EA9" w:rsidRPr="00DC604E">
              <w:rPr>
                <w:rFonts w:ascii="Arial" w:eastAsia="Arial" w:hAnsi="Arial" w:cs="Arial"/>
                <w:color w:val="000000"/>
                <w:sz w:val="20"/>
                <w:szCs w:val="20"/>
                <w:lang w:val="es-ES_tradnl"/>
              </w:rPr>
              <w:t>eringas</w:t>
            </w:r>
          </w:p>
          <w:p w14:paraId="6808702E" w14:textId="77777777" w:rsidR="00AF4EA9" w:rsidRDefault="00AF4EA9"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DC604E">
              <w:rPr>
                <w:rFonts w:ascii="Arial" w:eastAsia="Arial" w:hAnsi="Arial" w:cs="Arial"/>
                <w:color w:val="000000"/>
                <w:sz w:val="20"/>
                <w:szCs w:val="20"/>
                <w:lang w:val="es-ES_tradnl"/>
              </w:rPr>
              <w:t xml:space="preserve">talones con folios oficiales </w:t>
            </w:r>
          </w:p>
          <w:p w14:paraId="26C4803C" w14:textId="77777777" w:rsidR="00AF4EA9" w:rsidRPr="00DC604E" w:rsidRDefault="00AF4EA9" w:rsidP="00DC604E">
            <w:pPr>
              <w:numPr>
                <w:ilvl w:val="0"/>
                <w:numId w:val="132"/>
              </w:numPr>
              <w:spacing w:after="0" w:line="240" w:lineRule="auto"/>
              <w:ind w:left="743" w:hanging="425"/>
              <w:contextualSpacing/>
              <w:rPr>
                <w:rFonts w:ascii="Arial" w:eastAsia="Arial" w:hAnsi="Arial" w:cs="Arial"/>
                <w:color w:val="000000"/>
                <w:sz w:val="20"/>
                <w:szCs w:val="20"/>
                <w:lang w:val="es-ES_tradnl"/>
              </w:rPr>
            </w:pPr>
            <w:r w:rsidRPr="00DC604E">
              <w:rPr>
                <w:rFonts w:ascii="Arial" w:eastAsia="Arial" w:hAnsi="Arial" w:cs="Arial"/>
                <w:color w:val="000000"/>
                <w:sz w:val="20"/>
                <w:szCs w:val="20"/>
                <w:lang w:val="es-ES_tradnl"/>
              </w:rPr>
              <w:t>placas para los animales</w:t>
            </w:r>
          </w:p>
          <w:p w14:paraId="5B784A5F" w14:textId="77777777" w:rsidR="00AF4EA9" w:rsidRPr="00AF4EA9" w:rsidRDefault="00AF4EA9" w:rsidP="00AF4EA9">
            <w:pPr>
              <w:ind w:left="36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w:t>
            </w:r>
          </w:p>
          <w:p w14:paraId="30CA10C7"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Firma el oficio de entrega por parte de Secretaría de Salud.  </w:t>
            </w:r>
          </w:p>
          <w:p w14:paraId="52F27C35"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3B93D5E5" w14:textId="77777777" w:rsidR="00AF4EA9" w:rsidRPr="00AF4EA9" w:rsidRDefault="00AF4EA9" w:rsidP="00AF4EA9">
            <w:pPr>
              <w:numPr>
                <w:ilvl w:val="1"/>
                <w:numId w:val="17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frigerar las vacunas.</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1877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w:t>
            </w:r>
          </w:p>
          <w:p w14:paraId="5136887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tc>
      </w:tr>
      <w:tr w:rsidR="00AF4EA9" w:rsidRPr="00AF4EA9" w14:paraId="2D7AF948"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4841B6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1B87B8"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Realizar campaña de vacunación.</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74FD3CA" w14:textId="7EFA4243" w:rsidR="00AF4EA9" w:rsidRPr="00DC604E" w:rsidRDefault="00AF4EA9" w:rsidP="00AF4EA9">
            <w:pPr>
              <w:numPr>
                <w:ilvl w:val="1"/>
                <w:numId w:val="150"/>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Solicitar de ser necesario la instalación de toldos y</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sillas para llevar a cabo el programa en la colonia y</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lugar señalado en coordinación con la Dirección de Servicio y Eventos Especiales.</w:t>
            </w:r>
          </w:p>
          <w:p w14:paraId="0C7CBB96" w14:textId="77777777" w:rsidR="00AF4EA9" w:rsidRPr="00AF4EA9" w:rsidRDefault="00AF4EA9" w:rsidP="00AF4EA9">
            <w:pPr>
              <w:spacing w:after="0" w:line="240" w:lineRule="auto"/>
              <w:jc w:val="both"/>
              <w:rPr>
                <w:rFonts w:ascii="Arial" w:hAnsi="Arial" w:cs="Arial"/>
                <w:color w:val="000000"/>
                <w:sz w:val="20"/>
                <w:szCs w:val="20"/>
                <w:lang w:val="es-ES_tradnl"/>
              </w:rPr>
            </w:pPr>
          </w:p>
          <w:p w14:paraId="189C8828" w14:textId="55B2381C" w:rsidR="00AF4EA9" w:rsidRPr="00DC604E" w:rsidRDefault="00AF4EA9" w:rsidP="00AF4EA9">
            <w:pPr>
              <w:numPr>
                <w:ilvl w:val="1"/>
                <w:numId w:val="150"/>
              </w:numPr>
              <w:spacing w:after="0" w:line="240" w:lineRule="auto"/>
              <w:contextualSpacing/>
              <w:jc w:val="both"/>
              <w:rPr>
                <w:rFonts w:ascii="Arial" w:hAnsi="Arial" w:cs="Arial"/>
                <w:color w:val="000000"/>
                <w:sz w:val="20"/>
                <w:szCs w:val="20"/>
                <w:lang w:val="es-ES_tradnl"/>
              </w:rPr>
            </w:pPr>
            <w:r w:rsidRPr="00AF4EA9">
              <w:rPr>
                <w:rFonts w:ascii="Arial" w:hAnsi="Arial" w:cs="Arial"/>
                <w:color w:val="000000"/>
                <w:sz w:val="20"/>
                <w:szCs w:val="20"/>
              </w:rPr>
              <w:t>Trasladarse al lugar planeado el día acordado donde</w:t>
            </w:r>
            <w:r w:rsidR="00DC604E">
              <w:rPr>
                <w:rFonts w:ascii="Arial" w:hAnsi="Arial" w:cs="Arial"/>
                <w:color w:val="000000"/>
                <w:sz w:val="20"/>
                <w:szCs w:val="20"/>
                <w:lang w:val="es-ES_tradnl"/>
              </w:rPr>
              <w:t xml:space="preserve"> </w:t>
            </w:r>
            <w:r w:rsidRPr="00DC604E">
              <w:rPr>
                <w:rFonts w:ascii="Arial" w:hAnsi="Arial" w:cs="Arial"/>
                <w:color w:val="000000"/>
                <w:sz w:val="20"/>
                <w:szCs w:val="20"/>
              </w:rPr>
              <w:t>se proporcionará el servicio de vacunación antirrábico.</w:t>
            </w:r>
          </w:p>
          <w:p w14:paraId="482025EC" w14:textId="77777777" w:rsidR="00AF4EA9" w:rsidRPr="00AF4EA9" w:rsidRDefault="00AF4EA9" w:rsidP="00AF4EA9">
            <w:pPr>
              <w:spacing w:after="0" w:line="240" w:lineRule="auto"/>
              <w:jc w:val="both"/>
              <w:rPr>
                <w:rFonts w:ascii="Arial" w:hAnsi="Arial" w:cs="Arial"/>
                <w:color w:val="000000"/>
                <w:sz w:val="20"/>
                <w:szCs w:val="20"/>
              </w:rPr>
            </w:pPr>
          </w:p>
          <w:p w14:paraId="19763710" w14:textId="4C48D7E2" w:rsidR="00AF4EA9" w:rsidRPr="00DC604E" w:rsidRDefault="00AF4EA9" w:rsidP="00AF4EA9">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Asignar y coordinar las actividades de vacunación con</w:t>
            </w:r>
            <w:r w:rsidR="00DC604E">
              <w:rPr>
                <w:rFonts w:ascii="Arial" w:hAnsi="Arial" w:cs="Arial"/>
                <w:color w:val="000000"/>
                <w:sz w:val="20"/>
                <w:szCs w:val="20"/>
              </w:rPr>
              <w:t xml:space="preserve"> </w:t>
            </w:r>
            <w:r w:rsidRPr="00DC604E">
              <w:rPr>
                <w:rFonts w:ascii="Arial" w:hAnsi="Arial" w:cs="Arial"/>
                <w:color w:val="000000"/>
                <w:sz w:val="20"/>
                <w:szCs w:val="20"/>
              </w:rPr>
              <w:t>el personal del Departamento.</w:t>
            </w:r>
          </w:p>
          <w:p w14:paraId="672B1DE1" w14:textId="77777777" w:rsidR="00AF4EA9" w:rsidRPr="00AF4EA9" w:rsidRDefault="00AF4EA9" w:rsidP="00AF4EA9">
            <w:pPr>
              <w:spacing w:after="0" w:line="240" w:lineRule="auto"/>
              <w:jc w:val="both"/>
              <w:rPr>
                <w:rFonts w:ascii="Arial" w:hAnsi="Arial" w:cs="Arial"/>
                <w:color w:val="000000"/>
                <w:sz w:val="20"/>
                <w:szCs w:val="20"/>
              </w:rPr>
            </w:pPr>
          </w:p>
          <w:p w14:paraId="7C261BFF" w14:textId="77777777" w:rsidR="00AF4EA9" w:rsidRPr="00AF4EA9" w:rsidRDefault="00AF4EA9" w:rsidP="00AF4EA9">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 xml:space="preserve">Requerir en caso ineludible el apoyo con personal médico de la secretaria de Salud para la aplicación de las vacunas. </w:t>
            </w:r>
          </w:p>
          <w:p w14:paraId="5D0D0EFB" w14:textId="77777777" w:rsidR="00AF4EA9" w:rsidRPr="00AF4EA9" w:rsidRDefault="00AF4EA9" w:rsidP="00AF4EA9">
            <w:pPr>
              <w:spacing w:after="0" w:line="240" w:lineRule="auto"/>
              <w:ind w:left="360"/>
              <w:contextualSpacing/>
              <w:jc w:val="both"/>
              <w:rPr>
                <w:rFonts w:ascii="Arial" w:hAnsi="Arial" w:cs="Arial"/>
                <w:color w:val="000000"/>
                <w:sz w:val="20"/>
                <w:szCs w:val="20"/>
              </w:rPr>
            </w:pPr>
          </w:p>
          <w:p w14:paraId="38D7F36E" w14:textId="32410B92" w:rsidR="00AF4EA9" w:rsidRPr="00DC604E" w:rsidRDefault="00AF4EA9" w:rsidP="00DC604E">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Organizar y llevar el control del evento tomando lo</w:t>
            </w:r>
            <w:r w:rsidR="00DC604E">
              <w:rPr>
                <w:rFonts w:ascii="Arial" w:hAnsi="Arial" w:cs="Arial"/>
                <w:color w:val="000000"/>
                <w:sz w:val="20"/>
                <w:szCs w:val="20"/>
              </w:rPr>
              <w:t xml:space="preserve">s </w:t>
            </w:r>
            <w:r w:rsidRPr="00DC604E">
              <w:rPr>
                <w:rFonts w:ascii="Arial" w:hAnsi="Arial" w:cs="Arial"/>
                <w:color w:val="000000"/>
                <w:sz w:val="20"/>
                <w:szCs w:val="20"/>
              </w:rPr>
              <w:t>datos de los asistentes y sus mascotas para control interno.</w:t>
            </w:r>
          </w:p>
          <w:p w14:paraId="4FA28772" w14:textId="77777777" w:rsidR="00AF4EA9" w:rsidRPr="00AF4EA9" w:rsidRDefault="00AF4EA9" w:rsidP="00AF4EA9">
            <w:pPr>
              <w:spacing w:after="0" w:line="240" w:lineRule="auto"/>
              <w:ind w:left="360"/>
              <w:contextualSpacing/>
              <w:jc w:val="both"/>
              <w:rPr>
                <w:rFonts w:ascii="Arial" w:hAnsi="Arial" w:cs="Arial"/>
                <w:color w:val="000000"/>
                <w:sz w:val="20"/>
                <w:szCs w:val="20"/>
              </w:rPr>
            </w:pPr>
          </w:p>
          <w:p w14:paraId="2932FB01" w14:textId="77777777" w:rsidR="00AF4EA9" w:rsidRPr="00AF4EA9" w:rsidRDefault="00AF4EA9" w:rsidP="00AF4EA9">
            <w:pPr>
              <w:numPr>
                <w:ilvl w:val="1"/>
                <w:numId w:val="150"/>
              </w:numPr>
              <w:spacing w:after="0" w:line="240" w:lineRule="auto"/>
              <w:contextualSpacing/>
              <w:jc w:val="both"/>
              <w:rPr>
                <w:rFonts w:ascii="Arial" w:hAnsi="Arial" w:cs="Arial"/>
                <w:color w:val="000000"/>
                <w:sz w:val="20"/>
                <w:szCs w:val="20"/>
              </w:rPr>
            </w:pPr>
            <w:r w:rsidRPr="00AF4EA9">
              <w:rPr>
                <w:rFonts w:ascii="Arial" w:hAnsi="Arial" w:cs="Arial"/>
                <w:color w:val="000000"/>
                <w:sz w:val="20"/>
                <w:szCs w:val="20"/>
              </w:rPr>
              <w:t>Elaborar y entregar el talón oficial para el propietario.</w:t>
            </w:r>
          </w:p>
          <w:p w14:paraId="23D41FFE" w14:textId="77777777" w:rsidR="00AF4EA9" w:rsidRPr="00AF4EA9" w:rsidRDefault="00AF4EA9" w:rsidP="00AF4EA9">
            <w:pPr>
              <w:spacing w:after="0" w:line="240" w:lineRule="auto"/>
              <w:ind w:left="360"/>
              <w:contextualSpacing/>
              <w:jc w:val="both"/>
              <w:rPr>
                <w:rFonts w:ascii="Arial" w:hAnsi="Arial" w:cs="Arial"/>
                <w:color w:val="000000"/>
                <w:sz w:val="20"/>
                <w:szCs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BDC29D1"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Departamento</w:t>
            </w:r>
          </w:p>
          <w:p w14:paraId="683D08E5" w14:textId="77777777" w:rsidR="00AF4EA9" w:rsidRPr="00AF4EA9" w:rsidRDefault="00AF4EA9" w:rsidP="00AF4EA9">
            <w:pPr>
              <w:rPr>
                <w:rFonts w:ascii="Arial" w:hAnsi="Arial" w:cs="Arial"/>
                <w:color w:val="000000"/>
                <w:sz w:val="20"/>
                <w:szCs w:val="20"/>
                <w:lang w:val="es-ES_tradnl"/>
              </w:rPr>
            </w:pPr>
          </w:p>
          <w:p w14:paraId="088B2E7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Área Clínica</w:t>
            </w:r>
          </w:p>
          <w:p w14:paraId="5E81FC3E" w14:textId="77777777" w:rsidR="00AF4EA9" w:rsidRPr="00AF4EA9" w:rsidRDefault="00AF4EA9" w:rsidP="00AF4EA9">
            <w:pPr>
              <w:rPr>
                <w:rFonts w:ascii="Arial" w:hAnsi="Arial" w:cs="Arial"/>
                <w:color w:val="000000"/>
                <w:sz w:val="20"/>
                <w:szCs w:val="20"/>
                <w:lang w:val="es-ES_tradnl"/>
              </w:rPr>
            </w:pPr>
          </w:p>
          <w:p w14:paraId="3BB6CA2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 (a) Veterinario (a)</w:t>
            </w:r>
          </w:p>
          <w:p w14:paraId="6E7584F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a)</w:t>
            </w:r>
          </w:p>
        </w:tc>
      </w:tr>
      <w:tr w:rsidR="00AF4EA9" w:rsidRPr="00AF4EA9" w14:paraId="22C042E4"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61BA1B3E"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B3FC6E"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Capturar los datos y elaboración de informe.</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137556AB" w14:textId="4EAC733E" w:rsidR="00AF4EA9" w:rsidRPr="00DC604E" w:rsidRDefault="00AF4EA9" w:rsidP="00AF4EA9">
            <w:pPr>
              <w:numPr>
                <w:ilvl w:val="1"/>
                <w:numId w:val="153"/>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Capturar los datos de los folios en el sistema, para </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conteo de las vacunas aplicadas.</w:t>
            </w:r>
          </w:p>
          <w:p w14:paraId="178A8CF5" w14:textId="77777777" w:rsidR="00AF4EA9" w:rsidRPr="00AF4EA9" w:rsidRDefault="00AF4EA9" w:rsidP="00AF4EA9">
            <w:pPr>
              <w:spacing w:after="0"/>
              <w:jc w:val="both"/>
              <w:rPr>
                <w:rFonts w:ascii="Arial" w:hAnsi="Arial" w:cs="Arial"/>
                <w:color w:val="000000"/>
                <w:sz w:val="20"/>
                <w:szCs w:val="20"/>
                <w:lang w:val="es-ES_tradnl"/>
              </w:rPr>
            </w:pPr>
          </w:p>
          <w:p w14:paraId="2CB22B74" w14:textId="728C40E1" w:rsidR="00AF4EA9" w:rsidRPr="00DC604E" w:rsidRDefault="00AF4EA9" w:rsidP="00AF4EA9">
            <w:pPr>
              <w:numPr>
                <w:ilvl w:val="1"/>
                <w:numId w:val="153"/>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enviar un informe mensual de los servicios</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de vacunación antirrábica realizados para la Secretaría</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de Salu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A39C0F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24AD2DB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o(a)</w:t>
            </w:r>
          </w:p>
        </w:tc>
      </w:tr>
    </w:tbl>
    <w:p w14:paraId="44D2E42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69872592"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0B952D8"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51"/>
        <w:gridCol w:w="5367"/>
      </w:tblGrid>
      <w:tr w:rsidR="00AF4EA9" w:rsidRPr="00AF4EA9" w14:paraId="6D88D3E5" w14:textId="77777777" w:rsidTr="002D6E72">
        <w:tc>
          <w:tcPr>
            <w:tcW w:w="4551" w:type="dxa"/>
            <w:shd w:val="clear" w:color="auto" w:fill="auto"/>
            <w:tcMar>
              <w:top w:w="0" w:type="dxa"/>
              <w:left w:w="108" w:type="dxa"/>
              <w:bottom w:w="0" w:type="dxa"/>
              <w:right w:w="108" w:type="dxa"/>
            </w:tcMar>
            <w:hideMark/>
          </w:tcPr>
          <w:p w14:paraId="60ABE529"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67" w:type="dxa"/>
            <w:shd w:val="clear" w:color="auto" w:fill="auto"/>
            <w:tcMar>
              <w:top w:w="0" w:type="dxa"/>
              <w:left w:w="108" w:type="dxa"/>
              <w:bottom w:w="0" w:type="dxa"/>
              <w:right w:w="108" w:type="dxa"/>
            </w:tcMar>
            <w:hideMark/>
          </w:tcPr>
          <w:p w14:paraId="3D8334AE"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6194B839" w14:textId="77777777" w:rsidTr="002D6E72">
        <w:tc>
          <w:tcPr>
            <w:tcW w:w="4551" w:type="dxa"/>
            <w:shd w:val="clear" w:color="auto" w:fill="auto"/>
            <w:tcMar>
              <w:top w:w="0" w:type="dxa"/>
              <w:left w:w="108" w:type="dxa"/>
              <w:bottom w:w="0" w:type="dxa"/>
              <w:right w:w="108" w:type="dxa"/>
            </w:tcMar>
            <w:hideMark/>
          </w:tcPr>
          <w:p w14:paraId="3535EC7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ción de campañas y solicitud de medicamentos.</w:t>
            </w:r>
          </w:p>
        </w:tc>
        <w:tc>
          <w:tcPr>
            <w:tcW w:w="5367" w:type="dxa"/>
            <w:shd w:val="clear" w:color="auto" w:fill="auto"/>
            <w:tcMar>
              <w:top w:w="0" w:type="dxa"/>
              <w:left w:w="108" w:type="dxa"/>
              <w:bottom w:w="0" w:type="dxa"/>
              <w:right w:w="108" w:type="dxa"/>
            </w:tcMar>
            <w:hideMark/>
          </w:tcPr>
          <w:p w14:paraId="70BE00EC"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Aplicación de vacuna, elaboración y entrega de informe.</w:t>
            </w:r>
          </w:p>
          <w:p w14:paraId="4436608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75232D7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216C5C51" w14:textId="77777777" w:rsidR="00AF4EA9" w:rsidRPr="00AF4EA9" w:rsidRDefault="00AF4EA9" w:rsidP="00AF4EA9">
      <w:pPr>
        <w:spacing w:after="0" w:line="240" w:lineRule="auto"/>
        <w:rPr>
          <w:rFonts w:ascii="Times New Roman" w:eastAsia="Times New Roman" w:hAnsi="Times New Roman"/>
          <w:sz w:val="24"/>
          <w:szCs w:val="24"/>
          <w:lang w:eastAsia="es-ES"/>
        </w:rPr>
      </w:pPr>
    </w:p>
    <w:p w14:paraId="0996D471"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7A60A04E"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67F2C572"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72"/>
      </w:tblGrid>
      <w:tr w:rsidR="00AF4EA9" w:rsidRPr="00AF4EA9" w14:paraId="5D9A85FA" w14:textId="77777777" w:rsidTr="002D6E72">
        <w:tc>
          <w:tcPr>
            <w:tcW w:w="737" w:type="dxa"/>
          </w:tcPr>
          <w:p w14:paraId="678DA30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3FB3D347"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0BD2A2D"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72" w:type="dxa"/>
          </w:tcPr>
          <w:p w14:paraId="2407E2F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0707B19C" w14:textId="77777777" w:rsidTr="002D6E72">
        <w:tc>
          <w:tcPr>
            <w:tcW w:w="737" w:type="dxa"/>
            <w:vAlign w:val="center"/>
          </w:tcPr>
          <w:p w14:paraId="0C12B1C6"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443AA643"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19092E0F"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Realizar la campaña: ser agredido por los animales que se vacunarán</w:t>
            </w:r>
          </w:p>
          <w:p w14:paraId="1038C780"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6D4A2901"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5113EB59"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72" w:type="dxa"/>
          </w:tcPr>
          <w:p w14:paraId="04388309"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Llevar a cabo las campañas con todas las medidas de precaución pertinentes (guantes de carnaza, bozal, correas, etc.), así como el correcto manejo de los pacientes.</w:t>
            </w:r>
          </w:p>
        </w:tc>
      </w:tr>
    </w:tbl>
    <w:p w14:paraId="4D357022" w14:textId="77777777" w:rsidR="00AF4EA9" w:rsidRPr="00AF4EA9" w:rsidRDefault="00AF4EA9" w:rsidP="00AF4EA9">
      <w:pPr>
        <w:spacing w:after="80"/>
        <w:ind w:left="8985"/>
        <w:rPr>
          <w:rFonts w:ascii="Arial" w:eastAsia="Arial" w:hAnsi="Arial" w:cs="Arial"/>
          <w:sz w:val="14"/>
        </w:rPr>
      </w:pPr>
    </w:p>
    <w:p w14:paraId="163E4803" w14:textId="77777777" w:rsidR="00DC604E" w:rsidRDefault="00DC604E" w:rsidP="00AF4EA9">
      <w:pPr>
        <w:spacing w:before="240" w:line="276" w:lineRule="auto"/>
        <w:jc w:val="both"/>
        <w:rPr>
          <w:rFonts w:ascii="Arial" w:hAnsi="Arial" w:cs="Arial"/>
          <w:b/>
          <w:bCs/>
          <w:sz w:val="20"/>
          <w:szCs w:val="20"/>
          <w:u w:val="single"/>
        </w:rPr>
      </w:pPr>
    </w:p>
    <w:p w14:paraId="0F50A32F" w14:textId="77777777" w:rsidR="00DC604E" w:rsidRDefault="00DC604E" w:rsidP="00AF4EA9">
      <w:pPr>
        <w:spacing w:before="240" w:line="276" w:lineRule="auto"/>
        <w:jc w:val="both"/>
        <w:rPr>
          <w:rFonts w:ascii="Arial" w:hAnsi="Arial" w:cs="Arial"/>
          <w:b/>
          <w:bCs/>
          <w:sz w:val="20"/>
          <w:szCs w:val="20"/>
          <w:u w:val="single"/>
        </w:rPr>
      </w:pPr>
    </w:p>
    <w:p w14:paraId="161BA69D" w14:textId="77777777" w:rsidR="00AF4EA9" w:rsidRPr="00AF4EA9" w:rsidRDefault="00AF4EA9" w:rsidP="00AF4EA9">
      <w:pPr>
        <w:spacing w:before="240" w:line="276" w:lineRule="auto"/>
        <w:jc w:val="both"/>
        <w:rPr>
          <w:rFonts w:ascii="Arial" w:hAnsi="Arial" w:cs="Arial"/>
          <w:b/>
          <w:bCs/>
          <w:sz w:val="20"/>
          <w:szCs w:val="20"/>
          <w:u w:val="single"/>
        </w:rPr>
      </w:pPr>
      <w:r w:rsidRPr="00AF4EA9">
        <w:rPr>
          <w:rFonts w:ascii="Arial" w:hAnsi="Arial" w:cs="Arial"/>
          <w:b/>
          <w:bCs/>
          <w:sz w:val="20"/>
          <w:szCs w:val="20"/>
          <w:u w:val="single"/>
        </w:rPr>
        <w:t xml:space="preserve">Diagrama de flujo: </w:t>
      </w:r>
    </w:p>
    <w:p w14:paraId="3DD39BD8" w14:textId="18990B6B" w:rsidR="00AF4EA9" w:rsidRPr="00AF4EA9" w:rsidRDefault="00A738A6" w:rsidP="00AF4EA9">
      <w:pPr>
        <w:spacing w:before="240" w:line="276" w:lineRule="auto"/>
        <w:jc w:val="both"/>
        <w:rPr>
          <w:rFonts w:ascii="Arial" w:hAnsi="Arial" w:cs="Arial"/>
          <w:b/>
          <w:bCs/>
          <w:sz w:val="20"/>
          <w:szCs w:val="20"/>
          <w:u w:val="single"/>
        </w:rPr>
      </w:pPr>
      <w:r w:rsidRPr="00AF4EA9">
        <w:object w:dxaOrig="11235" w:dyaOrig="16170" w14:anchorId="59A48B31">
          <v:shape id="_x0000_i1083" type="#_x0000_t75" style="width:464.4pt;height:582pt" o:ole="">
            <v:imagedata r:id="rId127" o:title=""/>
          </v:shape>
          <o:OLEObject Type="Embed" ProgID="Visio.Drawing.15" ShapeID="_x0000_i1083" DrawAspect="Content" ObjectID="_1731134175" r:id="rId128"/>
        </w:object>
      </w:r>
    </w:p>
    <w:p w14:paraId="7A0E79E4" w14:textId="77777777" w:rsidR="00AF4EA9" w:rsidRPr="00AF4EA9" w:rsidRDefault="00AF4EA9" w:rsidP="00DC604E">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09- Proceso para campañas de esterilización gratuita.</w:t>
      </w:r>
      <w:r w:rsidRPr="00AF4EA9">
        <w:rPr>
          <w:rFonts w:ascii="Arial" w:eastAsia="Arial" w:hAnsi="Arial" w:cs="Arial"/>
          <w:b/>
          <w:sz w:val="24"/>
          <w:szCs w:val="24"/>
        </w:rPr>
        <w:t xml:space="preserve"> </w:t>
      </w:r>
      <w:r w:rsidRPr="00AF4EA9">
        <w:rPr>
          <w:rFonts w:ascii="Arial" w:hAnsi="Arial" w:cs="Arial"/>
          <w:b/>
          <w:color w:val="000000"/>
          <w:sz w:val="24"/>
          <w:szCs w:val="24"/>
          <w:lang w:val="es-ES_tradnl"/>
        </w:rPr>
        <w:t xml:space="preserve"> </w:t>
      </w:r>
    </w:p>
    <w:p w14:paraId="728F79E5" w14:textId="77777777" w:rsidR="00DC604E" w:rsidRDefault="00DC604E" w:rsidP="00DC604E">
      <w:pPr>
        <w:spacing w:after="0" w:line="240" w:lineRule="auto"/>
        <w:rPr>
          <w:rFonts w:ascii="Arial" w:hAnsi="Arial" w:cs="Arial"/>
          <w:b/>
          <w:sz w:val="20"/>
          <w:szCs w:val="20"/>
          <w:u w:val="single"/>
          <w:lang w:val="es-ES_tradnl"/>
        </w:rPr>
      </w:pPr>
    </w:p>
    <w:p w14:paraId="18672A86"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7DEF63B7" w14:textId="77777777" w:rsidTr="002D6E72">
        <w:trPr>
          <w:trHeight w:val="427"/>
        </w:trPr>
        <w:tc>
          <w:tcPr>
            <w:tcW w:w="9918" w:type="dxa"/>
            <w:shd w:val="clear" w:color="auto" w:fill="auto"/>
            <w:vAlign w:val="center"/>
          </w:tcPr>
          <w:p w14:paraId="48D7128C"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organizar y llevar a cabo campañas de esterilización gratuitas.</w:t>
            </w:r>
          </w:p>
        </w:tc>
      </w:tr>
    </w:tbl>
    <w:p w14:paraId="63D16208" w14:textId="77777777" w:rsidR="00AF4EA9" w:rsidRPr="00AF4EA9" w:rsidRDefault="00AF4EA9" w:rsidP="00AF4EA9">
      <w:pPr>
        <w:spacing w:after="0" w:line="240" w:lineRule="auto"/>
        <w:rPr>
          <w:rFonts w:ascii="Arial" w:hAnsi="Arial" w:cs="Arial"/>
          <w:sz w:val="20"/>
          <w:szCs w:val="20"/>
        </w:rPr>
      </w:pPr>
    </w:p>
    <w:p w14:paraId="72AAC52A"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043BE7A8" w14:textId="77777777" w:rsidTr="002D6E72">
        <w:trPr>
          <w:trHeight w:val="488"/>
        </w:trPr>
        <w:tc>
          <w:tcPr>
            <w:tcW w:w="2547" w:type="dxa"/>
            <w:shd w:val="clear" w:color="auto" w:fill="auto"/>
            <w:vAlign w:val="center"/>
          </w:tcPr>
          <w:p w14:paraId="1C5ACA8E"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62196B72"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alud Pública Municipal</w:t>
            </w:r>
          </w:p>
        </w:tc>
      </w:tr>
      <w:tr w:rsidR="00AF4EA9" w:rsidRPr="00AF4EA9" w14:paraId="0E1C3F9C" w14:textId="77777777" w:rsidTr="002D6E72">
        <w:trPr>
          <w:trHeight w:val="424"/>
        </w:trPr>
        <w:tc>
          <w:tcPr>
            <w:tcW w:w="2547" w:type="dxa"/>
            <w:shd w:val="clear" w:color="auto" w:fill="auto"/>
            <w:vAlign w:val="center"/>
          </w:tcPr>
          <w:p w14:paraId="0932D973"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7ECCB3D7"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0BC4DB00" w14:textId="77777777" w:rsidTr="002D6E72">
        <w:trPr>
          <w:trHeight w:val="544"/>
        </w:trPr>
        <w:tc>
          <w:tcPr>
            <w:tcW w:w="2547" w:type="dxa"/>
            <w:shd w:val="clear" w:color="auto" w:fill="auto"/>
            <w:vAlign w:val="center"/>
          </w:tcPr>
          <w:p w14:paraId="6CC10AED"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44CD1C56"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Jefatura de Departamento de Salud Animal</w:t>
            </w:r>
          </w:p>
        </w:tc>
      </w:tr>
    </w:tbl>
    <w:p w14:paraId="1A12349E"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47794BEB"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CDFE279" w14:textId="77777777" w:rsidTr="002D6E72">
        <w:trPr>
          <w:trHeight w:val="451"/>
        </w:trPr>
        <w:tc>
          <w:tcPr>
            <w:tcW w:w="9923" w:type="dxa"/>
            <w:shd w:val="clear" w:color="auto" w:fill="auto"/>
            <w:vAlign w:val="center"/>
          </w:tcPr>
          <w:p w14:paraId="13624AE5"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Departamento.</w:t>
            </w:r>
          </w:p>
        </w:tc>
      </w:tr>
    </w:tbl>
    <w:p w14:paraId="74000708"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401ABE42"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5D01C9A9"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10159" w:type="dxa"/>
        <w:tblInd w:w="-5" w:type="dxa"/>
        <w:tblLayout w:type="fixed"/>
        <w:tblLook w:val="04A0" w:firstRow="1" w:lastRow="0" w:firstColumn="1" w:lastColumn="0" w:noHBand="0" w:noVBand="1"/>
      </w:tblPr>
      <w:tblGrid>
        <w:gridCol w:w="992"/>
        <w:gridCol w:w="1843"/>
        <w:gridCol w:w="5387"/>
        <w:gridCol w:w="1937"/>
      </w:tblGrid>
      <w:tr w:rsidR="00AF4EA9" w:rsidRPr="00AF4EA9" w14:paraId="7C07DBEF" w14:textId="77777777" w:rsidTr="002D6E72">
        <w:trPr>
          <w:trHeight w:val="282"/>
        </w:trPr>
        <w:tc>
          <w:tcPr>
            <w:tcW w:w="992" w:type="dxa"/>
            <w:tcBorders>
              <w:bottom w:val="single" w:sz="4" w:space="0" w:color="auto"/>
            </w:tcBorders>
            <w:shd w:val="clear" w:color="auto" w:fill="auto"/>
            <w:vAlign w:val="center"/>
          </w:tcPr>
          <w:p w14:paraId="28A23083"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712BDC71"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3AB4C680"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937" w:type="dxa"/>
            <w:tcBorders>
              <w:bottom w:val="single" w:sz="4" w:space="0" w:color="auto"/>
            </w:tcBorders>
            <w:shd w:val="clear" w:color="auto" w:fill="auto"/>
            <w:vAlign w:val="center"/>
          </w:tcPr>
          <w:p w14:paraId="442FE242"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4B0CB6F4"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548D577C"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620D08"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Planear programa de campañas</w:t>
            </w:r>
          </w:p>
          <w:p w14:paraId="459AD5B4" w14:textId="77777777" w:rsidR="00AF4EA9" w:rsidRPr="00AF4EA9" w:rsidRDefault="00AF4EA9" w:rsidP="00AF4EA9">
            <w:pPr>
              <w:rPr>
                <w:rFonts w:ascii="Arial" w:eastAsia="Arial" w:hAnsi="Arial" w:cs="Arial"/>
                <w:sz w:val="20"/>
                <w:szCs w:val="20"/>
              </w:rPr>
            </w:pPr>
          </w:p>
          <w:p w14:paraId="60054683" w14:textId="77777777" w:rsidR="00AF4EA9" w:rsidRPr="00AF4EA9" w:rsidRDefault="00AF4EA9" w:rsidP="00AF4EA9">
            <w:pPr>
              <w:rPr>
                <w:rFonts w:ascii="Arial" w:eastAsia="Arial" w:hAnsi="Arial" w:cs="Arial"/>
                <w:sz w:val="20"/>
                <w:szCs w:val="20"/>
              </w:rPr>
            </w:pPr>
          </w:p>
          <w:p w14:paraId="456EED8D" w14:textId="77777777" w:rsidR="00AF4EA9" w:rsidRPr="00AF4EA9" w:rsidRDefault="00AF4EA9" w:rsidP="00AF4EA9">
            <w:pPr>
              <w:rPr>
                <w:rFonts w:ascii="Arial" w:eastAsia="Arial" w:hAnsi="Arial" w:cs="Arial"/>
                <w:sz w:val="20"/>
                <w:szCs w:val="20"/>
              </w:rPr>
            </w:pPr>
          </w:p>
          <w:p w14:paraId="4B9C0B85" w14:textId="77777777" w:rsidR="00AF4EA9" w:rsidRPr="00AF4EA9" w:rsidRDefault="00AF4EA9" w:rsidP="00AF4EA9">
            <w:pPr>
              <w:rPr>
                <w:rFonts w:ascii="Arial" w:eastAsia="Arial" w:hAnsi="Arial" w:cs="Arial"/>
                <w:sz w:val="20"/>
                <w:szCs w:val="20"/>
              </w:rPr>
            </w:pPr>
          </w:p>
          <w:p w14:paraId="3C72CA3A" w14:textId="77777777" w:rsidR="00AF4EA9" w:rsidRPr="00AF4EA9" w:rsidRDefault="00AF4EA9" w:rsidP="00AF4EA9">
            <w:pPr>
              <w:rPr>
                <w:rFonts w:ascii="Arial" w:eastAsia="Arial" w:hAnsi="Arial" w:cs="Arial"/>
                <w:sz w:val="20"/>
                <w:szCs w:val="20"/>
              </w:rPr>
            </w:pPr>
          </w:p>
          <w:p w14:paraId="1AC4F5E7" w14:textId="77777777" w:rsidR="00AF4EA9" w:rsidRPr="00AF4EA9" w:rsidRDefault="00AF4EA9" w:rsidP="00AF4EA9">
            <w:pPr>
              <w:rPr>
                <w:rFonts w:ascii="Arial" w:eastAsia="Arial" w:hAnsi="Arial" w:cs="Arial"/>
                <w:sz w:val="20"/>
                <w:szCs w:val="20"/>
              </w:rPr>
            </w:pPr>
          </w:p>
          <w:p w14:paraId="111A68CD" w14:textId="77777777" w:rsidR="00AF4EA9" w:rsidRPr="00AF4EA9" w:rsidRDefault="00AF4EA9" w:rsidP="00AF4EA9">
            <w:pPr>
              <w:rPr>
                <w:rFonts w:ascii="Arial" w:hAnsi="Arial" w:cs="Arial"/>
                <w:color w:val="000000"/>
                <w:sz w:val="20"/>
                <w:szCs w:val="20"/>
                <w:lang w:val="es-ES_tradnl"/>
              </w:rPr>
            </w:pP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D3337B2" w14:textId="77777777" w:rsidR="00AF4EA9" w:rsidRPr="00AF4EA9" w:rsidRDefault="00AF4EA9" w:rsidP="00AF4EA9">
            <w:pPr>
              <w:numPr>
                <w:ilvl w:val="1"/>
                <w:numId w:val="125"/>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Elaborar un plan de trabajo y agendar las actividades para llevar a cabo la esterilización para las mascotas domésticas.</w:t>
            </w:r>
          </w:p>
          <w:p w14:paraId="70EC7C7B" w14:textId="77777777" w:rsidR="00AF4EA9" w:rsidRPr="00AF4EA9" w:rsidRDefault="00AF4EA9" w:rsidP="00AF4EA9">
            <w:pPr>
              <w:ind w:left="360"/>
              <w:contextualSpacing/>
              <w:jc w:val="both"/>
              <w:rPr>
                <w:rFonts w:ascii="Arial" w:eastAsia="Arial" w:hAnsi="Arial" w:cs="Arial"/>
                <w:sz w:val="20"/>
                <w:szCs w:val="20"/>
              </w:rPr>
            </w:pPr>
          </w:p>
          <w:p w14:paraId="3B706C33" w14:textId="31181DFE" w:rsidR="00AF4EA9" w:rsidRPr="00AF4EA9" w:rsidRDefault="00DC604E" w:rsidP="00AF4EA9">
            <w:pPr>
              <w:numPr>
                <w:ilvl w:val="1"/>
                <w:numId w:val="125"/>
              </w:numPr>
              <w:spacing w:after="0" w:line="240" w:lineRule="auto"/>
              <w:contextualSpacing/>
              <w:jc w:val="both"/>
              <w:rPr>
                <w:rFonts w:ascii="Arial" w:eastAsia="Arial" w:hAnsi="Arial" w:cs="Arial"/>
                <w:sz w:val="20"/>
                <w:szCs w:val="20"/>
              </w:rPr>
            </w:pPr>
            <w:r>
              <w:rPr>
                <w:rFonts w:ascii="Arial" w:eastAsia="Arial" w:hAnsi="Arial" w:cs="Arial"/>
                <w:sz w:val="20"/>
                <w:szCs w:val="20"/>
              </w:rPr>
              <w:t>Planear</w:t>
            </w:r>
            <w:r w:rsidR="00AF4EA9" w:rsidRPr="00AF4EA9">
              <w:rPr>
                <w:rFonts w:ascii="Arial" w:eastAsia="Arial" w:hAnsi="Arial" w:cs="Arial"/>
                <w:sz w:val="20"/>
                <w:szCs w:val="20"/>
              </w:rPr>
              <w:t xml:space="preserve"> las campañas que habrá en los próximos meses en base a las colonias que lo han solicitado vía telefónica o personal, vía participación ciudadana y/o recuento de colonias.</w:t>
            </w:r>
          </w:p>
          <w:p w14:paraId="62F3C18F" w14:textId="77777777" w:rsidR="00AF4EA9" w:rsidRPr="00AF4EA9" w:rsidRDefault="00AF4EA9" w:rsidP="00AF4EA9">
            <w:pPr>
              <w:ind w:left="360"/>
              <w:contextualSpacing/>
              <w:jc w:val="both"/>
              <w:rPr>
                <w:rFonts w:ascii="Arial" w:eastAsia="Arial" w:hAnsi="Arial" w:cs="Arial"/>
                <w:sz w:val="20"/>
                <w:szCs w:val="20"/>
              </w:rPr>
            </w:pPr>
          </w:p>
          <w:p w14:paraId="3C556D68" w14:textId="77777777" w:rsidR="00AF4EA9" w:rsidRPr="00AF4EA9" w:rsidRDefault="00AF4EA9" w:rsidP="00AF4EA9">
            <w:pPr>
              <w:numPr>
                <w:ilvl w:val="1"/>
                <w:numId w:val="125"/>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Programar cuantas cirugías se realizarán por campaña y si se entregarán fichas o se agendará cita previamente.</w:t>
            </w:r>
          </w:p>
          <w:p w14:paraId="3452FC2F" w14:textId="77777777" w:rsidR="00AF4EA9" w:rsidRPr="00AF4EA9" w:rsidRDefault="00AF4EA9" w:rsidP="00AF4EA9">
            <w:pPr>
              <w:spacing w:after="0" w:line="240" w:lineRule="auto"/>
              <w:ind w:left="360"/>
              <w:contextualSpacing/>
              <w:jc w:val="both"/>
              <w:rPr>
                <w:rFonts w:ascii="Arial" w:eastAsia="Arial" w:hAnsi="Arial" w:cs="Arial"/>
                <w:sz w:val="20"/>
                <w:szCs w:val="20"/>
              </w:rPr>
            </w:pPr>
          </w:p>
          <w:p w14:paraId="6EA162E6" w14:textId="77777777" w:rsidR="00AF4EA9" w:rsidRPr="00AF4EA9" w:rsidRDefault="00AF4EA9" w:rsidP="00AF4EA9">
            <w:pPr>
              <w:numPr>
                <w:ilvl w:val="1"/>
                <w:numId w:val="125"/>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Solicitar apoyo a comunicación social, para promoción de la campaña.</w:t>
            </w:r>
          </w:p>
          <w:p w14:paraId="405C0ADD" w14:textId="77777777" w:rsidR="00AF4EA9" w:rsidRPr="00AF4EA9" w:rsidRDefault="00AF4EA9" w:rsidP="00AF4EA9">
            <w:pPr>
              <w:spacing w:after="0" w:line="240" w:lineRule="auto"/>
              <w:ind w:left="360"/>
              <w:contextualSpacing/>
              <w:jc w:val="both"/>
              <w:rPr>
                <w:rFonts w:ascii="Arial" w:eastAsia="Arial" w:hAnsi="Arial" w:cs="Arial"/>
                <w:sz w:val="20"/>
                <w:szCs w:val="20"/>
              </w:rPr>
            </w:pP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655FA995" w14:textId="05436E3F" w:rsid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Jefe(a) de Departamento/</w:t>
            </w:r>
          </w:p>
          <w:p w14:paraId="06E9199E" w14:textId="77777777" w:rsidR="00DC604E" w:rsidRPr="00AF4EA9" w:rsidRDefault="00DC604E" w:rsidP="00AF4EA9">
            <w:pPr>
              <w:rPr>
                <w:rFonts w:ascii="Arial" w:hAnsi="Arial" w:cs="Arial"/>
                <w:color w:val="000000"/>
                <w:sz w:val="20"/>
                <w:szCs w:val="20"/>
                <w:lang w:val="es-ES_tradnl"/>
              </w:rPr>
            </w:pPr>
          </w:p>
          <w:p w14:paraId="21F998E4"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a) de área clínica.</w:t>
            </w:r>
          </w:p>
          <w:p w14:paraId="7F6B1B8C" w14:textId="77777777" w:rsidR="00AF4EA9" w:rsidRPr="00AF4EA9" w:rsidRDefault="00AF4EA9" w:rsidP="00AF4EA9">
            <w:pPr>
              <w:rPr>
                <w:rFonts w:ascii="Arial" w:hAnsi="Arial" w:cs="Arial"/>
                <w:color w:val="000000"/>
                <w:sz w:val="20"/>
                <w:szCs w:val="20"/>
                <w:lang w:val="es-ES_tradnl"/>
              </w:rPr>
            </w:pPr>
          </w:p>
        </w:tc>
      </w:tr>
      <w:tr w:rsidR="00AF4EA9" w:rsidRPr="00AF4EA9" w14:paraId="7DEA14B3" w14:textId="77777777" w:rsidTr="00DC604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1D39A76" w14:textId="77777777" w:rsidR="00AF4EA9" w:rsidRPr="00AF4EA9" w:rsidRDefault="00AF4EA9" w:rsidP="00AF4EA9">
            <w:pPr>
              <w:spacing w:after="0"/>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DD98951" w14:textId="77777777" w:rsidR="00AF4EA9" w:rsidRPr="00AF4EA9" w:rsidRDefault="00AF4EA9" w:rsidP="00AF4EA9">
            <w:pPr>
              <w:spacing w:after="0"/>
              <w:rPr>
                <w:rFonts w:ascii="Arial" w:eastAsia="Arial" w:hAnsi="Arial" w:cs="Arial"/>
                <w:sz w:val="20"/>
                <w:szCs w:val="20"/>
              </w:rPr>
            </w:pPr>
            <w:r w:rsidRPr="00AF4EA9">
              <w:rPr>
                <w:rFonts w:ascii="Arial" w:eastAsia="Arial" w:hAnsi="Arial" w:cs="Arial"/>
                <w:sz w:val="20"/>
                <w:szCs w:val="20"/>
              </w:rPr>
              <w:t>Solicitar apoyo a Secretaría de Salud Jalisco</w:t>
            </w:r>
          </w:p>
          <w:p w14:paraId="4D75CA35" w14:textId="77777777" w:rsidR="00AF4EA9" w:rsidRPr="00AF4EA9" w:rsidRDefault="00AF4EA9" w:rsidP="00AF4EA9">
            <w:pPr>
              <w:spacing w:after="0"/>
              <w:rPr>
                <w:rFonts w:ascii="Arial" w:eastAsia="Arial" w:hAnsi="Arial" w:cs="Arial"/>
                <w:sz w:val="20"/>
                <w:szCs w:val="20"/>
              </w:rPr>
            </w:pPr>
          </w:p>
          <w:p w14:paraId="732AC64F" w14:textId="77777777" w:rsidR="00AF4EA9" w:rsidRPr="00AF4EA9" w:rsidRDefault="00AF4EA9" w:rsidP="00AF4EA9">
            <w:pPr>
              <w:spacing w:after="0"/>
              <w:rPr>
                <w:rFonts w:ascii="Arial" w:eastAsia="Arial" w:hAnsi="Arial" w:cs="Arial"/>
                <w:sz w:val="20"/>
                <w:szCs w:val="20"/>
              </w:rPr>
            </w:pPr>
          </w:p>
          <w:p w14:paraId="4B06C188" w14:textId="77777777" w:rsidR="00AF4EA9" w:rsidRPr="00AF4EA9" w:rsidRDefault="00AF4EA9" w:rsidP="00AF4EA9">
            <w:pPr>
              <w:spacing w:after="0"/>
              <w:rPr>
                <w:rFonts w:ascii="Arial" w:hAnsi="Arial" w:cs="Arial"/>
                <w:color w:val="000000"/>
                <w:sz w:val="20"/>
                <w:szCs w:val="20"/>
                <w:lang w:val="es-ES_tradnl"/>
              </w:rPr>
            </w:pP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2EC6C517" w14:textId="1569E16D" w:rsidR="00AF4EA9" w:rsidRDefault="00AF4EA9" w:rsidP="00AF4EA9">
            <w:pPr>
              <w:pStyle w:val="Prrafodelista"/>
              <w:numPr>
                <w:ilvl w:val="0"/>
                <w:numId w:val="190"/>
              </w:numPr>
              <w:spacing w:after="0" w:line="240" w:lineRule="auto"/>
              <w:ind w:left="318" w:hanging="318"/>
              <w:jc w:val="both"/>
              <w:rPr>
                <w:rFonts w:ascii="Arial" w:eastAsia="Arial" w:hAnsi="Arial" w:cs="Arial"/>
                <w:sz w:val="20"/>
                <w:szCs w:val="20"/>
                <w:lang w:val="es-ES_tradnl"/>
              </w:rPr>
            </w:pPr>
            <w:r w:rsidRPr="00DC604E">
              <w:rPr>
                <w:rFonts w:ascii="Arial" w:eastAsia="Arial" w:hAnsi="Arial" w:cs="Arial"/>
                <w:sz w:val="20"/>
                <w:szCs w:val="20"/>
                <w:lang w:val="es-ES_tradnl"/>
              </w:rPr>
              <w:t>Elaborar un oficio dirigi</w:t>
            </w:r>
            <w:r w:rsidR="00DC604E" w:rsidRPr="00DC604E">
              <w:rPr>
                <w:rFonts w:ascii="Arial" w:eastAsia="Arial" w:hAnsi="Arial" w:cs="Arial"/>
                <w:sz w:val="20"/>
                <w:szCs w:val="20"/>
                <w:lang w:val="es-ES_tradnl"/>
              </w:rPr>
              <w:t>do a Secretaría de Salud, en el</w:t>
            </w:r>
            <w:r w:rsidR="00DC604E">
              <w:rPr>
                <w:rFonts w:ascii="Arial" w:eastAsia="Arial" w:hAnsi="Arial" w:cs="Arial"/>
                <w:sz w:val="20"/>
                <w:szCs w:val="20"/>
                <w:lang w:val="es-ES_tradnl"/>
              </w:rPr>
              <w:t xml:space="preserve"> </w:t>
            </w:r>
            <w:r w:rsidRPr="00DC604E">
              <w:rPr>
                <w:rFonts w:ascii="Arial" w:eastAsia="Arial" w:hAnsi="Arial" w:cs="Arial"/>
                <w:sz w:val="20"/>
                <w:szCs w:val="20"/>
                <w:lang w:val="es-ES_tradnl"/>
              </w:rPr>
              <w:t>cual se solicita el número de frascos de anestésicos</w:t>
            </w:r>
            <w:r w:rsidR="00DC604E">
              <w:rPr>
                <w:rFonts w:ascii="Arial" w:eastAsia="Arial" w:hAnsi="Arial" w:cs="Arial"/>
                <w:sz w:val="20"/>
                <w:szCs w:val="20"/>
                <w:lang w:val="es-ES_tradnl"/>
              </w:rPr>
              <w:t xml:space="preserve"> </w:t>
            </w:r>
            <w:r w:rsidRPr="00DC604E">
              <w:rPr>
                <w:rFonts w:ascii="Arial" w:eastAsia="Arial" w:hAnsi="Arial" w:cs="Arial"/>
                <w:sz w:val="20"/>
                <w:szCs w:val="20"/>
                <w:lang w:val="es-ES_tradnl"/>
              </w:rPr>
              <w:t>que se requieran, dicho oficio se envía en tiempo y forma para su oportuna respuesta.</w:t>
            </w:r>
          </w:p>
          <w:p w14:paraId="1D842056" w14:textId="77777777" w:rsidR="00DC604E" w:rsidRDefault="00DC604E" w:rsidP="00DC604E">
            <w:pPr>
              <w:pStyle w:val="Prrafodelista"/>
              <w:spacing w:after="0" w:line="240" w:lineRule="auto"/>
              <w:ind w:left="318"/>
              <w:jc w:val="both"/>
              <w:rPr>
                <w:rFonts w:ascii="Arial" w:eastAsia="Arial" w:hAnsi="Arial" w:cs="Arial"/>
                <w:sz w:val="20"/>
                <w:szCs w:val="20"/>
                <w:lang w:val="es-ES_tradnl"/>
              </w:rPr>
            </w:pPr>
          </w:p>
          <w:p w14:paraId="4F29B820" w14:textId="0A6707D7" w:rsidR="00AF4EA9" w:rsidRPr="00DC604E" w:rsidRDefault="00AF4EA9" w:rsidP="00AF4EA9">
            <w:pPr>
              <w:pStyle w:val="Prrafodelista"/>
              <w:numPr>
                <w:ilvl w:val="0"/>
                <w:numId w:val="190"/>
              </w:numPr>
              <w:spacing w:after="0" w:line="240" w:lineRule="auto"/>
              <w:ind w:left="318" w:hanging="318"/>
              <w:jc w:val="both"/>
              <w:rPr>
                <w:rFonts w:ascii="Arial" w:eastAsia="Arial" w:hAnsi="Arial" w:cs="Arial"/>
                <w:sz w:val="20"/>
                <w:szCs w:val="20"/>
                <w:lang w:val="es-ES_tradnl"/>
              </w:rPr>
            </w:pPr>
            <w:r w:rsidRPr="00DC604E">
              <w:rPr>
                <w:rFonts w:ascii="Arial" w:eastAsia="Arial" w:hAnsi="Arial" w:cs="Arial"/>
                <w:sz w:val="20"/>
                <w:szCs w:val="20"/>
              </w:rPr>
              <w:t>Enviar el oficio a la secretaría de Salud.</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0E8976A6"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4A997BAC" w14:textId="77777777" w:rsidR="00AF4EA9" w:rsidRPr="00AF4EA9" w:rsidRDefault="00AF4EA9" w:rsidP="00AF4EA9">
            <w:pPr>
              <w:spacing w:after="0"/>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07420F5A" w14:textId="77777777" w:rsidR="00AF4EA9" w:rsidRPr="00AF4EA9" w:rsidRDefault="00AF4EA9" w:rsidP="00AF4EA9">
            <w:pPr>
              <w:spacing w:after="0"/>
              <w:rPr>
                <w:rFonts w:ascii="Arial" w:hAnsi="Arial" w:cs="Arial"/>
                <w:color w:val="000000"/>
                <w:sz w:val="20"/>
                <w:szCs w:val="20"/>
                <w:lang w:val="es-ES_tradnl"/>
              </w:rPr>
            </w:pPr>
          </w:p>
          <w:p w14:paraId="0C539790" w14:textId="77777777" w:rsidR="00AF4EA9" w:rsidRPr="00AF4EA9" w:rsidRDefault="00AF4EA9" w:rsidP="00AF4EA9">
            <w:pPr>
              <w:spacing w:after="0"/>
              <w:rPr>
                <w:rFonts w:ascii="Arial" w:hAnsi="Arial" w:cs="Arial"/>
                <w:color w:val="000000"/>
                <w:sz w:val="20"/>
                <w:szCs w:val="20"/>
                <w:lang w:val="es-ES_tradnl"/>
              </w:rPr>
            </w:pPr>
          </w:p>
        </w:tc>
      </w:tr>
      <w:tr w:rsidR="00AF4EA9" w:rsidRPr="00AF4EA9" w14:paraId="74357F57" w14:textId="77777777" w:rsidTr="00DC604E">
        <w:trPr>
          <w:trHeight w:val="154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829095F"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593C2D"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Recibir apoyo por parte de Secretaría de Salud</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F66932A" w14:textId="77777777" w:rsidR="00AF4EA9" w:rsidRPr="00AF4EA9" w:rsidRDefault="00AF4EA9" w:rsidP="00AF4EA9">
            <w:pPr>
              <w:numPr>
                <w:ilvl w:val="0"/>
                <w:numId w:val="150"/>
              </w:numPr>
              <w:spacing w:after="0" w:line="240" w:lineRule="auto"/>
              <w:contextualSpacing/>
              <w:jc w:val="both"/>
              <w:rPr>
                <w:rFonts w:ascii="Arial" w:eastAsia="Arial" w:hAnsi="Arial" w:cs="Arial"/>
                <w:vanish/>
                <w:color w:val="000000"/>
                <w:sz w:val="20"/>
                <w:szCs w:val="20"/>
                <w:lang w:val="es-ES_tradnl"/>
              </w:rPr>
            </w:pPr>
          </w:p>
          <w:p w14:paraId="4D28A62C" w14:textId="77777777" w:rsidR="00AF4EA9" w:rsidRPr="00AF4EA9" w:rsidRDefault="00AF4EA9" w:rsidP="00AF4EA9">
            <w:pPr>
              <w:numPr>
                <w:ilvl w:val="1"/>
                <w:numId w:val="12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Recibir oficio de respuesta por parte de la Secretaría de Salud el cual es favorable el medicamento solicitado. </w:t>
            </w:r>
          </w:p>
          <w:p w14:paraId="2B7BBFD3" w14:textId="77777777" w:rsidR="00AF4EA9" w:rsidRPr="00AF4EA9" w:rsidRDefault="00AF4EA9" w:rsidP="00AF4EA9">
            <w:pPr>
              <w:ind w:left="360"/>
              <w:contextualSpacing/>
              <w:jc w:val="both"/>
              <w:rPr>
                <w:rFonts w:ascii="Arial" w:eastAsia="Arial" w:hAnsi="Arial" w:cs="Arial"/>
                <w:color w:val="000000"/>
                <w:sz w:val="20"/>
                <w:szCs w:val="20"/>
                <w:lang w:val="es-ES_tradnl"/>
              </w:rPr>
            </w:pPr>
          </w:p>
          <w:p w14:paraId="457AD353" w14:textId="77777777" w:rsidR="00AF4EA9" w:rsidRPr="00AF4EA9" w:rsidRDefault="00AF4EA9" w:rsidP="00AF4EA9">
            <w:pPr>
              <w:numPr>
                <w:ilvl w:val="1"/>
                <w:numId w:val="127"/>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cibir los anestésicos (en conjunto con formatos para llenar conforme al uso de anestésicos) y se firma el oficio de entrega por parte de Secretaría de Salud.</w:t>
            </w:r>
          </w:p>
          <w:p w14:paraId="1409F08B" w14:textId="77777777" w:rsidR="00AF4EA9" w:rsidRPr="00AF4EA9" w:rsidRDefault="00AF4EA9" w:rsidP="00AF4EA9">
            <w:pPr>
              <w:ind w:left="360"/>
              <w:contextualSpacing/>
              <w:jc w:val="both"/>
              <w:rPr>
                <w:rFonts w:ascii="Arial" w:eastAsia="Arial" w:hAnsi="Arial" w:cs="Arial"/>
                <w:color w:val="000000"/>
                <w:sz w:val="20"/>
                <w:szCs w:val="20"/>
                <w:lang w:val="es-ES_tradnl"/>
              </w:rPr>
            </w:pP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5C5DD2B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1669CEF6"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tc>
      </w:tr>
      <w:tr w:rsidR="00AF4EA9" w:rsidRPr="00AF4EA9" w14:paraId="100A3C79"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36333DA"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C906CA"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Realizar campaña de esterilización.</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6E164FFE" w14:textId="77777777" w:rsidR="00AF4EA9" w:rsidRPr="00AF4EA9" w:rsidRDefault="00AF4EA9" w:rsidP="00AF4EA9">
            <w:pPr>
              <w:numPr>
                <w:ilvl w:val="1"/>
                <w:numId w:val="178"/>
              </w:numPr>
              <w:spacing w:after="0"/>
              <w:contextualSpacing/>
              <w:jc w:val="both"/>
              <w:rPr>
                <w:rFonts w:ascii="Arial" w:hAnsi="Arial" w:cs="Arial"/>
                <w:color w:val="000000"/>
                <w:sz w:val="20"/>
                <w:szCs w:val="20"/>
              </w:rPr>
            </w:pPr>
            <w:r w:rsidRPr="00AF4EA9">
              <w:rPr>
                <w:rFonts w:ascii="Arial" w:hAnsi="Arial" w:cs="Arial"/>
                <w:color w:val="000000"/>
                <w:sz w:val="20"/>
                <w:szCs w:val="20"/>
              </w:rPr>
              <w:t>Solicitar la difusión correspondiente para el día y la colonia programada en coordinación con la Dirección de Comunicación Social.</w:t>
            </w:r>
          </w:p>
          <w:p w14:paraId="6907B097" w14:textId="77777777" w:rsidR="00AF4EA9" w:rsidRPr="00AF4EA9" w:rsidRDefault="00AF4EA9" w:rsidP="00AF4EA9">
            <w:pPr>
              <w:numPr>
                <w:ilvl w:val="1"/>
                <w:numId w:val="178"/>
              </w:numPr>
              <w:spacing w:after="0"/>
              <w:contextualSpacing/>
              <w:jc w:val="both"/>
              <w:rPr>
                <w:rFonts w:ascii="Arial" w:hAnsi="Arial" w:cs="Arial"/>
                <w:color w:val="000000"/>
                <w:sz w:val="20"/>
                <w:szCs w:val="20"/>
              </w:rPr>
            </w:pPr>
            <w:r w:rsidRPr="00AF4EA9">
              <w:rPr>
                <w:rFonts w:ascii="Arial" w:hAnsi="Arial" w:cs="Arial"/>
                <w:color w:val="000000"/>
                <w:sz w:val="20"/>
                <w:szCs w:val="20"/>
              </w:rPr>
              <w:t>Perifonear por las calles con el apoyo del personal de la Dirección de Participación Ciudadana, en caso necesario</w:t>
            </w:r>
            <w:r w:rsidRPr="00AF4EA9">
              <w:rPr>
                <w:rFonts w:ascii="Arial" w:hAnsi="Arial" w:cs="Arial"/>
                <w:color w:val="000000"/>
                <w:sz w:val="20"/>
                <w:szCs w:val="20"/>
                <w:lang w:val="es-ES_tradnl"/>
              </w:rPr>
              <w:t>.</w:t>
            </w:r>
          </w:p>
          <w:p w14:paraId="670E91A8" w14:textId="77777777" w:rsidR="00AF4EA9" w:rsidRPr="00AF4EA9" w:rsidRDefault="00AF4EA9" w:rsidP="00AF4EA9">
            <w:pPr>
              <w:spacing w:after="0"/>
              <w:jc w:val="both"/>
              <w:rPr>
                <w:rFonts w:ascii="Arial" w:hAnsi="Arial" w:cs="Arial"/>
                <w:color w:val="000000"/>
                <w:sz w:val="20"/>
                <w:szCs w:val="20"/>
                <w:lang w:val="es-ES_tradnl"/>
              </w:rPr>
            </w:pPr>
          </w:p>
          <w:p w14:paraId="34F6BD16" w14:textId="77777777" w:rsidR="00AF4EA9" w:rsidRPr="00AF4EA9" w:rsidRDefault="00AF4EA9" w:rsidP="00AF4EA9">
            <w:pPr>
              <w:numPr>
                <w:ilvl w:val="1"/>
                <w:numId w:val="178"/>
              </w:numPr>
              <w:spacing w:after="0"/>
              <w:ind w:left="322"/>
              <w:contextualSpacing/>
              <w:jc w:val="both"/>
              <w:rPr>
                <w:rFonts w:ascii="Arial" w:hAnsi="Arial" w:cs="Arial"/>
                <w:color w:val="000000"/>
                <w:sz w:val="20"/>
                <w:szCs w:val="20"/>
                <w:lang w:val="es-ES_tradnl"/>
              </w:rPr>
            </w:pPr>
            <w:r w:rsidRPr="00AF4EA9">
              <w:rPr>
                <w:rFonts w:ascii="Arial" w:hAnsi="Arial" w:cs="Arial"/>
                <w:color w:val="000000"/>
                <w:sz w:val="20"/>
                <w:szCs w:val="20"/>
              </w:rPr>
              <w:t>Trasladarse al lugar planeado el día acordado.</w:t>
            </w:r>
          </w:p>
          <w:p w14:paraId="78C0D3C6" w14:textId="77777777" w:rsidR="00AF4EA9" w:rsidRPr="00AF4EA9" w:rsidRDefault="00AF4EA9" w:rsidP="00AF4EA9">
            <w:pPr>
              <w:spacing w:after="0"/>
              <w:jc w:val="both"/>
              <w:rPr>
                <w:rFonts w:ascii="Arial" w:hAnsi="Arial" w:cs="Arial"/>
                <w:color w:val="000000"/>
                <w:sz w:val="20"/>
                <w:szCs w:val="20"/>
                <w:lang w:val="es-ES_tradnl"/>
              </w:rPr>
            </w:pPr>
          </w:p>
          <w:p w14:paraId="65FC7FE5" w14:textId="2412F6F0" w:rsidR="00AF4EA9" w:rsidRPr="00DC604E" w:rsidRDefault="00AF4EA9" w:rsidP="00AF4EA9">
            <w:pPr>
              <w:numPr>
                <w:ilvl w:val="1"/>
                <w:numId w:val="178"/>
              </w:numPr>
              <w:spacing w:after="0"/>
              <w:ind w:left="322"/>
              <w:contextualSpacing/>
              <w:jc w:val="both"/>
              <w:rPr>
                <w:rFonts w:ascii="Arial" w:hAnsi="Arial" w:cs="Arial"/>
                <w:color w:val="000000"/>
                <w:sz w:val="20"/>
                <w:szCs w:val="20"/>
                <w:lang w:val="es-ES_tradnl"/>
              </w:rPr>
            </w:pPr>
            <w:r w:rsidRPr="00AF4EA9">
              <w:rPr>
                <w:rFonts w:ascii="Arial" w:hAnsi="Arial" w:cs="Arial"/>
                <w:color w:val="000000"/>
                <w:sz w:val="20"/>
                <w:szCs w:val="20"/>
              </w:rPr>
              <w:t>Coordinar y asignar las actividades al personal adscrito</w:t>
            </w:r>
            <w:r w:rsidR="00DC604E">
              <w:rPr>
                <w:rFonts w:ascii="Arial" w:hAnsi="Arial" w:cs="Arial"/>
                <w:color w:val="000000"/>
                <w:sz w:val="20"/>
                <w:szCs w:val="20"/>
                <w:lang w:val="es-ES_tradnl"/>
              </w:rPr>
              <w:t xml:space="preserve"> </w:t>
            </w:r>
            <w:r w:rsidRPr="00DC604E">
              <w:rPr>
                <w:rFonts w:ascii="Arial" w:hAnsi="Arial" w:cs="Arial"/>
                <w:color w:val="000000"/>
                <w:sz w:val="20"/>
                <w:szCs w:val="20"/>
              </w:rPr>
              <w:t xml:space="preserve">al Departamento. </w:t>
            </w:r>
          </w:p>
          <w:p w14:paraId="22C35B25" w14:textId="77777777" w:rsidR="00AF4EA9" w:rsidRPr="00AF4EA9" w:rsidRDefault="00AF4EA9" w:rsidP="00AF4EA9">
            <w:pPr>
              <w:spacing w:after="0"/>
              <w:jc w:val="both"/>
              <w:rPr>
                <w:rFonts w:ascii="Arial" w:hAnsi="Arial" w:cs="Arial"/>
                <w:color w:val="000000"/>
                <w:sz w:val="20"/>
                <w:szCs w:val="20"/>
              </w:rPr>
            </w:pPr>
          </w:p>
          <w:p w14:paraId="13E31C06" w14:textId="6155E74E" w:rsidR="00AF4EA9" w:rsidRPr="00DC604E" w:rsidRDefault="00AF4EA9" w:rsidP="00AF4EA9">
            <w:pPr>
              <w:numPr>
                <w:ilvl w:val="1"/>
                <w:numId w:val="178"/>
              </w:numPr>
              <w:spacing w:after="0"/>
              <w:ind w:left="322"/>
              <w:contextualSpacing/>
              <w:jc w:val="both"/>
              <w:rPr>
                <w:rFonts w:ascii="Arial" w:hAnsi="Arial" w:cs="Arial"/>
                <w:color w:val="000000"/>
                <w:sz w:val="20"/>
                <w:szCs w:val="20"/>
              </w:rPr>
            </w:pPr>
            <w:r w:rsidRPr="00AF4EA9">
              <w:rPr>
                <w:rFonts w:ascii="Arial" w:hAnsi="Arial" w:cs="Arial"/>
                <w:color w:val="000000"/>
                <w:sz w:val="20"/>
                <w:szCs w:val="20"/>
              </w:rPr>
              <w:t>Entregar fichas y organizar a las personas</w:t>
            </w:r>
            <w:r w:rsidR="00DC604E">
              <w:rPr>
                <w:rFonts w:ascii="Arial" w:hAnsi="Arial" w:cs="Arial"/>
                <w:color w:val="000000"/>
                <w:sz w:val="20"/>
                <w:szCs w:val="20"/>
              </w:rPr>
              <w:t xml:space="preserve"> </w:t>
            </w:r>
            <w:r w:rsidRPr="00DC604E">
              <w:rPr>
                <w:rFonts w:ascii="Arial" w:hAnsi="Arial" w:cs="Arial"/>
                <w:color w:val="000000"/>
                <w:sz w:val="20"/>
                <w:szCs w:val="20"/>
              </w:rPr>
              <w:t>citadas.</w:t>
            </w:r>
          </w:p>
          <w:p w14:paraId="0AB6D53E" w14:textId="77777777" w:rsidR="00AF4EA9" w:rsidRPr="00AF4EA9" w:rsidRDefault="00AF4EA9" w:rsidP="00AF4EA9">
            <w:pPr>
              <w:spacing w:after="0"/>
              <w:jc w:val="both"/>
              <w:rPr>
                <w:rFonts w:ascii="Arial" w:hAnsi="Arial" w:cs="Arial"/>
                <w:color w:val="000000"/>
                <w:sz w:val="20"/>
                <w:szCs w:val="20"/>
              </w:rPr>
            </w:pPr>
          </w:p>
          <w:p w14:paraId="08D0CF0B" w14:textId="27BC96F2" w:rsidR="00AF4EA9" w:rsidRPr="00DC604E" w:rsidRDefault="00AF4EA9" w:rsidP="00AF4EA9">
            <w:pPr>
              <w:numPr>
                <w:ilvl w:val="1"/>
                <w:numId w:val="178"/>
              </w:numPr>
              <w:spacing w:after="0"/>
              <w:ind w:left="322"/>
              <w:contextualSpacing/>
              <w:jc w:val="both"/>
              <w:rPr>
                <w:rFonts w:ascii="Arial" w:hAnsi="Arial" w:cs="Arial"/>
                <w:color w:val="000000"/>
                <w:sz w:val="20"/>
                <w:szCs w:val="20"/>
              </w:rPr>
            </w:pPr>
            <w:r w:rsidRPr="00AF4EA9">
              <w:rPr>
                <w:rFonts w:ascii="Arial" w:hAnsi="Arial" w:cs="Arial"/>
                <w:color w:val="000000"/>
                <w:sz w:val="20"/>
                <w:szCs w:val="20"/>
              </w:rPr>
              <w:t>Recibir las cédulas de consentimiento quirúrgico por</w:t>
            </w:r>
            <w:r w:rsidR="00DC604E">
              <w:rPr>
                <w:rFonts w:ascii="Arial" w:hAnsi="Arial" w:cs="Arial"/>
                <w:color w:val="000000"/>
                <w:sz w:val="20"/>
                <w:szCs w:val="20"/>
              </w:rPr>
              <w:t xml:space="preserve"> </w:t>
            </w:r>
            <w:r w:rsidRPr="00DC604E">
              <w:rPr>
                <w:rFonts w:ascii="Arial" w:hAnsi="Arial" w:cs="Arial"/>
                <w:color w:val="000000"/>
                <w:sz w:val="20"/>
                <w:szCs w:val="20"/>
              </w:rPr>
              <w:t xml:space="preserve">parte de los propietarios interesados. </w:t>
            </w:r>
          </w:p>
          <w:p w14:paraId="4DA3820E" w14:textId="77777777" w:rsidR="00AF4EA9" w:rsidRPr="00AF4EA9" w:rsidRDefault="00AF4EA9" w:rsidP="00AF4EA9">
            <w:pPr>
              <w:spacing w:after="0"/>
              <w:jc w:val="both"/>
              <w:rPr>
                <w:rFonts w:ascii="Arial" w:hAnsi="Arial" w:cs="Arial"/>
                <w:color w:val="000000"/>
                <w:sz w:val="20"/>
                <w:szCs w:val="20"/>
              </w:rPr>
            </w:pPr>
          </w:p>
          <w:p w14:paraId="14C1419C" w14:textId="77777777" w:rsidR="00AF4EA9" w:rsidRPr="00AF4EA9" w:rsidRDefault="00AF4EA9" w:rsidP="00AF4EA9">
            <w:pPr>
              <w:numPr>
                <w:ilvl w:val="1"/>
                <w:numId w:val="178"/>
              </w:numPr>
              <w:spacing w:after="0"/>
              <w:ind w:left="322"/>
              <w:contextualSpacing/>
              <w:jc w:val="both"/>
              <w:rPr>
                <w:rFonts w:ascii="Arial" w:hAnsi="Arial" w:cs="Arial"/>
                <w:color w:val="000000"/>
                <w:sz w:val="20"/>
                <w:szCs w:val="20"/>
              </w:rPr>
            </w:pPr>
            <w:r w:rsidRPr="00AF4EA9">
              <w:rPr>
                <w:rFonts w:ascii="Arial" w:hAnsi="Arial" w:cs="Arial"/>
                <w:color w:val="000000"/>
                <w:sz w:val="20"/>
                <w:szCs w:val="20"/>
              </w:rPr>
              <w:t>Efectuar la campaña de esterilización, dar instrucciones post operaciones a los propietarios.</w:t>
            </w:r>
          </w:p>
          <w:p w14:paraId="54FEAE13" w14:textId="77777777" w:rsidR="00AF4EA9" w:rsidRPr="00AF4EA9" w:rsidRDefault="00AF4EA9" w:rsidP="00AF4EA9">
            <w:pPr>
              <w:spacing w:after="0"/>
              <w:ind w:left="322"/>
              <w:contextualSpacing/>
              <w:jc w:val="both"/>
              <w:rPr>
                <w:rFonts w:ascii="Arial" w:hAnsi="Arial" w:cs="Arial"/>
                <w:color w:val="000000"/>
                <w:sz w:val="20"/>
                <w:szCs w:val="20"/>
              </w:rPr>
            </w:pP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3CA58908" w14:textId="08F79011"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Jefe (a) de Departamento, </w:t>
            </w:r>
          </w:p>
          <w:p w14:paraId="030C6EA1" w14:textId="1C5EA0F6"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Jefe(a) de Área Clínica, </w:t>
            </w:r>
          </w:p>
          <w:p w14:paraId="11056F9E" w14:textId="7551CD76" w:rsidR="00AF4EA9" w:rsidRPr="00AF4EA9" w:rsidRDefault="00DC604E" w:rsidP="00AF4EA9">
            <w:pPr>
              <w:rPr>
                <w:rFonts w:ascii="Arial" w:hAnsi="Arial" w:cs="Arial"/>
                <w:color w:val="000000"/>
                <w:sz w:val="20"/>
                <w:szCs w:val="20"/>
                <w:lang w:val="es-ES_tradnl"/>
              </w:rPr>
            </w:pPr>
            <w:r>
              <w:rPr>
                <w:rFonts w:ascii="Arial" w:hAnsi="Arial" w:cs="Arial"/>
                <w:color w:val="000000"/>
                <w:sz w:val="20"/>
                <w:szCs w:val="20"/>
                <w:lang w:val="es-ES_tradnl"/>
              </w:rPr>
              <w:t xml:space="preserve">Médica(o) Veterinaria(o), </w:t>
            </w:r>
          </w:p>
          <w:p w14:paraId="1897BBB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Auxiliar Técnico (a).</w:t>
            </w:r>
          </w:p>
        </w:tc>
      </w:tr>
      <w:tr w:rsidR="00AF4EA9" w:rsidRPr="00AF4EA9" w14:paraId="03487A1F" w14:textId="77777777" w:rsidTr="00DC604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3BE9644"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7A443"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Capturar datos y elaboración de informe.</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5E1A4C80" w14:textId="3B38BFE6" w:rsidR="00AF4EA9" w:rsidRDefault="00AF4EA9" w:rsidP="00AF4EA9">
            <w:pPr>
              <w:numPr>
                <w:ilvl w:val="1"/>
                <w:numId w:val="154"/>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 xml:space="preserve">Realizar la captura de datos y el conteo de las cirugías  </w:t>
            </w:r>
            <w:r w:rsidRPr="00DC604E">
              <w:rPr>
                <w:rFonts w:ascii="Arial" w:hAnsi="Arial" w:cs="Arial"/>
                <w:color w:val="000000"/>
                <w:sz w:val="20"/>
                <w:szCs w:val="20"/>
                <w:lang w:val="es-ES_tradnl"/>
              </w:rPr>
              <w:t>cometidas.</w:t>
            </w:r>
          </w:p>
          <w:p w14:paraId="0B26A590" w14:textId="77777777" w:rsidR="00DC604E" w:rsidRPr="00DC604E" w:rsidRDefault="00DC604E" w:rsidP="00DC604E">
            <w:pPr>
              <w:spacing w:after="0"/>
              <w:ind w:left="360"/>
              <w:contextualSpacing/>
              <w:jc w:val="both"/>
              <w:rPr>
                <w:rFonts w:ascii="Arial" w:hAnsi="Arial" w:cs="Arial"/>
                <w:color w:val="000000"/>
                <w:sz w:val="20"/>
                <w:szCs w:val="20"/>
                <w:lang w:val="es-ES_tradnl"/>
              </w:rPr>
            </w:pPr>
          </w:p>
          <w:p w14:paraId="161F4CA5" w14:textId="7C69E050" w:rsidR="00DC604E" w:rsidRPr="00DC604E" w:rsidRDefault="00AF4EA9" w:rsidP="00DC604E">
            <w:pPr>
              <w:numPr>
                <w:ilvl w:val="1"/>
                <w:numId w:val="154"/>
              </w:numPr>
              <w:spacing w:after="0"/>
              <w:contextualSpacing/>
              <w:jc w:val="both"/>
              <w:rPr>
                <w:rFonts w:ascii="Arial" w:hAnsi="Arial" w:cs="Arial"/>
                <w:color w:val="000000"/>
                <w:sz w:val="20"/>
                <w:szCs w:val="20"/>
                <w:lang w:val="es-ES_tradnl"/>
              </w:rPr>
            </w:pPr>
            <w:r w:rsidRPr="00AF4EA9">
              <w:rPr>
                <w:rFonts w:ascii="Arial" w:hAnsi="Arial" w:cs="Arial"/>
                <w:color w:val="000000"/>
                <w:sz w:val="20"/>
                <w:szCs w:val="20"/>
                <w:lang w:val="es-ES_tradnl"/>
              </w:rPr>
              <w:t>Elaborar y entregar un informe mensual de los</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servicios realizados y el uso de los anestésicos para la</w:t>
            </w:r>
            <w:r w:rsidR="00DC604E">
              <w:rPr>
                <w:rFonts w:ascii="Arial" w:hAnsi="Arial" w:cs="Arial"/>
                <w:color w:val="000000"/>
                <w:sz w:val="20"/>
                <w:szCs w:val="20"/>
                <w:lang w:val="es-ES_tradnl"/>
              </w:rPr>
              <w:t xml:space="preserve"> </w:t>
            </w:r>
            <w:r w:rsidRPr="00DC604E">
              <w:rPr>
                <w:rFonts w:ascii="Arial" w:hAnsi="Arial" w:cs="Arial"/>
                <w:color w:val="000000"/>
                <w:sz w:val="20"/>
                <w:szCs w:val="20"/>
                <w:lang w:val="es-ES_tradnl"/>
              </w:rPr>
              <w:t>Secretaría de salud.</w:t>
            </w:r>
          </w:p>
        </w:tc>
        <w:tc>
          <w:tcPr>
            <w:tcW w:w="1937" w:type="dxa"/>
            <w:tcBorders>
              <w:top w:val="single" w:sz="4" w:space="0" w:color="auto"/>
              <w:left w:val="single" w:sz="4" w:space="0" w:color="auto"/>
              <w:bottom w:val="single" w:sz="4" w:space="0" w:color="auto"/>
              <w:right w:val="single" w:sz="4" w:space="0" w:color="auto"/>
            </w:tcBorders>
            <w:shd w:val="clear" w:color="auto" w:fill="auto"/>
          </w:tcPr>
          <w:p w14:paraId="49CC213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3724366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Médico(a) Veterinario(a)</w:t>
            </w:r>
          </w:p>
        </w:tc>
      </w:tr>
    </w:tbl>
    <w:p w14:paraId="0E81A32C"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6EC7451"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5"/>
        <w:gridCol w:w="5656"/>
      </w:tblGrid>
      <w:tr w:rsidR="00AF4EA9" w:rsidRPr="00AF4EA9" w14:paraId="726B9AAC" w14:textId="77777777" w:rsidTr="002D6E72">
        <w:tc>
          <w:tcPr>
            <w:tcW w:w="4545" w:type="dxa"/>
            <w:shd w:val="clear" w:color="auto" w:fill="auto"/>
            <w:tcMar>
              <w:top w:w="0" w:type="dxa"/>
              <w:left w:w="108" w:type="dxa"/>
              <w:bottom w:w="0" w:type="dxa"/>
              <w:right w:w="108" w:type="dxa"/>
            </w:tcMar>
            <w:hideMark/>
          </w:tcPr>
          <w:p w14:paraId="38370D1C"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656" w:type="dxa"/>
            <w:shd w:val="clear" w:color="auto" w:fill="auto"/>
            <w:tcMar>
              <w:top w:w="0" w:type="dxa"/>
              <w:left w:w="108" w:type="dxa"/>
              <w:bottom w:w="0" w:type="dxa"/>
              <w:right w:w="108" w:type="dxa"/>
            </w:tcMar>
            <w:hideMark/>
          </w:tcPr>
          <w:p w14:paraId="32FEC22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0609083B" w14:textId="77777777" w:rsidTr="002D6E72">
        <w:tc>
          <w:tcPr>
            <w:tcW w:w="4545" w:type="dxa"/>
            <w:shd w:val="clear" w:color="auto" w:fill="auto"/>
            <w:tcMar>
              <w:top w:w="0" w:type="dxa"/>
              <w:left w:w="108" w:type="dxa"/>
              <w:bottom w:w="0" w:type="dxa"/>
              <w:right w:w="108" w:type="dxa"/>
            </w:tcMar>
            <w:hideMark/>
          </w:tcPr>
          <w:p w14:paraId="2519BB63"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ción, solicitud de medicamentos para las campañas de esterilización a efectuar.</w:t>
            </w:r>
          </w:p>
        </w:tc>
        <w:tc>
          <w:tcPr>
            <w:tcW w:w="5656" w:type="dxa"/>
            <w:shd w:val="clear" w:color="auto" w:fill="auto"/>
            <w:tcMar>
              <w:top w:w="0" w:type="dxa"/>
              <w:left w:w="108" w:type="dxa"/>
              <w:bottom w:w="0" w:type="dxa"/>
              <w:right w:w="108" w:type="dxa"/>
            </w:tcMar>
            <w:hideMark/>
          </w:tcPr>
          <w:p w14:paraId="6736850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 Realización de campaña programada y elaboración de informe de actividades.</w:t>
            </w:r>
          </w:p>
          <w:p w14:paraId="319A42FF"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4A5DC35A"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0A1C39A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77DD5D7D"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851"/>
      </w:tblGrid>
      <w:tr w:rsidR="00AF4EA9" w:rsidRPr="00AF4EA9" w14:paraId="4BA02C25" w14:textId="77777777" w:rsidTr="00971B6A">
        <w:tc>
          <w:tcPr>
            <w:tcW w:w="737" w:type="dxa"/>
          </w:tcPr>
          <w:p w14:paraId="025874BB"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1682E834"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3712C43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851" w:type="dxa"/>
          </w:tcPr>
          <w:p w14:paraId="65FD909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4F39E209" w14:textId="77777777" w:rsidTr="00971B6A">
        <w:tc>
          <w:tcPr>
            <w:tcW w:w="737" w:type="dxa"/>
            <w:vAlign w:val="center"/>
          </w:tcPr>
          <w:p w14:paraId="5ACA71FD"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2383DBFE"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149B5407"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Realizar la campaña: ser agredido por los animales que se esterilizarán</w:t>
            </w:r>
          </w:p>
          <w:p w14:paraId="25F33F3A"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7FCD4DC3"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tc>
        <w:tc>
          <w:tcPr>
            <w:tcW w:w="2211" w:type="dxa"/>
            <w:vAlign w:val="center"/>
          </w:tcPr>
          <w:p w14:paraId="022D2CCD"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851" w:type="dxa"/>
          </w:tcPr>
          <w:p w14:paraId="1A1C6ACC"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Llevar a cabo las consultas con todas las medidas de precaución pertinentes (sedación, guantes de carnaza, bozal, correas, etc.), así como el correcto manejo de los pacientes.</w:t>
            </w:r>
          </w:p>
        </w:tc>
      </w:tr>
    </w:tbl>
    <w:p w14:paraId="04CF4FA2" w14:textId="77777777" w:rsidR="00DC604E" w:rsidRDefault="00DC604E" w:rsidP="00DC604E">
      <w:pPr>
        <w:spacing w:after="0" w:line="276" w:lineRule="auto"/>
        <w:jc w:val="both"/>
        <w:rPr>
          <w:rFonts w:ascii="Arial" w:hAnsi="Arial" w:cs="Arial"/>
          <w:b/>
          <w:bCs/>
          <w:sz w:val="24"/>
          <w:szCs w:val="24"/>
        </w:rPr>
      </w:pPr>
    </w:p>
    <w:p w14:paraId="36E6835A" w14:textId="77777777" w:rsidR="00AF4EA9" w:rsidRPr="00AF4EA9" w:rsidRDefault="00AF4EA9" w:rsidP="00DC604E">
      <w:pPr>
        <w:spacing w:after="0" w:line="240" w:lineRule="auto"/>
        <w:jc w:val="both"/>
        <w:rPr>
          <w:rFonts w:ascii="Arial" w:hAnsi="Arial" w:cs="Arial"/>
          <w:b/>
          <w:bCs/>
          <w:sz w:val="20"/>
          <w:szCs w:val="20"/>
          <w:u w:val="single"/>
        </w:rPr>
      </w:pPr>
      <w:r w:rsidRPr="00AF4EA9">
        <w:rPr>
          <w:rFonts w:ascii="Arial" w:hAnsi="Arial" w:cs="Arial"/>
          <w:b/>
          <w:bCs/>
          <w:sz w:val="20"/>
          <w:szCs w:val="20"/>
          <w:u w:val="single"/>
        </w:rPr>
        <w:lastRenderedPageBreak/>
        <w:t xml:space="preserve">Diagrama de flujo: </w:t>
      </w:r>
    </w:p>
    <w:p w14:paraId="4449DED9" w14:textId="77777777" w:rsidR="00AF4EA9" w:rsidRPr="00AF4EA9" w:rsidRDefault="00AF4EA9" w:rsidP="00AF4EA9">
      <w:pPr>
        <w:spacing w:before="240" w:line="276" w:lineRule="auto"/>
        <w:jc w:val="both"/>
        <w:rPr>
          <w:rFonts w:ascii="Arial" w:hAnsi="Arial" w:cs="Arial"/>
          <w:b/>
          <w:bCs/>
          <w:sz w:val="20"/>
          <w:szCs w:val="20"/>
          <w:u w:val="single"/>
        </w:rPr>
      </w:pPr>
      <w:r w:rsidRPr="00AF4EA9">
        <w:object w:dxaOrig="11235" w:dyaOrig="16170" w14:anchorId="187CB9DC">
          <v:shape id="_x0000_i1084" type="#_x0000_t75" style="width:456pt;height:582pt" o:ole="">
            <v:imagedata r:id="rId129" o:title=""/>
          </v:shape>
          <o:OLEObject Type="Embed" ProgID="Visio.Drawing.15" ShapeID="_x0000_i1084" DrawAspect="Content" ObjectID="_1731134176" r:id="rId130"/>
        </w:object>
      </w:r>
    </w:p>
    <w:p w14:paraId="60F70BCA" w14:textId="77777777" w:rsidR="00AF4EA9" w:rsidRPr="00AF4EA9" w:rsidRDefault="00AF4EA9" w:rsidP="00AF4EA9">
      <w:pPr>
        <w:keepNext/>
        <w:keepLines/>
        <w:pageBreakBefore/>
        <w:spacing w:after="0" w:line="240" w:lineRule="auto"/>
        <w:jc w:val="both"/>
        <w:outlineLvl w:val="3"/>
        <w:rPr>
          <w:rFonts w:ascii="Arial" w:hAnsi="Arial" w:cs="Arial"/>
          <w:b/>
          <w:color w:val="000000"/>
          <w:sz w:val="24"/>
          <w:szCs w:val="24"/>
          <w:lang w:val="es-ES_tradnl"/>
        </w:rPr>
      </w:pPr>
      <w:r w:rsidRPr="00AF4EA9">
        <w:rPr>
          <w:rFonts w:ascii="Arial" w:hAnsi="Arial" w:cs="Arial"/>
          <w:b/>
          <w:color w:val="000000"/>
          <w:sz w:val="24"/>
          <w:szCs w:val="24"/>
          <w:lang w:val="es-ES_tradnl"/>
        </w:rPr>
        <w:lastRenderedPageBreak/>
        <w:t>10- Proceso para pláticas sobre tenencia responsable de las mascotas.</w:t>
      </w:r>
      <w:r w:rsidRPr="00AF4EA9">
        <w:rPr>
          <w:rFonts w:ascii="Arial" w:eastAsia="Arial" w:hAnsi="Arial" w:cs="Arial"/>
          <w:b/>
          <w:sz w:val="24"/>
          <w:szCs w:val="24"/>
        </w:rPr>
        <w:t xml:space="preserve"> </w:t>
      </w:r>
      <w:r w:rsidRPr="00AF4EA9">
        <w:rPr>
          <w:rFonts w:ascii="Arial" w:hAnsi="Arial" w:cs="Arial"/>
          <w:b/>
          <w:color w:val="000000"/>
          <w:sz w:val="24"/>
          <w:szCs w:val="24"/>
          <w:lang w:val="es-ES_tradnl"/>
        </w:rPr>
        <w:t xml:space="preserve"> </w:t>
      </w:r>
    </w:p>
    <w:p w14:paraId="008C1FE0" w14:textId="77777777" w:rsidR="00AF4EA9" w:rsidRPr="00AF4EA9" w:rsidRDefault="00AF4EA9" w:rsidP="00AF4EA9">
      <w:pPr>
        <w:spacing w:after="120" w:line="360" w:lineRule="auto"/>
        <w:rPr>
          <w:rFonts w:ascii="Arial" w:hAnsi="Arial" w:cs="Arial"/>
          <w:b/>
          <w:sz w:val="2"/>
          <w:szCs w:val="2"/>
          <w:u w:val="single"/>
          <w:lang w:val="es-ES_tradnl"/>
        </w:rPr>
      </w:pPr>
    </w:p>
    <w:p w14:paraId="1AAF7F89" w14:textId="77777777" w:rsidR="00AF4EA9" w:rsidRPr="00AF4EA9" w:rsidRDefault="00AF4EA9" w:rsidP="00AF4EA9">
      <w:pPr>
        <w:spacing w:after="120" w:line="360" w:lineRule="auto"/>
        <w:rPr>
          <w:rFonts w:ascii="Arial" w:hAnsi="Arial" w:cs="Arial"/>
          <w:b/>
          <w:sz w:val="20"/>
          <w:szCs w:val="20"/>
          <w:u w:val="single"/>
          <w:lang w:val="es-ES_tradnl"/>
        </w:rPr>
      </w:pPr>
      <w:r w:rsidRPr="00AF4EA9">
        <w:rPr>
          <w:rFonts w:ascii="Arial" w:hAnsi="Arial" w:cs="Arial"/>
          <w:b/>
          <w:sz w:val="20"/>
          <w:szCs w:val="20"/>
          <w:u w:val="single"/>
          <w:lang w:val="es-ES_tradnl"/>
        </w:rPr>
        <w:t>Descripción</w:t>
      </w:r>
      <w:r w:rsidRPr="00AF4EA9">
        <w:rPr>
          <w:rFonts w:ascii="Arial" w:hAnsi="Arial" w:cs="Arial"/>
          <w:b/>
          <w:sz w:val="20"/>
          <w:szCs w:val="20"/>
          <w:lang w:val="es-ES_tradnl"/>
        </w:rPr>
        <w:t>:</w:t>
      </w:r>
    </w:p>
    <w:tbl>
      <w:tblPr>
        <w:tblStyle w:val="Tablaconcuadrcula16"/>
        <w:tblW w:w="9918" w:type="dxa"/>
        <w:tblLook w:val="04A0" w:firstRow="1" w:lastRow="0" w:firstColumn="1" w:lastColumn="0" w:noHBand="0" w:noVBand="1"/>
      </w:tblPr>
      <w:tblGrid>
        <w:gridCol w:w="9918"/>
      </w:tblGrid>
      <w:tr w:rsidR="00AF4EA9" w:rsidRPr="00AF4EA9" w14:paraId="2E104AAD" w14:textId="77777777" w:rsidTr="002D6E72">
        <w:trPr>
          <w:trHeight w:val="427"/>
        </w:trPr>
        <w:tc>
          <w:tcPr>
            <w:tcW w:w="9918" w:type="dxa"/>
            <w:shd w:val="clear" w:color="auto" w:fill="auto"/>
            <w:vAlign w:val="center"/>
          </w:tcPr>
          <w:p w14:paraId="59BC7639" w14:textId="77777777" w:rsidR="00AF4EA9" w:rsidRPr="00AF4EA9" w:rsidRDefault="00AF4EA9" w:rsidP="00AF4EA9">
            <w:pPr>
              <w:jc w:val="both"/>
              <w:rPr>
                <w:rFonts w:ascii="Arial" w:hAnsi="Arial" w:cs="Arial"/>
                <w:sz w:val="20"/>
                <w:szCs w:val="20"/>
              </w:rPr>
            </w:pPr>
            <w:r w:rsidRPr="00AF4EA9">
              <w:rPr>
                <w:rFonts w:ascii="Arial" w:hAnsi="Arial" w:cs="Arial"/>
                <w:sz w:val="20"/>
                <w:szCs w:val="20"/>
              </w:rPr>
              <w:t>En este proceso se describen los pasos a seguir para organizar y llevar a cabo pláticas sobre tenencia responsable de mascotas.</w:t>
            </w:r>
          </w:p>
        </w:tc>
      </w:tr>
    </w:tbl>
    <w:p w14:paraId="420DA876" w14:textId="77777777" w:rsidR="00AF4EA9" w:rsidRPr="00AF4EA9" w:rsidRDefault="00AF4EA9" w:rsidP="00AF4EA9">
      <w:pPr>
        <w:spacing w:after="0" w:line="240" w:lineRule="auto"/>
        <w:rPr>
          <w:rFonts w:ascii="Arial" w:hAnsi="Arial" w:cs="Arial"/>
          <w:sz w:val="20"/>
          <w:szCs w:val="20"/>
        </w:rPr>
      </w:pPr>
    </w:p>
    <w:p w14:paraId="21049A00" w14:textId="77777777" w:rsidR="00AF4EA9" w:rsidRPr="00AF4EA9" w:rsidRDefault="00AF4EA9" w:rsidP="00AF4EA9">
      <w:pPr>
        <w:spacing w:after="120" w:line="360" w:lineRule="auto"/>
        <w:rPr>
          <w:rFonts w:ascii="Arial" w:hAnsi="Arial" w:cs="Arial"/>
          <w:sz w:val="20"/>
          <w:szCs w:val="20"/>
          <w:lang w:val="es-ES_tradnl"/>
        </w:rPr>
      </w:pPr>
      <w:r w:rsidRPr="00AF4EA9">
        <w:rPr>
          <w:rFonts w:ascii="Arial" w:hAnsi="Arial" w:cs="Arial"/>
          <w:b/>
          <w:color w:val="000000"/>
          <w:sz w:val="20"/>
          <w:szCs w:val="20"/>
          <w:u w:val="single"/>
          <w:lang w:val="es-ES_tradnl"/>
        </w:rPr>
        <w:t>Ubicación</w:t>
      </w:r>
      <w:r w:rsidRPr="00AF4EA9">
        <w:rPr>
          <w:rFonts w:ascii="Arial" w:hAnsi="Arial" w:cs="Arial"/>
          <w:b/>
          <w:color w:val="000000"/>
          <w:sz w:val="20"/>
          <w:szCs w:val="20"/>
          <w:lang w:val="es-ES_tradnl"/>
        </w:rPr>
        <w:t>:</w:t>
      </w:r>
    </w:p>
    <w:tbl>
      <w:tblPr>
        <w:tblStyle w:val="Tablaconcuadrcula16"/>
        <w:tblW w:w="9918" w:type="dxa"/>
        <w:tblLook w:val="04A0" w:firstRow="1" w:lastRow="0" w:firstColumn="1" w:lastColumn="0" w:noHBand="0" w:noVBand="1"/>
      </w:tblPr>
      <w:tblGrid>
        <w:gridCol w:w="2547"/>
        <w:gridCol w:w="7371"/>
      </w:tblGrid>
      <w:tr w:rsidR="00AF4EA9" w:rsidRPr="00AF4EA9" w14:paraId="66775047" w14:textId="77777777" w:rsidTr="002D6E72">
        <w:trPr>
          <w:trHeight w:val="488"/>
        </w:trPr>
        <w:tc>
          <w:tcPr>
            <w:tcW w:w="2547" w:type="dxa"/>
            <w:shd w:val="clear" w:color="auto" w:fill="auto"/>
            <w:vAlign w:val="center"/>
          </w:tcPr>
          <w:p w14:paraId="4894B164"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Dependencia </w:t>
            </w:r>
          </w:p>
        </w:tc>
        <w:tc>
          <w:tcPr>
            <w:tcW w:w="7371" w:type="dxa"/>
            <w:shd w:val="clear" w:color="auto" w:fill="auto"/>
            <w:vAlign w:val="center"/>
          </w:tcPr>
          <w:p w14:paraId="0B66166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Coordinación General de Servicios Públicos Municipales.</w:t>
            </w:r>
          </w:p>
        </w:tc>
      </w:tr>
      <w:tr w:rsidR="00AF4EA9" w:rsidRPr="00AF4EA9" w14:paraId="22EE4D13" w14:textId="77777777" w:rsidTr="002D6E72">
        <w:trPr>
          <w:trHeight w:val="424"/>
        </w:trPr>
        <w:tc>
          <w:tcPr>
            <w:tcW w:w="2547" w:type="dxa"/>
            <w:shd w:val="clear" w:color="auto" w:fill="auto"/>
            <w:vAlign w:val="center"/>
          </w:tcPr>
          <w:p w14:paraId="0A4F973A" w14:textId="77777777" w:rsidR="00AF4EA9" w:rsidRPr="00AF4EA9" w:rsidRDefault="00AF4EA9" w:rsidP="00AF4EA9">
            <w:pPr>
              <w:rPr>
                <w:rFonts w:ascii="Arial" w:hAnsi="Arial" w:cs="Arial"/>
                <w:b/>
                <w:color w:val="000000"/>
                <w:sz w:val="20"/>
                <w:szCs w:val="20"/>
                <w:lang w:val="es-ES_tradnl"/>
              </w:rPr>
            </w:pPr>
            <w:r w:rsidRPr="00AF4EA9">
              <w:rPr>
                <w:rFonts w:ascii="Arial" w:hAnsi="Arial" w:cs="Arial"/>
                <w:b/>
                <w:color w:val="000000"/>
                <w:sz w:val="20"/>
                <w:szCs w:val="20"/>
                <w:lang w:val="es-ES_tradnl"/>
              </w:rPr>
              <w:t>Dirección</w:t>
            </w:r>
          </w:p>
        </w:tc>
        <w:tc>
          <w:tcPr>
            <w:tcW w:w="7371" w:type="dxa"/>
            <w:shd w:val="clear" w:color="auto" w:fill="auto"/>
            <w:vAlign w:val="center"/>
          </w:tcPr>
          <w:p w14:paraId="2A6940F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N/A</w:t>
            </w:r>
          </w:p>
        </w:tc>
      </w:tr>
      <w:tr w:rsidR="00AF4EA9" w:rsidRPr="00AF4EA9" w14:paraId="6E428001" w14:textId="77777777" w:rsidTr="002D6E72">
        <w:trPr>
          <w:trHeight w:val="544"/>
        </w:trPr>
        <w:tc>
          <w:tcPr>
            <w:tcW w:w="2547" w:type="dxa"/>
            <w:shd w:val="clear" w:color="auto" w:fill="auto"/>
            <w:vAlign w:val="center"/>
          </w:tcPr>
          <w:p w14:paraId="2B0FA9B8" w14:textId="77777777" w:rsidR="00AF4EA9" w:rsidRPr="00AF4EA9" w:rsidRDefault="00AF4EA9" w:rsidP="00AF4EA9">
            <w:pPr>
              <w:spacing w:before="120" w:line="360" w:lineRule="auto"/>
              <w:rPr>
                <w:rFonts w:ascii="Arial" w:hAnsi="Arial" w:cs="Arial"/>
                <w:b/>
                <w:color w:val="000000"/>
                <w:sz w:val="20"/>
                <w:szCs w:val="20"/>
                <w:lang w:val="es-ES_tradnl"/>
              </w:rPr>
            </w:pPr>
            <w:r w:rsidRPr="00AF4EA9">
              <w:rPr>
                <w:rFonts w:ascii="Arial" w:hAnsi="Arial" w:cs="Arial"/>
                <w:b/>
                <w:color w:val="000000"/>
                <w:sz w:val="20"/>
                <w:szCs w:val="20"/>
                <w:lang w:val="es-ES_tradnl"/>
              </w:rPr>
              <w:t>Departamento</w:t>
            </w:r>
          </w:p>
        </w:tc>
        <w:tc>
          <w:tcPr>
            <w:tcW w:w="7371" w:type="dxa"/>
            <w:shd w:val="clear" w:color="auto" w:fill="auto"/>
            <w:vAlign w:val="center"/>
          </w:tcPr>
          <w:p w14:paraId="12EECD31" w14:textId="77777777" w:rsidR="00AF4EA9" w:rsidRPr="00AF4EA9" w:rsidRDefault="00AF4EA9" w:rsidP="00AF4EA9">
            <w:pPr>
              <w:spacing w:before="120" w:line="360" w:lineRule="auto"/>
              <w:rPr>
                <w:rFonts w:ascii="Arial" w:hAnsi="Arial" w:cs="Arial"/>
                <w:color w:val="000000"/>
                <w:sz w:val="20"/>
                <w:szCs w:val="20"/>
                <w:lang w:val="es-ES_tradnl"/>
              </w:rPr>
            </w:pPr>
            <w:r w:rsidRPr="00AF4EA9">
              <w:rPr>
                <w:rFonts w:ascii="Arial" w:hAnsi="Arial" w:cs="Arial"/>
                <w:color w:val="000000"/>
                <w:sz w:val="20"/>
                <w:szCs w:val="20"/>
                <w:lang w:val="es-ES_tradnl"/>
              </w:rPr>
              <w:t>Departamento de Salud Animal</w:t>
            </w:r>
          </w:p>
        </w:tc>
      </w:tr>
    </w:tbl>
    <w:p w14:paraId="083590D7" w14:textId="77777777" w:rsidR="00AF4EA9" w:rsidRPr="00AF4EA9" w:rsidRDefault="00AF4EA9" w:rsidP="00AF4EA9">
      <w:pPr>
        <w:tabs>
          <w:tab w:val="left" w:pos="9781"/>
        </w:tabs>
        <w:spacing w:after="0" w:line="240" w:lineRule="auto"/>
        <w:rPr>
          <w:rFonts w:ascii="Arial" w:hAnsi="Arial" w:cs="Arial"/>
          <w:b/>
          <w:color w:val="000000"/>
          <w:sz w:val="20"/>
          <w:szCs w:val="20"/>
          <w:u w:val="single"/>
        </w:rPr>
      </w:pPr>
    </w:p>
    <w:p w14:paraId="0A023FEE" w14:textId="77777777" w:rsidR="00AF4EA9" w:rsidRPr="00AF4EA9" w:rsidRDefault="00AF4EA9" w:rsidP="00AF4EA9">
      <w:pPr>
        <w:tabs>
          <w:tab w:val="left" w:pos="9781"/>
        </w:tabs>
        <w:spacing w:after="120" w:line="36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Responsable del proceso</w:t>
      </w:r>
      <w:r w:rsidRPr="00AF4EA9">
        <w:rPr>
          <w:rFonts w:ascii="Arial" w:hAnsi="Arial" w:cs="Arial"/>
          <w:b/>
          <w:color w:val="000000"/>
          <w:sz w:val="20"/>
          <w:szCs w:val="20"/>
          <w:lang w:val="es-ES_tradnl"/>
        </w:rPr>
        <w:t>:</w:t>
      </w:r>
    </w:p>
    <w:tbl>
      <w:tblPr>
        <w:tblStyle w:val="Tablaconcuadrcula16"/>
        <w:tblW w:w="0" w:type="auto"/>
        <w:tblInd w:w="-5" w:type="dxa"/>
        <w:tblLayout w:type="fixed"/>
        <w:tblLook w:val="04A0" w:firstRow="1" w:lastRow="0" w:firstColumn="1" w:lastColumn="0" w:noHBand="0" w:noVBand="1"/>
      </w:tblPr>
      <w:tblGrid>
        <w:gridCol w:w="9923"/>
      </w:tblGrid>
      <w:tr w:rsidR="00AF4EA9" w:rsidRPr="00AF4EA9" w14:paraId="30B15386" w14:textId="77777777" w:rsidTr="002D6E72">
        <w:trPr>
          <w:trHeight w:val="451"/>
        </w:trPr>
        <w:tc>
          <w:tcPr>
            <w:tcW w:w="9923" w:type="dxa"/>
            <w:shd w:val="clear" w:color="auto" w:fill="auto"/>
            <w:vAlign w:val="center"/>
          </w:tcPr>
          <w:p w14:paraId="135B4D4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a (e) de Departamento.</w:t>
            </w:r>
          </w:p>
        </w:tc>
      </w:tr>
    </w:tbl>
    <w:p w14:paraId="1DDDF946" w14:textId="77777777" w:rsidR="00AF4EA9" w:rsidRPr="00AF4EA9" w:rsidRDefault="00AF4EA9" w:rsidP="00AF4EA9">
      <w:pPr>
        <w:spacing w:after="0" w:line="240" w:lineRule="auto"/>
        <w:rPr>
          <w:rFonts w:ascii="Arial" w:hAnsi="Arial" w:cs="Arial"/>
          <w:b/>
          <w:color w:val="000000"/>
          <w:sz w:val="20"/>
          <w:szCs w:val="20"/>
          <w:u w:val="single"/>
          <w:lang w:val="es-ES_tradnl"/>
        </w:rPr>
      </w:pPr>
    </w:p>
    <w:p w14:paraId="67B0B1BE" w14:textId="77777777" w:rsidR="00AF4EA9" w:rsidRPr="00AF4EA9" w:rsidRDefault="00AF4EA9" w:rsidP="00AF4EA9">
      <w:pPr>
        <w:spacing w:after="0" w:line="240" w:lineRule="auto"/>
        <w:rPr>
          <w:rFonts w:ascii="Arial" w:hAnsi="Arial" w:cs="Arial"/>
          <w:b/>
          <w:color w:val="000000"/>
          <w:sz w:val="20"/>
          <w:szCs w:val="20"/>
          <w:u w:val="single"/>
          <w:lang w:val="es-ES_tradnl"/>
        </w:rPr>
      </w:pPr>
      <w:r w:rsidRPr="00AF4EA9">
        <w:rPr>
          <w:rFonts w:ascii="Arial" w:hAnsi="Arial" w:cs="Arial"/>
          <w:b/>
          <w:color w:val="000000"/>
          <w:sz w:val="20"/>
          <w:szCs w:val="20"/>
          <w:u w:val="single"/>
          <w:lang w:val="es-ES_tradnl"/>
        </w:rPr>
        <w:t>Desarrollo del procedimiento identificado</w:t>
      </w:r>
      <w:r w:rsidRPr="00AF4EA9">
        <w:rPr>
          <w:rFonts w:ascii="Arial" w:hAnsi="Arial" w:cs="Arial"/>
          <w:b/>
          <w:color w:val="000000"/>
          <w:sz w:val="20"/>
          <w:szCs w:val="20"/>
          <w:lang w:val="es-ES_tradnl"/>
        </w:rPr>
        <w:t>:</w:t>
      </w:r>
    </w:p>
    <w:p w14:paraId="009FB286" w14:textId="77777777" w:rsidR="00AF4EA9" w:rsidRPr="00AF4EA9" w:rsidRDefault="00AF4EA9" w:rsidP="00AF4EA9">
      <w:pPr>
        <w:spacing w:after="0" w:line="240" w:lineRule="auto"/>
        <w:rPr>
          <w:rFonts w:ascii="Arial" w:hAnsi="Arial" w:cs="Arial"/>
          <w:sz w:val="20"/>
          <w:szCs w:val="20"/>
          <w:u w:val="single"/>
          <w:lang w:val="es-ES_tradnl"/>
        </w:rPr>
      </w:pPr>
    </w:p>
    <w:tbl>
      <w:tblPr>
        <w:tblStyle w:val="Tablaconcuadrcula16"/>
        <w:tblW w:w="9923" w:type="dxa"/>
        <w:tblInd w:w="-5" w:type="dxa"/>
        <w:tblLayout w:type="fixed"/>
        <w:tblLook w:val="04A0" w:firstRow="1" w:lastRow="0" w:firstColumn="1" w:lastColumn="0" w:noHBand="0" w:noVBand="1"/>
      </w:tblPr>
      <w:tblGrid>
        <w:gridCol w:w="992"/>
        <w:gridCol w:w="1843"/>
        <w:gridCol w:w="5387"/>
        <w:gridCol w:w="1701"/>
      </w:tblGrid>
      <w:tr w:rsidR="00AF4EA9" w:rsidRPr="00AF4EA9" w14:paraId="7A6ED27B" w14:textId="77777777" w:rsidTr="002D6E72">
        <w:trPr>
          <w:trHeight w:val="282"/>
        </w:trPr>
        <w:tc>
          <w:tcPr>
            <w:tcW w:w="992" w:type="dxa"/>
            <w:tcBorders>
              <w:bottom w:val="single" w:sz="4" w:space="0" w:color="auto"/>
            </w:tcBorders>
            <w:shd w:val="clear" w:color="auto" w:fill="auto"/>
            <w:vAlign w:val="center"/>
          </w:tcPr>
          <w:p w14:paraId="099072C2"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 xml:space="preserve">  No.</w:t>
            </w:r>
          </w:p>
        </w:tc>
        <w:tc>
          <w:tcPr>
            <w:tcW w:w="1843" w:type="dxa"/>
            <w:tcBorders>
              <w:bottom w:val="single" w:sz="4" w:space="0" w:color="auto"/>
            </w:tcBorders>
            <w:shd w:val="clear" w:color="auto" w:fill="auto"/>
            <w:vAlign w:val="center"/>
          </w:tcPr>
          <w:p w14:paraId="058F392C"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Procedimiento</w:t>
            </w:r>
          </w:p>
        </w:tc>
        <w:tc>
          <w:tcPr>
            <w:tcW w:w="5387" w:type="dxa"/>
            <w:tcBorders>
              <w:bottom w:val="single" w:sz="4" w:space="0" w:color="auto"/>
            </w:tcBorders>
            <w:shd w:val="clear" w:color="auto" w:fill="auto"/>
            <w:vAlign w:val="center"/>
          </w:tcPr>
          <w:p w14:paraId="629110E8"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Descripción</w:t>
            </w:r>
          </w:p>
        </w:tc>
        <w:tc>
          <w:tcPr>
            <w:tcW w:w="1701" w:type="dxa"/>
            <w:tcBorders>
              <w:bottom w:val="single" w:sz="4" w:space="0" w:color="auto"/>
            </w:tcBorders>
            <w:shd w:val="clear" w:color="auto" w:fill="auto"/>
            <w:vAlign w:val="center"/>
          </w:tcPr>
          <w:p w14:paraId="72427426" w14:textId="77777777" w:rsidR="00AF4EA9" w:rsidRPr="00AF4EA9" w:rsidRDefault="00AF4EA9" w:rsidP="00AF4EA9">
            <w:pPr>
              <w:jc w:val="center"/>
              <w:rPr>
                <w:rFonts w:ascii="Arial" w:hAnsi="Arial" w:cs="Arial"/>
                <w:b/>
                <w:color w:val="000000"/>
                <w:sz w:val="20"/>
                <w:szCs w:val="20"/>
                <w:lang w:val="es-ES_tradnl"/>
              </w:rPr>
            </w:pPr>
            <w:r w:rsidRPr="00AF4EA9">
              <w:rPr>
                <w:rFonts w:ascii="Arial" w:hAnsi="Arial" w:cs="Arial"/>
                <w:b/>
                <w:color w:val="000000"/>
                <w:sz w:val="20"/>
                <w:szCs w:val="20"/>
                <w:lang w:val="es-ES_tradnl"/>
              </w:rPr>
              <w:t>Responsable</w:t>
            </w:r>
          </w:p>
        </w:tc>
      </w:tr>
      <w:tr w:rsidR="00AF4EA9" w:rsidRPr="00AF4EA9" w14:paraId="7C63A0D7" w14:textId="77777777" w:rsidTr="00D44BC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088DC27B"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6A9DA8" w14:textId="77777777" w:rsidR="00AF4EA9" w:rsidRPr="00AF4EA9" w:rsidRDefault="00AF4EA9" w:rsidP="00AF4EA9">
            <w:pPr>
              <w:rPr>
                <w:rFonts w:ascii="Arial" w:eastAsia="Arial" w:hAnsi="Arial" w:cs="Arial"/>
                <w:sz w:val="20"/>
                <w:szCs w:val="20"/>
              </w:rPr>
            </w:pPr>
            <w:r w:rsidRPr="00AF4EA9">
              <w:rPr>
                <w:rFonts w:ascii="Arial" w:eastAsia="Arial" w:hAnsi="Arial" w:cs="Arial"/>
                <w:sz w:val="20"/>
                <w:szCs w:val="20"/>
              </w:rPr>
              <w:t>Planear pláticas</w:t>
            </w:r>
          </w:p>
          <w:p w14:paraId="322F1FFB" w14:textId="77777777" w:rsidR="00AF4EA9" w:rsidRPr="00AF4EA9" w:rsidRDefault="00AF4EA9" w:rsidP="00AF4EA9">
            <w:pPr>
              <w:rPr>
                <w:rFonts w:ascii="Arial" w:eastAsia="Arial" w:hAnsi="Arial" w:cs="Arial"/>
                <w:sz w:val="20"/>
                <w:szCs w:val="20"/>
              </w:rPr>
            </w:pPr>
          </w:p>
          <w:p w14:paraId="54EAB3E1" w14:textId="77777777" w:rsidR="00AF4EA9" w:rsidRPr="00AF4EA9" w:rsidRDefault="00AF4EA9" w:rsidP="00AF4EA9">
            <w:pPr>
              <w:rPr>
                <w:rFonts w:ascii="Arial" w:eastAsia="Arial" w:hAnsi="Arial" w:cs="Arial"/>
                <w:sz w:val="20"/>
                <w:szCs w:val="20"/>
              </w:rPr>
            </w:pPr>
          </w:p>
          <w:p w14:paraId="4B039475" w14:textId="77777777" w:rsidR="00AF4EA9" w:rsidRPr="00AF4EA9" w:rsidRDefault="00AF4EA9" w:rsidP="00AF4EA9">
            <w:pPr>
              <w:rPr>
                <w:rFonts w:ascii="Arial" w:eastAsia="Arial" w:hAnsi="Arial" w:cs="Arial"/>
                <w:sz w:val="20"/>
                <w:szCs w:val="20"/>
              </w:rPr>
            </w:pPr>
          </w:p>
          <w:p w14:paraId="63631E8C" w14:textId="77777777" w:rsidR="00AF4EA9" w:rsidRPr="00AF4EA9" w:rsidRDefault="00AF4EA9" w:rsidP="00AF4EA9">
            <w:pPr>
              <w:rPr>
                <w:rFonts w:ascii="Arial" w:eastAsia="Arial" w:hAnsi="Arial" w:cs="Arial"/>
                <w:sz w:val="20"/>
                <w:szCs w:val="20"/>
              </w:rPr>
            </w:pPr>
          </w:p>
          <w:p w14:paraId="6C97DD17" w14:textId="77777777" w:rsidR="00AF4EA9" w:rsidRPr="00AF4EA9" w:rsidRDefault="00AF4EA9" w:rsidP="00AF4EA9">
            <w:pPr>
              <w:rPr>
                <w:rFonts w:ascii="Arial" w:eastAsia="Arial" w:hAnsi="Arial" w:cs="Arial"/>
                <w:sz w:val="20"/>
                <w:szCs w:val="20"/>
              </w:rPr>
            </w:pPr>
          </w:p>
          <w:p w14:paraId="19099B57" w14:textId="77777777" w:rsidR="00AF4EA9" w:rsidRPr="00AF4EA9" w:rsidRDefault="00AF4EA9" w:rsidP="00AF4EA9">
            <w:pPr>
              <w:rPr>
                <w:rFonts w:ascii="Arial" w:hAnsi="Arial" w:cs="Arial"/>
                <w:color w:val="000000"/>
                <w:sz w:val="20"/>
                <w:szCs w:val="20"/>
                <w:lang w:val="es-ES_tradnl"/>
              </w:rPr>
            </w:pP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2099264F" w14:textId="6DD9B351" w:rsidR="00AF4EA9" w:rsidRPr="00AF4EA9" w:rsidRDefault="00AF4EA9" w:rsidP="00AF4EA9">
            <w:pPr>
              <w:numPr>
                <w:ilvl w:val="1"/>
                <w:numId w:val="128"/>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Planear las pláticas que habrá en los próximos meses en base a las escuelas, organizaciones, colonias, etc. que lo han solicitado vía telefónica o personal, vía participación ciudadana y/o recuento de escuelas que no se han visitado.</w:t>
            </w:r>
          </w:p>
          <w:p w14:paraId="2E5F660A" w14:textId="77777777" w:rsidR="00AF4EA9" w:rsidRPr="00AF4EA9" w:rsidRDefault="00AF4EA9" w:rsidP="00AF4EA9">
            <w:pPr>
              <w:ind w:left="360"/>
              <w:contextualSpacing/>
              <w:jc w:val="both"/>
              <w:rPr>
                <w:rFonts w:ascii="Arial" w:eastAsia="Arial" w:hAnsi="Arial" w:cs="Arial"/>
                <w:sz w:val="20"/>
                <w:szCs w:val="20"/>
              </w:rPr>
            </w:pPr>
          </w:p>
          <w:p w14:paraId="1CDA5019" w14:textId="77777777" w:rsidR="00AF4EA9" w:rsidRPr="00AF4EA9" w:rsidRDefault="00AF4EA9" w:rsidP="00AF4EA9">
            <w:pPr>
              <w:numPr>
                <w:ilvl w:val="1"/>
                <w:numId w:val="128"/>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Informar a la Coordinación General del programa a realizar, para su conocimiento.</w:t>
            </w:r>
          </w:p>
          <w:p w14:paraId="7E3F86FA" w14:textId="77777777" w:rsidR="00AF4EA9" w:rsidRPr="00AF4EA9" w:rsidRDefault="00AF4EA9" w:rsidP="00AF4EA9">
            <w:pPr>
              <w:ind w:left="360"/>
              <w:contextualSpacing/>
              <w:jc w:val="both"/>
              <w:rPr>
                <w:rFonts w:ascii="Arial" w:eastAsia="Arial" w:hAnsi="Arial" w:cs="Arial"/>
                <w:sz w:val="20"/>
                <w:szCs w:val="20"/>
              </w:rPr>
            </w:pPr>
          </w:p>
          <w:p w14:paraId="770109C6" w14:textId="7707B14C" w:rsidR="00AF4EA9" w:rsidRPr="00D44BCE" w:rsidRDefault="00AF4EA9" w:rsidP="00AF4EA9">
            <w:pPr>
              <w:numPr>
                <w:ilvl w:val="1"/>
                <w:numId w:val="128"/>
              </w:numPr>
              <w:spacing w:after="0" w:line="240" w:lineRule="auto"/>
              <w:contextualSpacing/>
              <w:jc w:val="both"/>
              <w:rPr>
                <w:rFonts w:ascii="Arial" w:eastAsia="Arial" w:hAnsi="Arial" w:cs="Arial"/>
                <w:sz w:val="20"/>
                <w:szCs w:val="20"/>
              </w:rPr>
            </w:pPr>
            <w:r w:rsidRPr="00AF4EA9">
              <w:rPr>
                <w:rFonts w:ascii="Arial" w:eastAsia="Arial" w:hAnsi="Arial" w:cs="Arial"/>
                <w:sz w:val="20"/>
                <w:szCs w:val="20"/>
              </w:rPr>
              <w:t xml:space="preserve"> Confirmar la solicitud y agendar la fecha y hora en la que se acudirá a impartir la plátic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E0DC39"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Departamento</w:t>
            </w:r>
          </w:p>
          <w:p w14:paraId="366D7B1B"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Jefe (a) de Área Clínica.</w:t>
            </w:r>
          </w:p>
          <w:p w14:paraId="21189327" w14:textId="77777777" w:rsidR="00AF4EA9" w:rsidRPr="00AF4EA9" w:rsidRDefault="00AF4EA9" w:rsidP="00AF4EA9">
            <w:pPr>
              <w:rPr>
                <w:rFonts w:ascii="Arial" w:hAnsi="Arial" w:cs="Arial"/>
                <w:color w:val="000000"/>
                <w:sz w:val="20"/>
                <w:szCs w:val="20"/>
                <w:lang w:val="es-ES_tradnl"/>
              </w:rPr>
            </w:pPr>
          </w:p>
          <w:p w14:paraId="46D1F890" w14:textId="77777777" w:rsidR="00AF4EA9" w:rsidRPr="00AF4EA9" w:rsidRDefault="00AF4EA9" w:rsidP="00AF4EA9">
            <w:pPr>
              <w:rPr>
                <w:rFonts w:ascii="Arial" w:hAnsi="Arial" w:cs="Arial"/>
                <w:color w:val="000000"/>
                <w:sz w:val="20"/>
                <w:szCs w:val="20"/>
                <w:lang w:val="es-ES_tradnl"/>
              </w:rPr>
            </w:pPr>
          </w:p>
          <w:p w14:paraId="3AA58ECA" w14:textId="77777777" w:rsidR="00AF4EA9" w:rsidRPr="00AF4EA9" w:rsidRDefault="00AF4EA9" w:rsidP="00AF4EA9">
            <w:pPr>
              <w:rPr>
                <w:rFonts w:ascii="Arial" w:hAnsi="Arial" w:cs="Arial"/>
                <w:color w:val="000000"/>
                <w:sz w:val="20"/>
                <w:szCs w:val="20"/>
                <w:lang w:val="es-ES_tradnl"/>
              </w:rPr>
            </w:pPr>
          </w:p>
        </w:tc>
      </w:tr>
      <w:tr w:rsidR="00AF4EA9" w:rsidRPr="00AF4EA9" w14:paraId="0E125B67" w14:textId="77777777" w:rsidTr="00D44BCE">
        <w:trPr>
          <w:trHeight w:val="488"/>
        </w:trPr>
        <w:tc>
          <w:tcPr>
            <w:tcW w:w="992" w:type="dxa"/>
            <w:tcBorders>
              <w:top w:val="single" w:sz="4" w:space="0" w:color="auto"/>
              <w:left w:val="single" w:sz="4" w:space="0" w:color="auto"/>
              <w:bottom w:val="single" w:sz="4" w:space="0" w:color="auto"/>
              <w:right w:val="single" w:sz="4" w:space="0" w:color="auto"/>
            </w:tcBorders>
            <w:shd w:val="clear" w:color="auto" w:fill="auto"/>
          </w:tcPr>
          <w:p w14:paraId="151E4EF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6F414F"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Preparar material para la plática</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32295794" w14:textId="77777777" w:rsidR="00AF4EA9" w:rsidRPr="00AF4EA9" w:rsidRDefault="00AF4EA9" w:rsidP="00AF4EA9">
            <w:pPr>
              <w:numPr>
                <w:ilvl w:val="1"/>
                <w:numId w:val="179"/>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Preparar el material didáctico que se utilizará en la plática, así como el discurso que se dará, dependiendo de la edad de los oyentes, así como los temas a tratar que se hayan acordado con los solicitantes.</w:t>
            </w:r>
          </w:p>
          <w:p w14:paraId="7711A779" w14:textId="77777777" w:rsidR="00AF4EA9" w:rsidRPr="00AF4EA9" w:rsidRDefault="00AF4EA9" w:rsidP="00AF4EA9">
            <w:pPr>
              <w:spacing w:after="0" w:line="240" w:lineRule="auto"/>
              <w:ind w:left="360"/>
              <w:contextualSpacing/>
              <w:jc w:val="both"/>
              <w:rPr>
                <w:rFonts w:ascii="Arial" w:eastAsia="Arial" w:hAnsi="Arial" w:cs="Arial"/>
                <w:sz w:val="20"/>
                <w:szCs w:val="20"/>
                <w:lang w:val="es-ES_tradnl"/>
              </w:rPr>
            </w:pPr>
          </w:p>
          <w:p w14:paraId="0FCFDC2C" w14:textId="77777777" w:rsidR="00AF4EA9" w:rsidRDefault="00AF4EA9" w:rsidP="00AF4EA9">
            <w:pPr>
              <w:numPr>
                <w:ilvl w:val="1"/>
                <w:numId w:val="179"/>
              </w:numPr>
              <w:spacing w:after="0" w:line="240" w:lineRule="auto"/>
              <w:contextualSpacing/>
              <w:jc w:val="both"/>
              <w:rPr>
                <w:rFonts w:ascii="Arial" w:eastAsia="Arial" w:hAnsi="Arial" w:cs="Arial"/>
                <w:sz w:val="20"/>
                <w:szCs w:val="20"/>
                <w:lang w:val="es-ES_tradnl"/>
              </w:rPr>
            </w:pPr>
            <w:r w:rsidRPr="00AF4EA9">
              <w:rPr>
                <w:rFonts w:ascii="Arial" w:eastAsia="Arial" w:hAnsi="Arial" w:cs="Arial"/>
                <w:sz w:val="20"/>
                <w:szCs w:val="20"/>
                <w:lang w:val="es-ES_tradnl"/>
              </w:rPr>
              <w:t>Coordinar las actividades y lugares a visitar con el personal adscrito al Departamento.</w:t>
            </w:r>
          </w:p>
          <w:p w14:paraId="303F8A8B" w14:textId="1BD9DBBF" w:rsidR="00D44BCE" w:rsidRPr="00D44BCE" w:rsidRDefault="00D44BCE" w:rsidP="00D44BCE">
            <w:pPr>
              <w:spacing w:after="0" w:line="240" w:lineRule="auto"/>
              <w:ind w:left="360"/>
              <w:contextualSpacing/>
              <w:jc w:val="both"/>
              <w:rPr>
                <w:rFonts w:ascii="Arial" w:eastAsia="Arial" w:hAnsi="Arial" w:cs="Arial"/>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42664FD" w14:textId="11AED7F9" w:rsidR="00AF4EA9" w:rsidRPr="00AF4EA9" w:rsidRDefault="00D44BCE" w:rsidP="00AF4EA9">
            <w:pPr>
              <w:rPr>
                <w:rFonts w:ascii="Arial" w:hAnsi="Arial" w:cs="Arial"/>
                <w:color w:val="000000"/>
                <w:sz w:val="20"/>
                <w:szCs w:val="20"/>
                <w:lang w:val="es-ES_tradnl"/>
              </w:rPr>
            </w:pPr>
            <w:r>
              <w:rPr>
                <w:rFonts w:ascii="Arial" w:hAnsi="Arial" w:cs="Arial"/>
                <w:color w:val="000000"/>
                <w:sz w:val="20"/>
                <w:szCs w:val="20"/>
                <w:lang w:val="es-ES_tradnl"/>
              </w:rPr>
              <w:t>Jefe (a) de Departamento,</w:t>
            </w:r>
          </w:p>
          <w:p w14:paraId="3FFD0983"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 Jefe (a) de Área Clínica.</w:t>
            </w:r>
          </w:p>
          <w:p w14:paraId="6962CAFE"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e (a) de Área </w:t>
            </w:r>
          </w:p>
        </w:tc>
      </w:tr>
      <w:tr w:rsidR="00AF4EA9" w:rsidRPr="00AF4EA9" w14:paraId="62897D7E" w14:textId="77777777" w:rsidTr="00D44BCE">
        <w:trPr>
          <w:trHeight w:val="850"/>
        </w:trPr>
        <w:tc>
          <w:tcPr>
            <w:tcW w:w="992" w:type="dxa"/>
            <w:tcBorders>
              <w:top w:val="single" w:sz="4" w:space="0" w:color="auto"/>
              <w:left w:val="single" w:sz="4" w:space="0" w:color="auto"/>
              <w:bottom w:val="single" w:sz="4" w:space="0" w:color="auto"/>
              <w:right w:val="single" w:sz="4" w:space="0" w:color="auto"/>
            </w:tcBorders>
            <w:shd w:val="clear" w:color="auto" w:fill="auto"/>
          </w:tcPr>
          <w:p w14:paraId="71492BD2"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t>0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231A57" w14:textId="77777777" w:rsidR="00AF4EA9" w:rsidRPr="00AF4EA9" w:rsidRDefault="00AF4EA9" w:rsidP="00AF4EA9">
            <w:pPr>
              <w:rPr>
                <w:rFonts w:ascii="Arial" w:hAnsi="Arial" w:cs="Arial"/>
                <w:color w:val="000000"/>
                <w:sz w:val="20"/>
                <w:szCs w:val="20"/>
                <w:lang w:val="es-ES_tradnl"/>
              </w:rPr>
            </w:pPr>
            <w:r w:rsidRPr="00AF4EA9">
              <w:rPr>
                <w:rFonts w:ascii="Arial" w:eastAsia="Arial" w:hAnsi="Arial" w:cs="Arial"/>
                <w:sz w:val="20"/>
                <w:szCs w:val="20"/>
              </w:rPr>
              <w:t>Impartición de la plática</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20B6499C" w14:textId="77777777" w:rsidR="00AF4EA9" w:rsidRPr="00AF4EA9" w:rsidRDefault="00AF4EA9" w:rsidP="00AF4EA9">
            <w:pPr>
              <w:numPr>
                <w:ilvl w:val="0"/>
                <w:numId w:val="129"/>
              </w:numPr>
              <w:spacing w:after="0" w:line="240" w:lineRule="auto"/>
              <w:contextualSpacing/>
              <w:jc w:val="both"/>
              <w:rPr>
                <w:rFonts w:ascii="Arial" w:eastAsia="Arial" w:hAnsi="Arial" w:cs="Arial"/>
                <w:vanish/>
                <w:color w:val="000000"/>
                <w:sz w:val="20"/>
                <w:szCs w:val="20"/>
                <w:lang w:val="es-ES_tradnl"/>
              </w:rPr>
            </w:pPr>
          </w:p>
          <w:p w14:paraId="0C329C86" w14:textId="77777777" w:rsidR="00AF4EA9" w:rsidRPr="00AF4EA9" w:rsidRDefault="00AF4EA9" w:rsidP="00AF4EA9">
            <w:pPr>
              <w:numPr>
                <w:ilvl w:val="1"/>
                <w:numId w:val="155"/>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 xml:space="preserve">Trasladarse al lugar en donde se impartirá la plática. </w:t>
            </w:r>
          </w:p>
          <w:p w14:paraId="0CAB72A9" w14:textId="77777777" w:rsidR="00AF4EA9" w:rsidRPr="00AF4EA9" w:rsidRDefault="00AF4EA9" w:rsidP="00AF4EA9">
            <w:pPr>
              <w:spacing w:after="0" w:line="240" w:lineRule="auto"/>
              <w:ind w:left="360"/>
              <w:contextualSpacing/>
              <w:jc w:val="both"/>
              <w:rPr>
                <w:rFonts w:ascii="Arial" w:eastAsia="Arial" w:hAnsi="Arial" w:cs="Arial"/>
                <w:color w:val="000000"/>
                <w:sz w:val="20"/>
                <w:szCs w:val="20"/>
                <w:lang w:val="es-ES_tradnl"/>
              </w:rPr>
            </w:pPr>
          </w:p>
          <w:p w14:paraId="318C0278" w14:textId="539B0FC7" w:rsidR="00AF4EA9" w:rsidRPr="00D44BCE" w:rsidRDefault="00AF4EA9" w:rsidP="00AF4EA9">
            <w:pPr>
              <w:numPr>
                <w:ilvl w:val="1"/>
                <w:numId w:val="155"/>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Asignar al personal a la escuela, el aula o centro de</w:t>
            </w:r>
            <w:r w:rsidR="00D44BCE">
              <w:rPr>
                <w:rFonts w:ascii="Arial" w:eastAsia="Arial" w:hAnsi="Arial" w:cs="Arial"/>
                <w:color w:val="000000"/>
                <w:sz w:val="20"/>
                <w:szCs w:val="20"/>
                <w:lang w:val="es-ES_tradnl"/>
              </w:rPr>
              <w:t xml:space="preserve"> </w:t>
            </w:r>
            <w:r w:rsidRPr="00D44BCE">
              <w:rPr>
                <w:rFonts w:ascii="Arial" w:eastAsia="Arial" w:hAnsi="Arial" w:cs="Arial"/>
                <w:color w:val="000000"/>
                <w:sz w:val="20"/>
                <w:szCs w:val="20"/>
                <w:lang w:val="es-ES_tradnl"/>
              </w:rPr>
              <w:t xml:space="preserve">reunión para efectuar el taller señalado. </w:t>
            </w:r>
          </w:p>
          <w:p w14:paraId="63477C53" w14:textId="77777777" w:rsidR="00AF4EA9" w:rsidRPr="00AF4EA9" w:rsidRDefault="00AF4EA9" w:rsidP="00AF4EA9">
            <w:pPr>
              <w:spacing w:after="0"/>
              <w:jc w:val="both"/>
              <w:rPr>
                <w:rFonts w:ascii="Arial" w:eastAsia="Arial" w:hAnsi="Arial" w:cs="Arial"/>
                <w:color w:val="000000"/>
                <w:sz w:val="20"/>
                <w:szCs w:val="20"/>
                <w:lang w:val="es-ES_tradnl"/>
              </w:rPr>
            </w:pPr>
          </w:p>
          <w:p w14:paraId="66EBACB9" w14:textId="77777777" w:rsidR="00AF4EA9" w:rsidRDefault="00AF4EA9" w:rsidP="00AF4EA9">
            <w:pPr>
              <w:numPr>
                <w:ilvl w:val="1"/>
                <w:numId w:val="155"/>
              </w:numPr>
              <w:spacing w:after="0"/>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lastRenderedPageBreak/>
              <w:t xml:space="preserve">Impartir el taller, curso a los centros educativos, </w:t>
            </w:r>
            <w:r w:rsidR="00D44BCE">
              <w:rPr>
                <w:rFonts w:ascii="Arial" w:eastAsia="Arial" w:hAnsi="Arial" w:cs="Arial"/>
                <w:color w:val="000000"/>
                <w:sz w:val="20"/>
                <w:szCs w:val="20"/>
                <w:lang w:val="es-ES_tradnl"/>
              </w:rPr>
              <w:t xml:space="preserve"> </w:t>
            </w:r>
            <w:r w:rsidRPr="00D44BCE">
              <w:rPr>
                <w:rFonts w:ascii="Arial" w:eastAsia="Arial" w:hAnsi="Arial" w:cs="Arial"/>
                <w:color w:val="000000"/>
                <w:sz w:val="20"/>
                <w:szCs w:val="20"/>
                <w:lang w:val="es-ES_tradnl"/>
              </w:rPr>
              <w:t>colonias del Municipio y c</w:t>
            </w:r>
            <w:r w:rsidR="00D44BCE">
              <w:rPr>
                <w:rFonts w:ascii="Arial" w:eastAsia="Arial" w:hAnsi="Arial" w:cs="Arial"/>
                <w:color w:val="000000"/>
                <w:sz w:val="20"/>
                <w:szCs w:val="20"/>
                <w:lang w:val="es-ES_tradnl"/>
              </w:rPr>
              <w:t>iudadanía solicitante del tema.</w:t>
            </w:r>
          </w:p>
          <w:p w14:paraId="521ADD10" w14:textId="0EB06439" w:rsidR="00D44BCE" w:rsidRPr="00D44BCE" w:rsidRDefault="00D44BCE" w:rsidP="00D44BCE">
            <w:pPr>
              <w:spacing w:after="0"/>
              <w:ind w:left="360"/>
              <w:contextualSpacing/>
              <w:jc w:val="both"/>
              <w:rPr>
                <w:rFonts w:ascii="Arial" w:eastAsia="Arial" w:hAnsi="Arial" w:cs="Arial"/>
                <w:color w:val="000000"/>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9F8A4C"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 xml:space="preserve">Jefe (a) de Departamento, Jefe (a) de Área Clínica, Médica(o) Veterinaria(o), </w:t>
            </w:r>
            <w:r w:rsidRPr="00AF4EA9">
              <w:rPr>
                <w:rFonts w:ascii="Arial" w:hAnsi="Arial" w:cs="Arial"/>
                <w:color w:val="000000"/>
                <w:sz w:val="20"/>
                <w:szCs w:val="20"/>
                <w:lang w:val="es-ES_tradnl"/>
              </w:rPr>
              <w:lastRenderedPageBreak/>
              <w:t xml:space="preserve">Auxiliar Técnico (a),  </w:t>
            </w:r>
          </w:p>
        </w:tc>
      </w:tr>
      <w:tr w:rsidR="00AF4EA9" w:rsidRPr="00AF4EA9" w14:paraId="6A2B0FC3" w14:textId="77777777" w:rsidTr="00D44BCE">
        <w:trPr>
          <w:trHeight w:val="565"/>
        </w:trPr>
        <w:tc>
          <w:tcPr>
            <w:tcW w:w="992" w:type="dxa"/>
            <w:tcBorders>
              <w:top w:val="single" w:sz="4" w:space="0" w:color="auto"/>
              <w:left w:val="single" w:sz="4" w:space="0" w:color="auto"/>
              <w:bottom w:val="single" w:sz="4" w:space="0" w:color="auto"/>
              <w:right w:val="single" w:sz="4" w:space="0" w:color="auto"/>
            </w:tcBorders>
            <w:shd w:val="clear" w:color="auto" w:fill="auto"/>
          </w:tcPr>
          <w:p w14:paraId="4FA03C97" w14:textId="77777777" w:rsidR="00AF4EA9" w:rsidRPr="00AF4EA9" w:rsidRDefault="00AF4EA9" w:rsidP="00AF4EA9">
            <w:pPr>
              <w:jc w:val="center"/>
              <w:rPr>
                <w:rFonts w:ascii="Arial" w:hAnsi="Arial" w:cs="Arial"/>
                <w:color w:val="000000"/>
                <w:sz w:val="20"/>
                <w:szCs w:val="20"/>
                <w:lang w:val="es-ES_tradnl"/>
              </w:rPr>
            </w:pPr>
            <w:r w:rsidRPr="00AF4EA9">
              <w:rPr>
                <w:rFonts w:ascii="Arial" w:hAnsi="Arial" w:cs="Arial"/>
                <w:color w:val="000000"/>
                <w:sz w:val="20"/>
                <w:szCs w:val="20"/>
                <w:lang w:val="es-ES_tradnl"/>
              </w:rPr>
              <w:lastRenderedPageBreak/>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414352" w14:textId="77777777" w:rsidR="00AF4EA9" w:rsidRPr="00AF4EA9" w:rsidRDefault="00AF4EA9" w:rsidP="00AF4EA9">
            <w:pPr>
              <w:rPr>
                <w:rFonts w:ascii="Arial" w:hAnsi="Arial" w:cs="Arial"/>
                <w:color w:val="000000"/>
                <w:sz w:val="20"/>
                <w:szCs w:val="20"/>
                <w:highlight w:val="yellow"/>
                <w:lang w:val="es-ES_tradnl"/>
              </w:rPr>
            </w:pPr>
            <w:r w:rsidRPr="00AF4EA9">
              <w:rPr>
                <w:rFonts w:ascii="Arial" w:eastAsia="Arial" w:hAnsi="Arial" w:cs="Arial"/>
                <w:sz w:val="20"/>
                <w:szCs w:val="20"/>
              </w:rPr>
              <w:t>Elaborar informe del servicio.</w:t>
            </w:r>
          </w:p>
        </w:tc>
        <w:tc>
          <w:tcPr>
            <w:tcW w:w="5387" w:type="dxa"/>
            <w:tcBorders>
              <w:top w:val="single" w:sz="4" w:space="0" w:color="auto"/>
              <w:left w:val="single" w:sz="4" w:space="0" w:color="auto"/>
              <w:bottom w:val="single" w:sz="4" w:space="0" w:color="auto"/>
              <w:right w:val="single" w:sz="4" w:space="0" w:color="auto"/>
            </w:tcBorders>
            <w:shd w:val="clear" w:color="auto" w:fill="auto"/>
          </w:tcPr>
          <w:p w14:paraId="4FC09228" w14:textId="77777777" w:rsidR="00AF4EA9" w:rsidRPr="00AF4EA9" w:rsidRDefault="00AF4EA9" w:rsidP="00AF4EA9">
            <w:pPr>
              <w:numPr>
                <w:ilvl w:val="1"/>
                <w:numId w:val="1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Elaborar informe actividades, de acuerdo al servicio brindado hacia la ciudadanía del municipio.</w:t>
            </w:r>
          </w:p>
          <w:p w14:paraId="29B3DB8E" w14:textId="77777777" w:rsidR="00AF4EA9" w:rsidRPr="00AF4EA9" w:rsidRDefault="00AF4EA9" w:rsidP="00AF4EA9">
            <w:pPr>
              <w:spacing w:after="0" w:line="240" w:lineRule="auto"/>
              <w:ind w:left="360"/>
              <w:jc w:val="both"/>
              <w:rPr>
                <w:rFonts w:ascii="Arial" w:eastAsia="Arial" w:hAnsi="Arial" w:cs="Arial"/>
                <w:color w:val="000000"/>
                <w:sz w:val="20"/>
                <w:szCs w:val="20"/>
                <w:lang w:val="es-ES_tradnl"/>
              </w:rPr>
            </w:pPr>
          </w:p>
          <w:p w14:paraId="6908DA69" w14:textId="77777777" w:rsidR="00AF4EA9" w:rsidRDefault="00AF4EA9" w:rsidP="00AF4EA9">
            <w:pPr>
              <w:numPr>
                <w:ilvl w:val="1"/>
                <w:numId w:val="180"/>
              </w:numPr>
              <w:spacing w:after="0" w:line="240" w:lineRule="auto"/>
              <w:contextualSpacing/>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Registrar en el sistema y archivo del reporte para el control interno.</w:t>
            </w:r>
          </w:p>
          <w:p w14:paraId="6F0AC869" w14:textId="342ACD0A" w:rsidR="00D44BCE" w:rsidRPr="00D44BCE" w:rsidRDefault="00D44BCE" w:rsidP="00D44BCE">
            <w:pPr>
              <w:spacing w:after="0" w:line="240" w:lineRule="auto"/>
              <w:ind w:left="360"/>
              <w:contextualSpacing/>
              <w:jc w:val="both"/>
              <w:rPr>
                <w:rFonts w:ascii="Arial" w:eastAsia="Arial" w:hAnsi="Arial" w:cs="Arial"/>
                <w:color w:val="000000"/>
                <w:sz w:val="20"/>
                <w:szCs w:val="20"/>
                <w:lang w:val="es-ES_tradnl"/>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BB75D28"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Jefa(e) de Área </w:t>
            </w:r>
          </w:p>
          <w:p w14:paraId="147D887F" w14:textId="77777777" w:rsidR="00AF4EA9" w:rsidRPr="00AF4EA9" w:rsidRDefault="00AF4EA9" w:rsidP="00AF4EA9">
            <w:pPr>
              <w:rPr>
                <w:rFonts w:ascii="Arial" w:hAnsi="Arial" w:cs="Arial"/>
                <w:color w:val="000000"/>
                <w:sz w:val="20"/>
                <w:szCs w:val="20"/>
                <w:lang w:val="es-ES_tradnl"/>
              </w:rPr>
            </w:pPr>
            <w:r w:rsidRPr="00AF4EA9">
              <w:rPr>
                <w:rFonts w:ascii="Arial" w:hAnsi="Arial" w:cs="Arial"/>
                <w:color w:val="000000"/>
                <w:sz w:val="20"/>
                <w:szCs w:val="20"/>
                <w:lang w:val="es-ES_tradnl"/>
              </w:rPr>
              <w:t xml:space="preserve">Secretaria (o) </w:t>
            </w:r>
          </w:p>
          <w:p w14:paraId="2EEA361F" w14:textId="77777777" w:rsidR="00AF4EA9" w:rsidRPr="00AF4EA9" w:rsidRDefault="00AF4EA9" w:rsidP="00AF4EA9">
            <w:pPr>
              <w:rPr>
                <w:rFonts w:ascii="Arial" w:hAnsi="Arial" w:cs="Arial"/>
                <w:color w:val="000000"/>
                <w:sz w:val="20"/>
                <w:szCs w:val="20"/>
                <w:lang w:val="es-ES_tradnl"/>
              </w:rPr>
            </w:pPr>
          </w:p>
        </w:tc>
      </w:tr>
    </w:tbl>
    <w:p w14:paraId="11089724"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p w14:paraId="011F5905" w14:textId="77777777" w:rsidR="00AF4EA9" w:rsidRPr="00AF4EA9" w:rsidRDefault="00AF4EA9" w:rsidP="00AF4EA9">
      <w:pPr>
        <w:spacing w:after="0" w:line="240" w:lineRule="auto"/>
        <w:rPr>
          <w:rFonts w:ascii="Times New Roman" w:eastAsia="Times New Roman" w:hAnsi="Times New Roman"/>
          <w:sz w:val="24"/>
          <w:szCs w:val="24"/>
          <w:lang w:val="es-ES"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7"/>
        <w:gridCol w:w="5381"/>
      </w:tblGrid>
      <w:tr w:rsidR="00AF4EA9" w:rsidRPr="00AF4EA9" w14:paraId="53C26FCB" w14:textId="77777777" w:rsidTr="002D6E72">
        <w:tc>
          <w:tcPr>
            <w:tcW w:w="4537" w:type="dxa"/>
            <w:shd w:val="clear" w:color="auto" w:fill="auto"/>
            <w:tcMar>
              <w:top w:w="0" w:type="dxa"/>
              <w:left w:w="108" w:type="dxa"/>
              <w:bottom w:w="0" w:type="dxa"/>
              <w:right w:w="108" w:type="dxa"/>
            </w:tcMar>
            <w:hideMark/>
          </w:tcPr>
          <w:p w14:paraId="2AA6C73F"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Entrada</w:t>
            </w:r>
          </w:p>
        </w:tc>
        <w:tc>
          <w:tcPr>
            <w:tcW w:w="5381" w:type="dxa"/>
            <w:shd w:val="clear" w:color="auto" w:fill="auto"/>
            <w:tcMar>
              <w:top w:w="0" w:type="dxa"/>
              <w:left w:w="108" w:type="dxa"/>
              <w:bottom w:w="0" w:type="dxa"/>
              <w:right w:w="108" w:type="dxa"/>
            </w:tcMar>
            <w:hideMark/>
          </w:tcPr>
          <w:p w14:paraId="5B3678BA" w14:textId="77777777" w:rsidR="00AF4EA9" w:rsidRPr="00AF4EA9" w:rsidRDefault="00AF4EA9" w:rsidP="00AF4EA9">
            <w:pPr>
              <w:spacing w:after="0" w:line="240" w:lineRule="auto"/>
              <w:jc w:val="center"/>
              <w:rPr>
                <w:rFonts w:eastAsia="Times New Roman" w:cs="Segoe UI"/>
                <w:color w:val="000000"/>
                <w:lang w:val="es-ES" w:eastAsia="es-ES"/>
              </w:rPr>
            </w:pPr>
            <w:r w:rsidRPr="00AF4EA9">
              <w:rPr>
                <w:rFonts w:ascii="Arial" w:eastAsia="Times New Roman" w:hAnsi="Arial" w:cs="Arial"/>
                <w:b/>
                <w:bCs/>
                <w:color w:val="000000"/>
                <w:sz w:val="20"/>
                <w:szCs w:val="20"/>
                <w:lang w:val="es-ES_tradnl" w:eastAsia="es-ES"/>
              </w:rPr>
              <w:t>Salida</w:t>
            </w:r>
          </w:p>
        </w:tc>
      </w:tr>
      <w:tr w:rsidR="00AF4EA9" w:rsidRPr="00AF4EA9" w14:paraId="4BB3D588" w14:textId="77777777" w:rsidTr="002D6E72">
        <w:tc>
          <w:tcPr>
            <w:tcW w:w="4537" w:type="dxa"/>
            <w:shd w:val="clear" w:color="auto" w:fill="auto"/>
            <w:tcMar>
              <w:top w:w="0" w:type="dxa"/>
              <w:left w:w="108" w:type="dxa"/>
              <w:bottom w:w="0" w:type="dxa"/>
              <w:right w:w="108" w:type="dxa"/>
            </w:tcMar>
            <w:hideMark/>
          </w:tcPr>
          <w:p w14:paraId="65479669"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Planeación y coordinación del taller y pláticas solicitadas.</w:t>
            </w:r>
          </w:p>
        </w:tc>
        <w:tc>
          <w:tcPr>
            <w:tcW w:w="5381" w:type="dxa"/>
            <w:shd w:val="clear" w:color="auto" w:fill="auto"/>
            <w:tcMar>
              <w:top w:w="0" w:type="dxa"/>
              <w:left w:w="108" w:type="dxa"/>
              <w:bottom w:w="0" w:type="dxa"/>
              <w:right w:w="108" w:type="dxa"/>
            </w:tcMar>
            <w:hideMark/>
          </w:tcPr>
          <w:p w14:paraId="066227EB"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r w:rsidRPr="00AF4EA9">
              <w:rPr>
                <w:rFonts w:ascii="Arial" w:eastAsia="Arial" w:hAnsi="Arial" w:cs="Arial"/>
                <w:color w:val="000000"/>
                <w:sz w:val="20"/>
                <w:szCs w:val="20"/>
                <w:lang w:val="es-ES_tradnl"/>
              </w:rPr>
              <w:t>Impartición de la plática y elaboración del reporte.</w:t>
            </w:r>
          </w:p>
          <w:p w14:paraId="7EA219D1"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p w14:paraId="2BC550A7" w14:textId="77777777" w:rsidR="00AF4EA9" w:rsidRPr="00AF4EA9" w:rsidRDefault="00AF4EA9" w:rsidP="00AF4EA9">
            <w:pPr>
              <w:spacing w:after="0" w:line="240" w:lineRule="auto"/>
              <w:jc w:val="both"/>
              <w:rPr>
                <w:rFonts w:ascii="Arial" w:eastAsia="Arial" w:hAnsi="Arial" w:cs="Arial"/>
                <w:color w:val="000000"/>
                <w:sz w:val="20"/>
                <w:szCs w:val="20"/>
                <w:lang w:val="es-ES_tradnl"/>
              </w:rPr>
            </w:pPr>
          </w:p>
        </w:tc>
      </w:tr>
    </w:tbl>
    <w:p w14:paraId="4D13AB75" w14:textId="77777777" w:rsidR="00AF4EA9" w:rsidRPr="00AF4EA9" w:rsidRDefault="00AF4EA9" w:rsidP="00AF4EA9">
      <w:pPr>
        <w:spacing w:after="0" w:line="240" w:lineRule="auto"/>
        <w:rPr>
          <w:rFonts w:ascii="Times New Roman" w:eastAsia="Times New Roman" w:hAnsi="Times New Roman"/>
          <w:sz w:val="24"/>
          <w:szCs w:val="24"/>
          <w:lang w:eastAsia="es-ES"/>
        </w:rPr>
      </w:pPr>
    </w:p>
    <w:p w14:paraId="031119FF" w14:textId="77777777" w:rsidR="00AF4EA9" w:rsidRPr="00AF4EA9" w:rsidRDefault="00AF4EA9" w:rsidP="00AF4EA9">
      <w:pPr>
        <w:shd w:val="clear" w:color="auto" w:fill="FFFFFF"/>
        <w:spacing w:after="0" w:line="240" w:lineRule="auto"/>
        <w:rPr>
          <w:rFonts w:ascii="Arial" w:eastAsia="Times New Roman" w:hAnsi="Arial" w:cs="Arial"/>
          <w:b/>
          <w:bCs/>
          <w:sz w:val="20"/>
          <w:szCs w:val="20"/>
          <w:lang w:val="es-ES_tradnl" w:eastAsia="es-ES"/>
        </w:rPr>
      </w:pPr>
    </w:p>
    <w:p w14:paraId="421EFF0A"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r w:rsidRPr="00AF4EA9">
        <w:rPr>
          <w:rFonts w:ascii="Arial" w:eastAsia="Times New Roman" w:hAnsi="Arial" w:cs="Arial"/>
          <w:b/>
          <w:bCs/>
          <w:color w:val="000000"/>
          <w:sz w:val="20"/>
          <w:szCs w:val="20"/>
          <w:u w:val="single"/>
          <w:lang w:val="es-ES_tradnl" w:eastAsia="es-ES"/>
        </w:rPr>
        <w:t>Análisis de riesgo:</w:t>
      </w:r>
    </w:p>
    <w:p w14:paraId="3A2AED57" w14:textId="77777777" w:rsidR="00AF4EA9" w:rsidRPr="00AF4EA9" w:rsidRDefault="00AF4EA9" w:rsidP="00AF4EA9">
      <w:pPr>
        <w:shd w:val="clear" w:color="auto" w:fill="FFFFFF"/>
        <w:spacing w:after="0" w:line="240" w:lineRule="auto"/>
        <w:rPr>
          <w:rFonts w:ascii="Arial" w:eastAsia="Times New Roman" w:hAnsi="Arial" w:cs="Arial"/>
          <w:b/>
          <w:bCs/>
          <w:color w:val="000000"/>
          <w:sz w:val="20"/>
          <w:szCs w:val="20"/>
          <w:u w:val="single"/>
          <w:lang w:val="es-ES_tradnl" w:eastAsia="es-ES"/>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402"/>
        <w:gridCol w:w="2211"/>
        <w:gridCol w:w="3568"/>
      </w:tblGrid>
      <w:tr w:rsidR="00AF4EA9" w:rsidRPr="00AF4EA9" w14:paraId="6E02E826" w14:textId="77777777" w:rsidTr="002D6E72">
        <w:tc>
          <w:tcPr>
            <w:tcW w:w="737" w:type="dxa"/>
          </w:tcPr>
          <w:p w14:paraId="1BDFF0C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No.</w:t>
            </w:r>
          </w:p>
        </w:tc>
        <w:tc>
          <w:tcPr>
            <w:tcW w:w="3402" w:type="dxa"/>
          </w:tcPr>
          <w:p w14:paraId="79240742"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Riesgo</w:t>
            </w:r>
          </w:p>
        </w:tc>
        <w:tc>
          <w:tcPr>
            <w:tcW w:w="2211" w:type="dxa"/>
          </w:tcPr>
          <w:p w14:paraId="7637656F"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Evaluación del Riesgo</w:t>
            </w:r>
          </w:p>
        </w:tc>
        <w:tc>
          <w:tcPr>
            <w:tcW w:w="3568" w:type="dxa"/>
          </w:tcPr>
          <w:p w14:paraId="463B5A45" w14:textId="77777777" w:rsidR="00AF4EA9" w:rsidRPr="00AF4EA9" w:rsidRDefault="00AF4EA9" w:rsidP="00AF4EA9">
            <w:pPr>
              <w:tabs>
                <w:tab w:val="left" w:pos="1985"/>
              </w:tabs>
              <w:spacing w:after="0" w:line="240" w:lineRule="auto"/>
              <w:jc w:val="center"/>
              <w:rPr>
                <w:rFonts w:ascii="Arial" w:hAnsi="Arial" w:cs="Arial"/>
                <w:b/>
                <w:sz w:val="20"/>
                <w:szCs w:val="20"/>
                <w:lang w:val="es-ES_tradnl"/>
              </w:rPr>
            </w:pPr>
            <w:r w:rsidRPr="00AF4EA9">
              <w:rPr>
                <w:rFonts w:ascii="Arial" w:hAnsi="Arial" w:cs="Arial"/>
                <w:b/>
                <w:sz w:val="20"/>
                <w:szCs w:val="20"/>
                <w:lang w:val="es-ES_tradnl"/>
              </w:rPr>
              <w:t>Actividad de Control</w:t>
            </w:r>
          </w:p>
        </w:tc>
      </w:tr>
      <w:tr w:rsidR="00AF4EA9" w:rsidRPr="00AF4EA9" w14:paraId="14C18510" w14:textId="77777777" w:rsidTr="002D6E72">
        <w:tc>
          <w:tcPr>
            <w:tcW w:w="737" w:type="dxa"/>
            <w:vAlign w:val="center"/>
          </w:tcPr>
          <w:p w14:paraId="0090E6E8" w14:textId="77777777" w:rsidR="00AF4EA9" w:rsidRPr="00AF4EA9" w:rsidRDefault="00AF4EA9" w:rsidP="00AF4EA9">
            <w:pPr>
              <w:tabs>
                <w:tab w:val="left" w:pos="1985"/>
              </w:tabs>
              <w:spacing w:after="0" w:line="276" w:lineRule="auto"/>
              <w:jc w:val="center"/>
              <w:rPr>
                <w:rFonts w:ascii="Arial" w:hAnsi="Arial" w:cs="Arial"/>
                <w:bCs/>
                <w:sz w:val="20"/>
                <w:szCs w:val="20"/>
                <w:lang w:val="es-ES_tradnl"/>
              </w:rPr>
            </w:pPr>
            <w:r w:rsidRPr="00AF4EA9">
              <w:rPr>
                <w:rFonts w:ascii="Arial" w:hAnsi="Arial" w:cs="Arial"/>
                <w:bCs/>
                <w:sz w:val="20"/>
                <w:szCs w:val="20"/>
                <w:lang w:val="es-ES_tradnl"/>
              </w:rPr>
              <w:t>1</w:t>
            </w:r>
          </w:p>
        </w:tc>
        <w:tc>
          <w:tcPr>
            <w:tcW w:w="3402" w:type="dxa"/>
            <w:vAlign w:val="center"/>
          </w:tcPr>
          <w:p w14:paraId="51F6F160"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p>
          <w:p w14:paraId="0996D854" w14:textId="77777777" w:rsidR="00AF4EA9" w:rsidRPr="00AF4EA9" w:rsidRDefault="00AF4EA9" w:rsidP="00AF4EA9">
            <w:pPr>
              <w:tabs>
                <w:tab w:val="left" w:pos="1985"/>
              </w:tabs>
              <w:spacing w:after="0" w:line="276" w:lineRule="auto"/>
              <w:jc w:val="both"/>
              <w:rPr>
                <w:rFonts w:ascii="Arial" w:hAnsi="Arial" w:cs="Arial"/>
                <w:bCs/>
                <w:sz w:val="20"/>
                <w:szCs w:val="20"/>
                <w:lang w:val="es-ES_tradnl"/>
              </w:rPr>
            </w:pPr>
            <w:r w:rsidRPr="00AF4EA9">
              <w:rPr>
                <w:rFonts w:ascii="Arial" w:hAnsi="Arial" w:cs="Arial"/>
                <w:bCs/>
                <w:sz w:val="20"/>
                <w:szCs w:val="20"/>
                <w:lang w:val="es-ES_tradnl"/>
              </w:rPr>
              <w:t>Falta de programación y coordinación con el personal para llevar a cabo las pláticas.</w:t>
            </w:r>
          </w:p>
        </w:tc>
        <w:tc>
          <w:tcPr>
            <w:tcW w:w="2211" w:type="dxa"/>
            <w:vAlign w:val="center"/>
          </w:tcPr>
          <w:p w14:paraId="7AF5D565" w14:textId="77777777" w:rsidR="00AF4EA9" w:rsidRPr="00AF4EA9" w:rsidRDefault="00AF4EA9" w:rsidP="00AF4EA9">
            <w:pPr>
              <w:tabs>
                <w:tab w:val="left" w:pos="1985"/>
              </w:tabs>
              <w:spacing w:after="0" w:line="276" w:lineRule="auto"/>
              <w:jc w:val="center"/>
              <w:rPr>
                <w:rFonts w:ascii="Arial" w:hAnsi="Arial" w:cs="Arial"/>
                <w:b/>
                <w:sz w:val="20"/>
                <w:szCs w:val="20"/>
                <w:lang w:val="es-ES_tradnl"/>
              </w:rPr>
            </w:pPr>
            <w:r w:rsidRPr="00AF4EA9">
              <w:rPr>
                <w:rFonts w:ascii="Arial" w:hAnsi="Arial" w:cs="Arial"/>
                <w:b/>
                <w:sz w:val="20"/>
                <w:szCs w:val="20"/>
                <w:lang w:val="es-ES_tradnl"/>
              </w:rPr>
              <w:t>Tolerante</w:t>
            </w:r>
          </w:p>
        </w:tc>
        <w:tc>
          <w:tcPr>
            <w:tcW w:w="3568" w:type="dxa"/>
          </w:tcPr>
          <w:p w14:paraId="44087D73" w14:textId="77777777" w:rsidR="00AF4EA9" w:rsidRPr="00AF4EA9" w:rsidRDefault="00AF4EA9" w:rsidP="00AF4EA9">
            <w:pPr>
              <w:tabs>
                <w:tab w:val="left" w:pos="1985"/>
              </w:tabs>
              <w:spacing w:after="0" w:line="276" w:lineRule="auto"/>
              <w:jc w:val="both"/>
              <w:rPr>
                <w:rFonts w:ascii="Arial" w:hAnsi="Arial" w:cs="Arial"/>
                <w:color w:val="000000"/>
                <w:sz w:val="20"/>
                <w:szCs w:val="20"/>
                <w:lang w:val="es-ES_tradnl"/>
              </w:rPr>
            </w:pPr>
            <w:r w:rsidRPr="00AF4EA9">
              <w:rPr>
                <w:rFonts w:ascii="Arial" w:hAnsi="Arial" w:cs="Arial"/>
                <w:color w:val="000000"/>
                <w:sz w:val="20"/>
                <w:szCs w:val="20"/>
                <w:lang w:val="es-ES_tradnl"/>
              </w:rPr>
              <w:t>Planear coordinar y presentarse al lugar indicado para   dar respuesta a los talleres solicitado.</w:t>
            </w:r>
          </w:p>
        </w:tc>
      </w:tr>
    </w:tbl>
    <w:p w14:paraId="5F1A79F2" w14:textId="77777777" w:rsidR="00AF4EA9" w:rsidRPr="00AF4EA9" w:rsidRDefault="00AF4EA9" w:rsidP="00AF4EA9">
      <w:pPr>
        <w:spacing w:after="80"/>
        <w:ind w:left="8985"/>
        <w:rPr>
          <w:rFonts w:ascii="Arial" w:eastAsia="Arial" w:hAnsi="Arial" w:cs="Arial"/>
          <w:sz w:val="14"/>
        </w:rPr>
      </w:pPr>
    </w:p>
    <w:p w14:paraId="15C52F87" w14:textId="77777777" w:rsidR="00AF4EA9" w:rsidRPr="00AF4EA9" w:rsidRDefault="00AF4EA9" w:rsidP="00AF4EA9">
      <w:pPr>
        <w:spacing w:before="240" w:line="276" w:lineRule="auto"/>
        <w:jc w:val="both"/>
        <w:rPr>
          <w:rFonts w:ascii="Arial" w:hAnsi="Arial" w:cs="Arial"/>
          <w:b/>
          <w:bCs/>
          <w:sz w:val="24"/>
          <w:szCs w:val="24"/>
        </w:rPr>
      </w:pPr>
    </w:p>
    <w:p w14:paraId="48BD1620" w14:textId="77777777" w:rsidR="00AF4EA9" w:rsidRPr="00AF4EA9" w:rsidRDefault="00AF4EA9" w:rsidP="00AF4EA9">
      <w:pPr>
        <w:spacing w:before="240" w:line="276" w:lineRule="auto"/>
        <w:jc w:val="both"/>
        <w:rPr>
          <w:rFonts w:ascii="Arial" w:hAnsi="Arial" w:cs="Arial"/>
          <w:b/>
          <w:bCs/>
          <w:sz w:val="24"/>
          <w:szCs w:val="24"/>
        </w:rPr>
      </w:pPr>
    </w:p>
    <w:p w14:paraId="1906996D" w14:textId="77777777" w:rsidR="00AF4EA9" w:rsidRPr="00AF4EA9" w:rsidRDefault="00AF4EA9" w:rsidP="00AF4EA9">
      <w:pPr>
        <w:spacing w:before="240" w:line="276" w:lineRule="auto"/>
        <w:jc w:val="both"/>
        <w:rPr>
          <w:rFonts w:ascii="Arial" w:hAnsi="Arial" w:cs="Arial"/>
          <w:b/>
          <w:bCs/>
          <w:sz w:val="24"/>
          <w:szCs w:val="24"/>
        </w:rPr>
      </w:pPr>
    </w:p>
    <w:p w14:paraId="2D38AF3C" w14:textId="77777777" w:rsidR="00AF4EA9" w:rsidRPr="00AF4EA9" w:rsidRDefault="00AF4EA9" w:rsidP="00AF4EA9">
      <w:pPr>
        <w:spacing w:before="240" w:line="276" w:lineRule="auto"/>
        <w:jc w:val="both"/>
        <w:rPr>
          <w:rFonts w:ascii="Arial" w:hAnsi="Arial" w:cs="Arial"/>
          <w:b/>
          <w:bCs/>
          <w:sz w:val="24"/>
          <w:szCs w:val="24"/>
        </w:rPr>
      </w:pPr>
    </w:p>
    <w:p w14:paraId="72A752F5" w14:textId="77777777" w:rsidR="00AF4EA9" w:rsidRPr="00AF4EA9" w:rsidRDefault="00AF4EA9" w:rsidP="00AF4EA9">
      <w:pPr>
        <w:spacing w:before="240" w:line="276" w:lineRule="auto"/>
        <w:jc w:val="both"/>
        <w:rPr>
          <w:rFonts w:ascii="Arial" w:hAnsi="Arial" w:cs="Arial"/>
          <w:b/>
          <w:bCs/>
          <w:sz w:val="24"/>
          <w:szCs w:val="24"/>
        </w:rPr>
      </w:pPr>
    </w:p>
    <w:p w14:paraId="182669C2" w14:textId="77777777" w:rsidR="00AF4EA9" w:rsidRPr="00AF4EA9" w:rsidRDefault="00AF4EA9" w:rsidP="00AF4EA9">
      <w:pPr>
        <w:spacing w:before="240" w:line="276" w:lineRule="auto"/>
        <w:jc w:val="both"/>
        <w:rPr>
          <w:rFonts w:ascii="Arial" w:hAnsi="Arial" w:cs="Arial"/>
          <w:b/>
          <w:bCs/>
          <w:sz w:val="24"/>
          <w:szCs w:val="24"/>
        </w:rPr>
      </w:pPr>
    </w:p>
    <w:p w14:paraId="14B3E88F" w14:textId="77777777" w:rsidR="00AF4EA9" w:rsidRDefault="00AF4EA9" w:rsidP="00AF4EA9">
      <w:pPr>
        <w:spacing w:before="240" w:line="276" w:lineRule="auto"/>
        <w:jc w:val="both"/>
        <w:rPr>
          <w:rFonts w:ascii="Arial" w:hAnsi="Arial" w:cs="Arial"/>
          <w:b/>
          <w:bCs/>
          <w:sz w:val="24"/>
          <w:szCs w:val="24"/>
        </w:rPr>
      </w:pPr>
    </w:p>
    <w:p w14:paraId="13AFEFEC" w14:textId="77777777" w:rsidR="00D44BCE" w:rsidRDefault="00D44BCE" w:rsidP="00AF4EA9">
      <w:pPr>
        <w:spacing w:before="240" w:line="276" w:lineRule="auto"/>
        <w:jc w:val="both"/>
        <w:rPr>
          <w:rFonts w:ascii="Arial" w:hAnsi="Arial" w:cs="Arial"/>
          <w:b/>
          <w:bCs/>
          <w:sz w:val="24"/>
          <w:szCs w:val="24"/>
        </w:rPr>
      </w:pPr>
    </w:p>
    <w:p w14:paraId="5F93FB49" w14:textId="77777777" w:rsidR="00D44BCE" w:rsidRDefault="00D44BCE" w:rsidP="00AF4EA9">
      <w:pPr>
        <w:spacing w:before="240" w:line="276" w:lineRule="auto"/>
        <w:jc w:val="both"/>
        <w:rPr>
          <w:rFonts w:ascii="Arial" w:hAnsi="Arial" w:cs="Arial"/>
          <w:b/>
          <w:bCs/>
          <w:sz w:val="24"/>
          <w:szCs w:val="24"/>
        </w:rPr>
      </w:pPr>
    </w:p>
    <w:p w14:paraId="4B1C1575" w14:textId="77777777" w:rsidR="00D44BCE" w:rsidRDefault="00D44BCE" w:rsidP="00AF4EA9">
      <w:pPr>
        <w:spacing w:before="240" w:line="276" w:lineRule="auto"/>
        <w:jc w:val="both"/>
        <w:rPr>
          <w:rFonts w:ascii="Arial" w:hAnsi="Arial" w:cs="Arial"/>
          <w:b/>
          <w:bCs/>
          <w:sz w:val="24"/>
          <w:szCs w:val="24"/>
        </w:rPr>
      </w:pPr>
    </w:p>
    <w:p w14:paraId="0F6FFF9A" w14:textId="77777777" w:rsidR="00D44BCE" w:rsidRPr="00AF4EA9" w:rsidRDefault="00D44BCE" w:rsidP="00AF4EA9">
      <w:pPr>
        <w:spacing w:before="240" w:line="276" w:lineRule="auto"/>
        <w:jc w:val="both"/>
        <w:rPr>
          <w:rFonts w:ascii="Arial" w:hAnsi="Arial" w:cs="Arial"/>
          <w:b/>
          <w:bCs/>
          <w:sz w:val="24"/>
          <w:szCs w:val="24"/>
        </w:rPr>
      </w:pPr>
    </w:p>
    <w:p w14:paraId="54ED6873" w14:textId="77777777" w:rsidR="00AF4EA9" w:rsidRPr="00AF4EA9" w:rsidRDefault="00AF4EA9" w:rsidP="00AF4EA9">
      <w:pPr>
        <w:spacing w:before="240" w:line="276" w:lineRule="auto"/>
        <w:jc w:val="both"/>
        <w:rPr>
          <w:rFonts w:ascii="Arial" w:hAnsi="Arial" w:cs="Arial"/>
          <w:b/>
          <w:bCs/>
          <w:sz w:val="20"/>
          <w:szCs w:val="20"/>
          <w:u w:val="single"/>
        </w:rPr>
      </w:pPr>
      <w:r w:rsidRPr="00AF4EA9">
        <w:rPr>
          <w:rFonts w:ascii="Arial" w:hAnsi="Arial" w:cs="Arial"/>
          <w:b/>
          <w:bCs/>
          <w:sz w:val="20"/>
          <w:szCs w:val="20"/>
          <w:u w:val="single"/>
        </w:rPr>
        <w:lastRenderedPageBreak/>
        <w:t>Diagrama de flujo:</w:t>
      </w:r>
    </w:p>
    <w:p w14:paraId="0301D0E2" w14:textId="5426766F" w:rsidR="001553FB" w:rsidRDefault="00D44BCE" w:rsidP="001553FB">
      <w:pPr>
        <w:spacing w:before="240" w:line="276" w:lineRule="auto"/>
        <w:jc w:val="both"/>
        <w:rPr>
          <w:rFonts w:ascii="Arial" w:hAnsi="Arial" w:cs="Arial"/>
          <w:b/>
          <w:bCs/>
          <w:sz w:val="24"/>
          <w:szCs w:val="24"/>
        </w:rPr>
      </w:pPr>
      <w:r w:rsidRPr="00AF4EA9">
        <w:object w:dxaOrig="11235" w:dyaOrig="16170" w14:anchorId="03F2E559">
          <v:shape id="_x0000_i1085" type="#_x0000_t75" style="width:461.4pt;height:600pt" o:ole="">
            <v:imagedata r:id="rId131" o:title=""/>
          </v:shape>
          <o:OLEObject Type="Embed" ProgID="Visio.Drawing.15" ShapeID="_x0000_i1085" DrawAspect="Content" ObjectID="_1731134177" r:id="rId132"/>
        </w:object>
      </w:r>
      <w:r w:rsidR="00AF4EA9" w:rsidRPr="00AF4EA9">
        <w:rPr>
          <w:rFonts w:ascii="Arial" w:hAnsi="Arial" w:cs="Arial"/>
          <w:color w:val="CE1C82"/>
          <w:sz w:val="60"/>
          <w:szCs w:val="60"/>
        </w:rPr>
        <w:br w:type="page"/>
      </w:r>
    </w:p>
    <w:p w14:paraId="407A4290" w14:textId="5F95D183" w:rsidR="00E549B0" w:rsidRPr="00F7023D" w:rsidRDefault="00E549B0" w:rsidP="00F7023D">
      <w:pPr>
        <w:spacing w:after="0"/>
        <w:rPr>
          <w:sz w:val="18"/>
          <w:szCs w:val="18"/>
        </w:rPr>
      </w:pPr>
      <w:r>
        <w:rPr>
          <w:rFonts w:ascii="Arial" w:hAnsi="Arial" w:cs="Arial"/>
          <w:color w:val="CE1C82"/>
          <w:sz w:val="60"/>
          <w:szCs w:val="60"/>
        </w:rPr>
        <w:lastRenderedPageBreak/>
        <w:t>Glosario de Términos</w:t>
      </w:r>
    </w:p>
    <w:p w14:paraId="2D5872CB"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Actividades:</w:t>
      </w:r>
      <w:r w:rsidRPr="0014399A">
        <w:rPr>
          <w:rFonts w:ascii="Arial" w:hAnsi="Arial" w:cs="Arial"/>
        </w:rPr>
        <w:t xml:space="preserve"> Conjunto de actos o labores específicas (operativas) a realizar por un individuo, departamento o unidad. </w:t>
      </w:r>
    </w:p>
    <w:p w14:paraId="35389F7A" w14:textId="387520B8" w:rsidR="00E549B0" w:rsidRPr="00236071" w:rsidRDefault="00E549B0" w:rsidP="00E549B0">
      <w:pPr>
        <w:shd w:val="clear" w:color="auto" w:fill="FFFFFF"/>
        <w:spacing w:before="240" w:line="276" w:lineRule="auto"/>
        <w:jc w:val="both"/>
        <w:rPr>
          <w:rFonts w:ascii="Arial" w:hAnsi="Arial" w:cs="Arial"/>
          <w:b/>
        </w:rPr>
      </w:pPr>
      <w:r>
        <w:rPr>
          <w:rFonts w:ascii="Arial" w:hAnsi="Arial" w:cs="Arial"/>
          <w:b/>
        </w:rPr>
        <w:t xml:space="preserve">Actividades de Control de Riesgos en los Procesos: </w:t>
      </w:r>
      <w:r w:rsidRPr="00236071">
        <w:rPr>
          <w:rFonts w:ascii="Arial" w:hAnsi="Arial" w:cs="Arial"/>
        </w:rPr>
        <w:t xml:space="preserve">Conjunto de actos o labores </w:t>
      </w:r>
      <w:r w:rsidR="00E464DE" w:rsidRPr="00236071">
        <w:rPr>
          <w:rFonts w:ascii="Arial" w:hAnsi="Arial" w:cs="Arial"/>
        </w:rPr>
        <w:t>específicas</w:t>
      </w:r>
      <w:r w:rsidRPr="00236071">
        <w:rPr>
          <w:rFonts w:ascii="Arial" w:hAnsi="Arial" w:cs="Arial"/>
        </w:rPr>
        <w:t xml:space="preserve"> a realizar por individuo, departamento o unidad para la formulación de estrategias de identificación de eventos potenciales que podrían afectar </w:t>
      </w:r>
      <w:r>
        <w:rPr>
          <w:rFonts w:ascii="Arial" w:hAnsi="Arial" w:cs="Arial"/>
        </w:rPr>
        <w:t>el desarrollo de los procesos</w:t>
      </w:r>
      <w:r w:rsidRPr="00236071">
        <w:rPr>
          <w:rFonts w:ascii="Arial" w:hAnsi="Arial" w:cs="Arial"/>
        </w:rPr>
        <w:t>,</w:t>
      </w:r>
      <w:r>
        <w:rPr>
          <w:rFonts w:ascii="Arial" w:hAnsi="Arial" w:cs="Arial"/>
        </w:rPr>
        <w:t xml:space="preserve"> proponiendo medidas para su mitigación o minimización</w:t>
      </w:r>
      <w:r w:rsidRPr="00236071">
        <w:rPr>
          <w:rFonts w:ascii="Arial" w:hAnsi="Arial" w:cs="Arial"/>
        </w:rPr>
        <w:t>.</w:t>
      </w:r>
    </w:p>
    <w:p w14:paraId="584ADAF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Área:</w:t>
      </w:r>
      <w:r w:rsidRPr="0014399A">
        <w:rPr>
          <w:rFonts w:ascii="Arial" w:hAnsi="Arial" w:cs="Arial"/>
        </w:rPr>
        <w:t xml:space="preserve"> Unidad de trabajo que se hace responsable de un proceso o fase de proceso. </w:t>
      </w:r>
    </w:p>
    <w:p w14:paraId="4ABF3928" w14:textId="321AD9DB"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Ayuntamiento: </w:t>
      </w:r>
      <w:r w:rsidRPr="0014399A">
        <w:rPr>
          <w:rFonts w:ascii="Arial" w:hAnsi="Arial" w:cs="Arial"/>
        </w:rPr>
        <w:t xml:space="preserve">Corporación compuesta por un </w:t>
      </w:r>
      <w:r w:rsidR="000F4A9E" w:rsidRPr="0014399A">
        <w:rPr>
          <w:rFonts w:ascii="Arial" w:hAnsi="Arial" w:cs="Arial"/>
        </w:rPr>
        <w:t>presidente</w:t>
      </w:r>
      <w:r w:rsidRPr="0014399A">
        <w:rPr>
          <w:rFonts w:ascii="Arial" w:hAnsi="Arial" w:cs="Arial"/>
        </w:rPr>
        <w:t xml:space="preserve"> </w:t>
      </w:r>
      <w:r w:rsidR="000F4A9E">
        <w:rPr>
          <w:rFonts w:ascii="Arial" w:hAnsi="Arial" w:cs="Arial"/>
        </w:rPr>
        <w:t xml:space="preserve">(a) </w:t>
      </w:r>
      <w:r w:rsidRPr="0014399A">
        <w:rPr>
          <w:rFonts w:ascii="Arial" w:hAnsi="Arial" w:cs="Arial"/>
        </w:rPr>
        <w:t>Municipal, un Síndico y el número de regidores de mayoría relativa y de representación proporcional que se determinan en la ley estatal en materia electoral, quienes serán electos popular y directamente mediante planillas; y permanecen en sus cargos tres años, con la finalidad de administrar los intereses del municipio</w:t>
      </w:r>
    </w:p>
    <w:p w14:paraId="25007DF0"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Capacitación:</w:t>
      </w:r>
      <w:r w:rsidRPr="0014399A">
        <w:rPr>
          <w:rFonts w:ascii="Arial" w:hAnsi="Arial" w:cs="Arial"/>
        </w:rPr>
        <w:t xml:space="preserve"> Conjunto de</w:t>
      </w:r>
      <w:r w:rsidRPr="0014399A">
        <w:rPr>
          <w:rFonts w:ascii="Arial" w:hAnsi="Arial" w:cs="Arial"/>
          <w:bCs/>
        </w:rPr>
        <w:t> actividades didácticas, orientadas a ampliar los conocimientos</w:t>
      </w:r>
      <w:r w:rsidRPr="0014399A">
        <w:rPr>
          <w:rFonts w:ascii="Arial" w:hAnsi="Arial" w:cs="Arial"/>
        </w:rPr>
        <w:t>, habilidades y aptitudes del personal que labora en el ayuntamiento. La capacitación les permite a los trabajadores poder tener un mejor desempeño en sus actuales y futuros cargos, adaptándose a las exigencias cambiantes del entorno. </w:t>
      </w:r>
    </w:p>
    <w:p w14:paraId="1EEC21D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Comunicación: </w:t>
      </w:r>
      <w:r w:rsidRPr="0014399A">
        <w:rPr>
          <w:rFonts w:ascii="Arial" w:hAnsi="Arial" w:cs="Arial"/>
        </w:rPr>
        <w:t xml:space="preserve">Acción y efecto de hacer a otro participe de lo que uno tiene; descubrir, manifestar o hacer alguna cosa. </w:t>
      </w:r>
    </w:p>
    <w:p w14:paraId="63DA79FC"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artamento:</w:t>
      </w:r>
      <w:r w:rsidRPr="0014399A">
        <w:rPr>
          <w:rFonts w:ascii="Arial" w:hAnsi="Arial" w:cs="Arial"/>
        </w:rPr>
        <w:t xml:space="preserve"> Es el área responsable de coordinar y controlar determinados procesos. Es el conjunto de operaciones que forman parte de un proceso dentro de una estructura orgánica.</w:t>
      </w:r>
    </w:p>
    <w:p w14:paraId="4F86ACAF"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ependencia:</w:t>
      </w:r>
      <w:r w:rsidRPr="0014399A">
        <w:rPr>
          <w:rFonts w:ascii="Arial" w:hAnsi="Arial" w:cs="Arial"/>
        </w:rPr>
        <w:t xml:space="preserve"> Es aquella institución pública subordinada en forma directa al Titular del Gobierno Municipal, en el ejercicio de sus atribuciones y para el despacho de los negocios del orden administrativo que tienen encomendados, entre otras son: la Secretaría del Ayuntamiento, las Coordinaciones Generales, la Tesorería, la Comisaría, la Contraloría, entre otras. </w:t>
      </w:r>
    </w:p>
    <w:p w14:paraId="7C9BA43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Diagrama de Flujo:</w:t>
      </w:r>
      <w:r w:rsidRPr="0014399A">
        <w:rPr>
          <w:rFonts w:ascii="Arial" w:hAnsi="Arial" w:cs="Arial"/>
        </w:rPr>
        <w:t xml:space="preserve"> Representación gráfica de los procesos. </w:t>
      </w:r>
    </w:p>
    <w:p w14:paraId="79F8C339" w14:textId="7777777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Dirección:</w:t>
      </w:r>
      <w:r w:rsidRPr="0014399A">
        <w:rPr>
          <w:rFonts w:ascii="Arial" w:hAnsi="Arial" w:cs="Arial"/>
        </w:rPr>
        <w:t xml:space="preserve"> Unidad directiva, la cual va en la parte superior dentro del ordenamiento de las unidades en una estructura administrativa. </w:t>
      </w:r>
    </w:p>
    <w:p w14:paraId="576666B4" w14:textId="55D89297"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Entrada de Proceso:</w:t>
      </w:r>
      <w:r>
        <w:rPr>
          <w:rFonts w:ascii="Arial" w:hAnsi="Arial" w:cs="Arial"/>
          <w:b/>
        </w:rPr>
        <w:t xml:space="preserve"> </w:t>
      </w:r>
      <w:r>
        <w:rPr>
          <w:rFonts w:ascii="Arial" w:hAnsi="Arial" w:cs="Arial"/>
        </w:rPr>
        <w:t xml:space="preserve">Son </w:t>
      </w:r>
      <w:r w:rsidR="000F4A9E">
        <w:rPr>
          <w:rFonts w:ascii="Arial" w:hAnsi="Arial" w:cs="Arial"/>
        </w:rPr>
        <w:t>los</w:t>
      </w:r>
      <w:r>
        <w:rPr>
          <w:rFonts w:ascii="Arial" w:hAnsi="Arial" w:cs="Arial"/>
        </w:rPr>
        <w:t xml:space="preserve"> insumos, datos o ingredientes con los que contamos para desarrollar el proceso. </w:t>
      </w:r>
    </w:p>
    <w:p w14:paraId="0E7EF11E" w14:textId="77777777" w:rsidR="00E549B0" w:rsidRPr="00530804" w:rsidRDefault="00E549B0" w:rsidP="00E549B0">
      <w:pPr>
        <w:shd w:val="clear" w:color="auto" w:fill="FFFFFF"/>
        <w:spacing w:before="240" w:line="276" w:lineRule="auto"/>
        <w:jc w:val="both"/>
        <w:rPr>
          <w:rFonts w:ascii="Arial" w:hAnsi="Arial" w:cs="Arial"/>
        </w:rPr>
      </w:pPr>
      <w:r w:rsidRPr="00397049">
        <w:rPr>
          <w:rFonts w:ascii="Arial" w:hAnsi="Arial" w:cs="Arial"/>
          <w:b/>
        </w:rPr>
        <w:t>Estructura organizacional:</w:t>
      </w:r>
      <w:r w:rsidRPr="0014399A">
        <w:rPr>
          <w:rFonts w:ascii="Arial" w:hAnsi="Arial" w:cs="Arial"/>
        </w:rPr>
        <w:t xml:space="preserve"> Modelo que representa y describe las relaciones que se establecen entre los miembros de la organización y que a la vez sirve para limitar, orientar y anticipar las </w:t>
      </w:r>
      <w:r w:rsidRPr="0014399A">
        <w:rPr>
          <w:rFonts w:ascii="Arial" w:hAnsi="Arial" w:cs="Arial"/>
        </w:rPr>
        <w:lastRenderedPageBreak/>
        <w:t xml:space="preserve">actividades organizacionales, con el propósito de elevar la efectividad en las operaciones y resultados. </w:t>
      </w:r>
    </w:p>
    <w:p w14:paraId="36F4CAB0" w14:textId="77777777" w:rsidR="00E549B0" w:rsidRDefault="00E549B0" w:rsidP="00E549B0">
      <w:pPr>
        <w:shd w:val="clear" w:color="auto" w:fill="FFFFFF"/>
        <w:spacing w:before="240" w:line="276" w:lineRule="auto"/>
        <w:jc w:val="both"/>
      </w:pPr>
      <w:r>
        <w:rPr>
          <w:rFonts w:ascii="Arial" w:hAnsi="Arial" w:cs="Arial"/>
          <w:b/>
        </w:rPr>
        <w:t>Evaluación del Riesgo en el Proceso:</w:t>
      </w:r>
      <w:r w:rsidRPr="00530804">
        <w:t xml:space="preserve"> </w:t>
      </w:r>
      <w:r w:rsidRPr="00530804">
        <w:rPr>
          <w:rFonts w:ascii="Arial" w:hAnsi="Arial" w:cs="Arial"/>
        </w:rPr>
        <w:t>Es el nivel de riesgo que posee la organización sin considerar en el desarrollo de cada uno de los procesos, considerando el impacto y la frecuencia en la que suceden.</w:t>
      </w:r>
      <w:r>
        <w:t xml:space="preserve"> </w:t>
      </w:r>
    </w:p>
    <w:p w14:paraId="6810A404"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Función: </w:t>
      </w:r>
      <w:r w:rsidRPr="0014399A">
        <w:rPr>
          <w:rFonts w:ascii="Arial" w:hAnsi="Arial" w:cs="Arial"/>
        </w:rPr>
        <w:t xml:space="preserve">Conjunto de actividades afines y coordinadas, necesarias para alcanzar los objetivos de un organismo social. Con la función se identifican las atribuciones que se confieren a un órgano y consiste en una trascripción textual y completa de las facultades conferidas a la entidad o a su dependencia de acuerdo con las disposiciones jurídicas que dan base legal a sus actividades. </w:t>
      </w:r>
    </w:p>
    <w:p w14:paraId="617124BD"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 xml:space="preserve">Manual de procesos: </w:t>
      </w:r>
      <w:r w:rsidRPr="0014399A">
        <w:rPr>
          <w:rFonts w:ascii="Arial" w:hAnsi="Arial" w:cs="Arial"/>
        </w:rPr>
        <w:t>Documento que permite conocer detalladamente y secuencialmente la forma en que se desarrollan las tareas y actividades que tienen asignadas las áreas de trabajo; además de facilitar la consulta en la operación de los servicios, el desarrollo de las gestiones y la formalización de los procedimientos en el marco de un proceso sostenido de consolidación operativo.</w:t>
      </w:r>
    </w:p>
    <w:p w14:paraId="4C9B4718"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Organización:</w:t>
      </w:r>
      <w:r w:rsidRPr="0014399A">
        <w:rPr>
          <w:rFonts w:ascii="Arial" w:hAnsi="Arial" w:cs="Arial"/>
        </w:rPr>
        <w:t xml:space="preserve"> Es la estructura orgánica planeada para establecer patrones de relación entre los componentes encargados de alcanzar los objetivos. </w:t>
      </w:r>
    </w:p>
    <w:p w14:paraId="7C0334CA" w14:textId="6EFC39FE"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olítica:</w:t>
      </w:r>
      <w:r w:rsidRPr="0014399A">
        <w:rPr>
          <w:rFonts w:ascii="Arial" w:hAnsi="Arial" w:cs="Arial"/>
        </w:rPr>
        <w:t xml:space="preserve"> Es el conjunto de lineamientos directivos relacionados con un tema en particular.</w:t>
      </w:r>
    </w:p>
    <w:p w14:paraId="220D17C1" w14:textId="77777777"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so:</w:t>
      </w:r>
      <w:r w:rsidRPr="0014399A">
        <w:rPr>
          <w:rFonts w:ascii="Arial" w:hAnsi="Arial" w:cs="Arial"/>
        </w:rPr>
        <w:t xml:space="preserve"> Conjunto de eventos o fases secuenciales que se desarrollan en un tiempo determinado para obtener un resultado específico, teniendo un inicio y un fin identificable. </w:t>
      </w:r>
    </w:p>
    <w:p w14:paraId="6B551004" w14:textId="21F89722"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Procedimiento:</w:t>
      </w:r>
      <w:r w:rsidRPr="0014399A">
        <w:rPr>
          <w:rFonts w:ascii="Arial" w:hAnsi="Arial" w:cs="Arial"/>
        </w:rPr>
        <w:t xml:space="preserve"> Conjunto de pasos y decisiones que una persona realiza para obtener un resultado específico. </w:t>
      </w:r>
    </w:p>
    <w:p w14:paraId="39545F8A" w14:textId="44E9A1DD"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equisitos:</w:t>
      </w:r>
      <w:r w:rsidRPr="0014399A">
        <w:rPr>
          <w:rFonts w:ascii="Arial" w:hAnsi="Arial" w:cs="Arial"/>
        </w:rPr>
        <w:t xml:space="preserve"> Son todas aquellas especificaciones cuantitativas y cualitativas que el ciudadano o el usuario requiere específicamente para ser dotado de un producto o servicio. </w:t>
      </w:r>
    </w:p>
    <w:p w14:paraId="74E21529" w14:textId="6B5747E9" w:rsidR="00E549B0" w:rsidRPr="00CE4B94" w:rsidRDefault="00E549B0" w:rsidP="00E549B0">
      <w:pPr>
        <w:shd w:val="clear" w:color="auto" w:fill="FFFFFF"/>
        <w:spacing w:before="240" w:line="276" w:lineRule="auto"/>
        <w:jc w:val="both"/>
        <w:rPr>
          <w:rFonts w:ascii="Arial" w:hAnsi="Arial" w:cs="Arial"/>
          <w:b/>
        </w:rPr>
      </w:pPr>
      <w:r w:rsidRPr="0014399A">
        <w:rPr>
          <w:rFonts w:ascii="Arial" w:hAnsi="Arial" w:cs="Arial"/>
          <w:b/>
        </w:rPr>
        <w:t>Responsable</w:t>
      </w:r>
      <w:r w:rsidRPr="00CE4B94">
        <w:rPr>
          <w:rFonts w:ascii="Arial" w:hAnsi="Arial" w:cs="Arial"/>
        </w:rPr>
        <w:t xml:space="preserve">: </w:t>
      </w:r>
      <w:r>
        <w:rPr>
          <w:rFonts w:ascii="Arial" w:hAnsi="Arial" w:cs="Arial"/>
        </w:rPr>
        <w:t>E</w:t>
      </w:r>
      <w:r w:rsidRPr="00CE4B94">
        <w:rPr>
          <w:rFonts w:ascii="Arial" w:hAnsi="Arial" w:cs="Arial"/>
        </w:rPr>
        <w:t>s la persona que ha sido nombrado por su superior inmediato como el encargado de garantizar que el proceso total sea efectivo y eficiente.</w:t>
      </w:r>
    </w:p>
    <w:p w14:paraId="2052B28B" w14:textId="5720D997" w:rsidR="00E549B0" w:rsidRDefault="00E549B0" w:rsidP="00E549B0">
      <w:pPr>
        <w:shd w:val="clear" w:color="auto" w:fill="FFFFFF"/>
        <w:spacing w:before="240" w:line="276" w:lineRule="auto"/>
        <w:jc w:val="both"/>
        <w:rPr>
          <w:rFonts w:ascii="Arial" w:hAnsi="Arial" w:cs="Arial"/>
        </w:rPr>
      </w:pPr>
      <w:r w:rsidRPr="0014399A">
        <w:rPr>
          <w:rFonts w:ascii="Arial" w:hAnsi="Arial" w:cs="Arial"/>
          <w:b/>
        </w:rPr>
        <w:t>Riesgo:</w:t>
      </w:r>
      <w:r w:rsidRPr="0014399A">
        <w:rPr>
          <w:rFonts w:ascii="Arial" w:hAnsi="Arial" w:cs="Arial"/>
        </w:rPr>
        <w:t xml:space="preserve"> Es la probabilidad de ocurrencia de un evento que pueda impactar el desarrollo de los procesos que s</w:t>
      </w:r>
      <w:r>
        <w:rPr>
          <w:rFonts w:ascii="Arial" w:hAnsi="Arial" w:cs="Arial"/>
        </w:rPr>
        <w:t>e ejecutan por las dependencias, una desviación de lo esperado.</w:t>
      </w:r>
      <w:r w:rsidRPr="0014399A">
        <w:rPr>
          <w:rFonts w:ascii="Arial" w:hAnsi="Arial" w:cs="Arial"/>
        </w:rPr>
        <w:t xml:space="preserve"> Por ello, es importante generar actividades de control para planificar, detectar, analizar, responder ante cualquier situación relacionada con ellos. </w:t>
      </w:r>
    </w:p>
    <w:p w14:paraId="1F9840A9" w14:textId="016726C0" w:rsidR="00E549B0" w:rsidRPr="00397049" w:rsidRDefault="00E549B0" w:rsidP="00E549B0">
      <w:pPr>
        <w:shd w:val="clear" w:color="auto" w:fill="FFFFFF"/>
        <w:spacing w:before="240" w:line="276" w:lineRule="auto"/>
        <w:jc w:val="both"/>
        <w:rPr>
          <w:rFonts w:ascii="Arial" w:hAnsi="Arial" w:cs="Arial"/>
        </w:rPr>
      </w:pPr>
      <w:r w:rsidRPr="00397049">
        <w:rPr>
          <w:rFonts w:ascii="Arial" w:hAnsi="Arial" w:cs="Arial"/>
          <w:b/>
        </w:rPr>
        <w:t>Salida de Proceso:</w:t>
      </w:r>
      <w:r>
        <w:rPr>
          <w:rFonts w:ascii="Arial" w:hAnsi="Arial" w:cs="Arial"/>
          <w:b/>
        </w:rPr>
        <w:t xml:space="preserve"> </w:t>
      </w:r>
      <w:r>
        <w:rPr>
          <w:rFonts w:ascii="Arial" w:hAnsi="Arial" w:cs="Arial"/>
        </w:rPr>
        <w:t xml:space="preserve">Son los resultados esperados que se obtienen del procesamiento de las entradas. </w:t>
      </w:r>
    </w:p>
    <w:p w14:paraId="2EF555C8" w14:textId="392069AF" w:rsidR="00E549B0" w:rsidRPr="0014399A" w:rsidRDefault="00E549B0" w:rsidP="00E549B0">
      <w:pPr>
        <w:shd w:val="clear" w:color="auto" w:fill="FFFFFF"/>
        <w:spacing w:before="240" w:line="276" w:lineRule="auto"/>
        <w:jc w:val="both"/>
        <w:rPr>
          <w:rFonts w:ascii="Arial" w:hAnsi="Arial" w:cs="Arial"/>
        </w:rPr>
      </w:pPr>
      <w:r w:rsidRPr="0014399A">
        <w:rPr>
          <w:rFonts w:ascii="Arial" w:hAnsi="Arial" w:cs="Arial"/>
          <w:b/>
        </w:rPr>
        <w:t>Ubicación:</w:t>
      </w:r>
      <w:r w:rsidRPr="0014399A">
        <w:rPr>
          <w:rFonts w:ascii="Arial" w:hAnsi="Arial" w:cs="Arial"/>
        </w:rPr>
        <w:t xml:space="preserve"> La ubicación expresará la dirección, departamento y coordinación en que se desarrolle el trabajo, esto sirve para localizarlo y observarlo.</w:t>
      </w:r>
    </w:p>
    <w:p w14:paraId="078494E1" w14:textId="17C6AEF5" w:rsidR="00FA682F" w:rsidRPr="006729D7" w:rsidRDefault="0085343A" w:rsidP="00FA682F">
      <w:pPr>
        <w:autoSpaceDN w:val="0"/>
        <w:snapToGrid w:val="0"/>
        <w:spacing w:before="120" w:after="120" w:line="276" w:lineRule="auto"/>
        <w:ind w:right="72"/>
        <w:jc w:val="center"/>
        <w:rPr>
          <w:rFonts w:ascii="Arial" w:hAnsi="Arial" w:cs="Arial"/>
          <w:color w:val="CE1C82"/>
          <w:sz w:val="16"/>
          <w:szCs w:val="16"/>
        </w:rPr>
      </w:pPr>
      <w:r w:rsidRPr="0085343A">
        <w:rPr>
          <w:rFonts w:cs="Calibri"/>
          <w:noProof/>
          <w:color w:val="000000"/>
          <w:lang w:eastAsia="es-MX"/>
        </w:rPr>
        <w:lastRenderedPageBreak/>
        <w:drawing>
          <wp:anchor distT="0" distB="0" distL="114300" distR="114300" simplePos="0" relativeHeight="251660288" behindDoc="0" locked="0" layoutInCell="1" allowOverlap="0" wp14:anchorId="21C52A5A" wp14:editId="0A1E7701">
            <wp:simplePos x="0" y="0"/>
            <wp:positionH relativeFrom="page">
              <wp:posOffset>769620</wp:posOffset>
            </wp:positionH>
            <wp:positionV relativeFrom="page">
              <wp:posOffset>1089660</wp:posOffset>
            </wp:positionV>
            <wp:extent cx="6278880" cy="7071360"/>
            <wp:effectExtent l="0" t="0" r="7620" b="0"/>
            <wp:wrapTopAndBottom/>
            <wp:docPr id="4"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33"/>
                    <a:srcRect l="10744" t="12470" r="8782" b="13350"/>
                    <a:stretch/>
                  </pic:blipFill>
                  <pic:spPr bwMode="auto">
                    <a:xfrm>
                      <a:off x="0" y="0"/>
                      <a:ext cx="6278880" cy="7071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21B1E2" w14:textId="77777777" w:rsidR="00FA682F" w:rsidRDefault="00FA682F" w:rsidP="00E549B0">
      <w:pPr>
        <w:spacing w:line="276" w:lineRule="auto"/>
        <w:rPr>
          <w:rFonts w:ascii="Arial" w:hAnsi="Arial" w:cs="Arial"/>
          <w:color w:val="CE1C82"/>
          <w:sz w:val="60"/>
          <w:szCs w:val="60"/>
        </w:rPr>
      </w:pPr>
    </w:p>
    <w:p w14:paraId="48CBEB43" w14:textId="141EB7EC" w:rsidR="00E549B0" w:rsidRPr="00F0582F" w:rsidRDefault="00F0582F" w:rsidP="00F0582F">
      <w:pPr>
        <w:spacing w:after="200" w:line="276" w:lineRule="auto"/>
        <w:rPr>
          <w:rFonts w:ascii="Arial" w:hAnsi="Arial" w:cs="Arial"/>
          <w:color w:val="CE1C82"/>
          <w:sz w:val="60"/>
          <w:szCs w:val="60"/>
        </w:rPr>
      </w:pPr>
      <w:r>
        <w:rPr>
          <w:rFonts w:ascii="Arial" w:hAnsi="Arial" w:cs="Arial"/>
          <w:color w:val="CE1C82"/>
          <w:sz w:val="60"/>
          <w:szCs w:val="60"/>
        </w:rPr>
        <w:lastRenderedPageBreak/>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4317"/>
        <w:gridCol w:w="2993"/>
      </w:tblGrid>
      <w:tr w:rsidR="00E549B0" w:rsidRPr="007A12E2" w14:paraId="08C5B769" w14:textId="77777777" w:rsidTr="00BC50DF">
        <w:tc>
          <w:tcPr>
            <w:tcW w:w="8978" w:type="dxa"/>
            <w:gridSpan w:val="3"/>
            <w:shd w:val="clear" w:color="auto" w:fill="auto"/>
          </w:tcPr>
          <w:p w14:paraId="520D35D7" w14:textId="63F08315" w:rsidR="00E549B0" w:rsidRDefault="001D400C" w:rsidP="00BC50DF">
            <w:pPr>
              <w:spacing w:after="0" w:line="276" w:lineRule="auto"/>
              <w:jc w:val="both"/>
              <w:rPr>
                <w:rFonts w:ascii="Arial" w:hAnsi="Arial" w:cs="Arial"/>
                <w:b/>
                <w:bCs/>
              </w:rPr>
            </w:pPr>
            <w:r>
              <w:rPr>
                <w:rFonts w:ascii="Arial" w:hAnsi="Arial" w:cs="Arial"/>
                <w:b/>
                <w:bCs/>
              </w:rPr>
              <w:t xml:space="preserve">FECHA DE </w:t>
            </w:r>
            <w:r w:rsidRPr="0085343A">
              <w:rPr>
                <w:rFonts w:ascii="Arial" w:hAnsi="Arial" w:cs="Arial"/>
                <w:b/>
                <w:bCs/>
              </w:rPr>
              <w:t xml:space="preserve">ELABORACIÓN: </w:t>
            </w:r>
            <w:r w:rsidR="0085343A" w:rsidRPr="0085343A">
              <w:rPr>
                <w:rFonts w:ascii="Arial" w:hAnsi="Arial" w:cs="Arial"/>
                <w:b/>
                <w:bCs/>
              </w:rPr>
              <w:t>03</w:t>
            </w:r>
            <w:r w:rsidRPr="0085343A">
              <w:rPr>
                <w:rFonts w:ascii="Arial" w:hAnsi="Arial" w:cs="Arial"/>
                <w:b/>
                <w:bCs/>
              </w:rPr>
              <w:t>/</w:t>
            </w:r>
            <w:r w:rsidR="0085343A" w:rsidRPr="0085343A">
              <w:rPr>
                <w:rFonts w:ascii="Arial" w:hAnsi="Arial" w:cs="Arial"/>
                <w:b/>
                <w:bCs/>
              </w:rPr>
              <w:t>05</w:t>
            </w:r>
            <w:r w:rsidR="00E549B0" w:rsidRPr="0085343A">
              <w:rPr>
                <w:rFonts w:ascii="Arial" w:hAnsi="Arial" w:cs="Arial"/>
                <w:b/>
                <w:bCs/>
              </w:rPr>
              <w:t>/20</w:t>
            </w:r>
            <w:r w:rsidR="004548E1" w:rsidRPr="0085343A">
              <w:rPr>
                <w:rFonts w:ascii="Arial" w:hAnsi="Arial" w:cs="Arial"/>
                <w:b/>
                <w:bCs/>
              </w:rPr>
              <w:t>22</w:t>
            </w:r>
          </w:p>
          <w:p w14:paraId="5FD76467" w14:textId="77777777" w:rsidR="00E549B0" w:rsidRPr="007A12E2" w:rsidRDefault="00E549B0" w:rsidP="00BC50DF">
            <w:pPr>
              <w:spacing w:after="0" w:line="276" w:lineRule="auto"/>
              <w:jc w:val="both"/>
              <w:rPr>
                <w:rFonts w:ascii="Arial" w:hAnsi="Arial" w:cs="Arial"/>
                <w:b/>
                <w:bCs/>
              </w:rPr>
            </w:pPr>
          </w:p>
          <w:p w14:paraId="6533A173" w14:textId="77777777" w:rsidR="00E549B0" w:rsidRPr="007A12E2" w:rsidRDefault="00E549B0" w:rsidP="00BC50DF">
            <w:pPr>
              <w:spacing w:after="0" w:line="276" w:lineRule="auto"/>
              <w:jc w:val="both"/>
              <w:rPr>
                <w:rFonts w:ascii="Arial" w:hAnsi="Arial" w:cs="Arial"/>
                <w:b/>
                <w:bCs/>
              </w:rPr>
            </w:pPr>
            <w:r w:rsidRPr="007A12E2">
              <w:rPr>
                <w:rFonts w:ascii="Arial" w:hAnsi="Arial" w:cs="Arial"/>
                <w:b/>
                <w:bCs/>
              </w:rPr>
              <w:t>El presente manual se publicó oficialmente en la página de transparencia del Ayuntamiento, en el apartado del a</w:t>
            </w:r>
            <w:r>
              <w:rPr>
                <w:rFonts w:ascii="Arial" w:hAnsi="Arial" w:cs="Arial"/>
                <w:b/>
                <w:bCs/>
              </w:rPr>
              <w:t>rtículo 8, fracción IV, inciso e</w:t>
            </w:r>
            <w:r w:rsidRPr="007A12E2">
              <w:rPr>
                <w:rFonts w:ascii="Arial" w:hAnsi="Arial" w:cs="Arial"/>
                <w:b/>
                <w:bCs/>
              </w:rPr>
              <w:t>), en la siguiente liga:</w:t>
            </w:r>
            <w:hyperlink r:id="rId134" w:history="1">
              <w:r w:rsidRPr="00D44BCE">
                <w:rPr>
                  <w:rFonts w:ascii="Arial" w:hAnsi="Arial" w:cs="Arial"/>
                  <w:b/>
                  <w:bCs/>
                  <w:color w:val="0070C0"/>
                </w:rPr>
                <w:t>https://transparencia.tlaquepaque.gob.mx/articulo8/iv/los-manuales-de-procedimientos/</w:t>
              </w:r>
            </w:hyperlink>
          </w:p>
        </w:tc>
      </w:tr>
      <w:tr w:rsidR="00E549B0" w14:paraId="1122693F" w14:textId="77777777" w:rsidTr="00C603B4">
        <w:trPr>
          <w:trHeight w:val="612"/>
        </w:trPr>
        <w:tc>
          <w:tcPr>
            <w:tcW w:w="8978" w:type="dxa"/>
            <w:gridSpan w:val="3"/>
            <w:shd w:val="clear" w:color="auto" w:fill="auto"/>
            <w:vAlign w:val="center"/>
          </w:tcPr>
          <w:p w14:paraId="2419E993" w14:textId="001AD0D2" w:rsidR="00C603B4" w:rsidRPr="009B1399" w:rsidRDefault="00E549B0" w:rsidP="00C603B4">
            <w:pPr>
              <w:spacing w:after="0" w:line="240" w:lineRule="auto"/>
              <w:jc w:val="center"/>
              <w:rPr>
                <w:rFonts w:ascii="Arial" w:hAnsi="Arial" w:cs="Arial"/>
                <w:b/>
                <w:bCs/>
              </w:rPr>
            </w:pPr>
            <w:r>
              <w:rPr>
                <w:rFonts w:ascii="Arial" w:hAnsi="Arial" w:cs="Arial"/>
                <w:b/>
                <w:bCs/>
              </w:rPr>
              <w:t>REVISIONES AL</w:t>
            </w:r>
            <w:r w:rsidRPr="009B1399">
              <w:rPr>
                <w:rFonts w:ascii="Arial" w:hAnsi="Arial" w:cs="Arial"/>
                <w:b/>
                <w:bCs/>
              </w:rPr>
              <w:t xml:space="preserve"> MANUAL:</w:t>
            </w:r>
          </w:p>
        </w:tc>
      </w:tr>
      <w:tr w:rsidR="00E549B0" w14:paraId="6FFB12D2" w14:textId="77777777" w:rsidTr="00BC50DF">
        <w:tc>
          <w:tcPr>
            <w:tcW w:w="1668" w:type="dxa"/>
            <w:shd w:val="clear" w:color="auto" w:fill="auto"/>
          </w:tcPr>
          <w:p w14:paraId="702C5C3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0DBA5DD"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5770C7E" w14:textId="77777777" w:rsidR="00E549B0" w:rsidRDefault="00E549B0" w:rsidP="00BC50DF">
            <w:pPr>
              <w:spacing w:after="0" w:line="480" w:lineRule="auto"/>
              <w:jc w:val="both"/>
              <w:rPr>
                <w:rFonts w:ascii="Arial" w:hAnsi="Arial" w:cs="Arial"/>
                <w:b/>
                <w:bCs/>
                <w:sz w:val="20"/>
                <w:szCs w:val="20"/>
              </w:rPr>
            </w:pPr>
          </w:p>
          <w:p w14:paraId="33270555"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7B045342"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649E29EA" w14:textId="77777777" w:rsidTr="00BC50DF">
        <w:tc>
          <w:tcPr>
            <w:tcW w:w="1668" w:type="dxa"/>
            <w:shd w:val="clear" w:color="auto" w:fill="auto"/>
          </w:tcPr>
          <w:p w14:paraId="0E0DE845"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46945AC9" w14:textId="77777777" w:rsidR="00E549B0"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46BA1F1" w14:textId="77777777" w:rsidR="00E549B0" w:rsidRDefault="00E549B0" w:rsidP="00BC50DF">
            <w:pPr>
              <w:spacing w:after="0" w:line="480" w:lineRule="auto"/>
              <w:jc w:val="both"/>
              <w:rPr>
                <w:rFonts w:ascii="Arial" w:hAnsi="Arial" w:cs="Arial"/>
                <w:b/>
                <w:bCs/>
                <w:sz w:val="20"/>
                <w:szCs w:val="20"/>
              </w:rPr>
            </w:pPr>
          </w:p>
          <w:p w14:paraId="70307AFB"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0EEAE69F"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4794D5D5" w14:textId="77777777" w:rsidTr="00BC50DF">
        <w:tc>
          <w:tcPr>
            <w:tcW w:w="1668" w:type="dxa"/>
            <w:shd w:val="clear" w:color="auto" w:fill="auto"/>
          </w:tcPr>
          <w:p w14:paraId="22BAF32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790E6C97"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968C5C1" w14:textId="77777777" w:rsidR="00E549B0" w:rsidRDefault="00E549B0" w:rsidP="00BC50DF">
            <w:pPr>
              <w:spacing w:after="0" w:line="480" w:lineRule="auto"/>
              <w:jc w:val="both"/>
              <w:rPr>
                <w:rFonts w:ascii="Arial" w:hAnsi="Arial" w:cs="Arial"/>
                <w:b/>
                <w:bCs/>
                <w:sz w:val="20"/>
                <w:szCs w:val="20"/>
              </w:rPr>
            </w:pPr>
          </w:p>
          <w:p w14:paraId="03776258"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6048CA8"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0B72C527" w14:textId="77777777" w:rsidTr="00BC50DF">
        <w:tc>
          <w:tcPr>
            <w:tcW w:w="1668" w:type="dxa"/>
            <w:shd w:val="clear" w:color="auto" w:fill="auto"/>
          </w:tcPr>
          <w:p w14:paraId="33DC2D30"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20BE57FE"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41425EAD" w14:textId="77777777" w:rsidR="00E549B0" w:rsidRDefault="00E549B0" w:rsidP="00BC50DF">
            <w:pPr>
              <w:spacing w:after="0" w:line="480" w:lineRule="auto"/>
              <w:jc w:val="both"/>
              <w:rPr>
                <w:rFonts w:ascii="Arial" w:hAnsi="Arial" w:cs="Arial"/>
                <w:b/>
                <w:bCs/>
                <w:sz w:val="20"/>
                <w:szCs w:val="20"/>
              </w:rPr>
            </w:pPr>
          </w:p>
          <w:p w14:paraId="2A36DD8E"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5DE47BC"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322CCBF4" w14:textId="77777777" w:rsidTr="00BC50DF">
        <w:tc>
          <w:tcPr>
            <w:tcW w:w="1668" w:type="dxa"/>
            <w:shd w:val="clear" w:color="auto" w:fill="auto"/>
          </w:tcPr>
          <w:p w14:paraId="4D02121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637C69D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36F588D8" w14:textId="77777777" w:rsidR="00E549B0" w:rsidRDefault="00E549B0" w:rsidP="00BC50DF">
            <w:pPr>
              <w:spacing w:after="0" w:line="480" w:lineRule="auto"/>
              <w:jc w:val="both"/>
              <w:rPr>
                <w:rFonts w:ascii="Arial" w:hAnsi="Arial" w:cs="Arial"/>
                <w:b/>
                <w:bCs/>
                <w:sz w:val="20"/>
                <w:szCs w:val="20"/>
              </w:rPr>
            </w:pPr>
          </w:p>
          <w:p w14:paraId="048F863D"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111D7561"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r w:rsidR="00E549B0" w14:paraId="2D1C2CAB" w14:textId="77777777" w:rsidTr="00BC50DF">
        <w:tc>
          <w:tcPr>
            <w:tcW w:w="1668" w:type="dxa"/>
            <w:shd w:val="clear" w:color="auto" w:fill="auto"/>
          </w:tcPr>
          <w:p w14:paraId="7B990E94"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Fecha:</w:t>
            </w:r>
          </w:p>
        </w:tc>
        <w:tc>
          <w:tcPr>
            <w:tcW w:w="4317" w:type="dxa"/>
            <w:shd w:val="clear" w:color="auto" w:fill="auto"/>
          </w:tcPr>
          <w:p w14:paraId="39D133C9"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Apartado y motivo:</w:t>
            </w:r>
          </w:p>
          <w:p w14:paraId="29BC6EC7" w14:textId="77777777" w:rsidR="00E549B0" w:rsidRDefault="00E549B0" w:rsidP="00BC50DF">
            <w:pPr>
              <w:spacing w:after="0" w:line="480" w:lineRule="auto"/>
              <w:jc w:val="both"/>
              <w:rPr>
                <w:rFonts w:ascii="Arial" w:hAnsi="Arial" w:cs="Arial"/>
                <w:b/>
                <w:bCs/>
                <w:sz w:val="20"/>
                <w:szCs w:val="20"/>
              </w:rPr>
            </w:pPr>
          </w:p>
          <w:p w14:paraId="3CF28A15" w14:textId="77777777" w:rsidR="00E549B0" w:rsidRPr="005610C4" w:rsidRDefault="00E549B0" w:rsidP="00BC50DF">
            <w:pPr>
              <w:spacing w:after="0" w:line="480" w:lineRule="auto"/>
              <w:jc w:val="both"/>
              <w:rPr>
                <w:rFonts w:ascii="Arial" w:hAnsi="Arial" w:cs="Arial"/>
                <w:b/>
                <w:bCs/>
                <w:sz w:val="20"/>
                <w:szCs w:val="20"/>
              </w:rPr>
            </w:pPr>
          </w:p>
        </w:tc>
        <w:tc>
          <w:tcPr>
            <w:tcW w:w="2993" w:type="dxa"/>
            <w:shd w:val="clear" w:color="auto" w:fill="auto"/>
          </w:tcPr>
          <w:p w14:paraId="3FA80D8A" w14:textId="77777777" w:rsidR="00E549B0" w:rsidRPr="005610C4" w:rsidRDefault="00E549B0" w:rsidP="00BC50DF">
            <w:pPr>
              <w:spacing w:after="0" w:line="480" w:lineRule="auto"/>
              <w:jc w:val="both"/>
              <w:rPr>
                <w:rFonts w:ascii="Arial" w:hAnsi="Arial" w:cs="Arial"/>
                <w:b/>
                <w:bCs/>
                <w:sz w:val="20"/>
                <w:szCs w:val="20"/>
              </w:rPr>
            </w:pPr>
            <w:r w:rsidRPr="005610C4">
              <w:rPr>
                <w:rFonts w:ascii="Arial" w:hAnsi="Arial" w:cs="Arial"/>
                <w:b/>
                <w:bCs/>
                <w:sz w:val="20"/>
                <w:szCs w:val="20"/>
              </w:rPr>
              <w:t>Nombre y firma:</w:t>
            </w:r>
          </w:p>
        </w:tc>
      </w:tr>
    </w:tbl>
    <w:p w14:paraId="2CEA652D" w14:textId="77777777" w:rsidR="00E549B0" w:rsidRDefault="00E549B0" w:rsidP="00E549B0">
      <w:pPr>
        <w:spacing w:line="480" w:lineRule="auto"/>
        <w:jc w:val="center"/>
      </w:pPr>
      <w:bookmarkStart w:id="2" w:name="_GoBack"/>
      <w:bookmarkEnd w:id="2"/>
    </w:p>
    <w:sectPr w:rsidR="00E549B0" w:rsidSect="00662B96">
      <w:headerReference w:type="default" r:id="rId135"/>
      <w:pgSz w:w="12240" w:h="15840"/>
      <w:pgMar w:top="1417" w:right="1467" w:bottom="1417" w:left="1418"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911125" w14:textId="77777777" w:rsidR="00813AE7" w:rsidRDefault="00813AE7" w:rsidP="00E549B0">
      <w:pPr>
        <w:spacing w:after="0" w:line="240" w:lineRule="auto"/>
      </w:pPr>
      <w:r>
        <w:separator/>
      </w:r>
    </w:p>
  </w:endnote>
  <w:endnote w:type="continuationSeparator" w:id="0">
    <w:p w14:paraId="5CF94239" w14:textId="77777777" w:rsidR="00813AE7" w:rsidRDefault="00813AE7" w:rsidP="00E54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MT">
    <w:altName w:val="Arial"/>
    <w:charset w:val="01"/>
    <w:family w:val="swiss"/>
    <w:pitch w:val="variable"/>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C444C" w14:textId="77777777" w:rsidR="00FE4550" w:rsidRDefault="00FE4550">
    <w:pPr>
      <w:pStyle w:val="Piedepgina"/>
      <w:jc w:val="center"/>
    </w:pPr>
  </w:p>
  <w:p w14:paraId="68682FC8" w14:textId="61DA13F3" w:rsidR="00FE4550" w:rsidRDefault="00FE4550">
    <w:pPr>
      <w:pStyle w:val="Piedepgina"/>
      <w:jc w:val="center"/>
    </w:pPr>
    <w:r>
      <w:rPr>
        <w:noProof/>
        <w:lang w:eastAsia="es-MX"/>
      </w:rPr>
      <mc:AlternateContent>
        <mc:Choice Requires="wps">
          <w:drawing>
            <wp:inline distT="0" distB="0" distL="0" distR="0" wp14:anchorId="1C9F4A25" wp14:editId="518FCAA3">
              <wp:extent cx="5467350" cy="45085"/>
              <wp:effectExtent l="3175" t="1270" r="6350" b="1270"/>
              <wp:docPr id="3"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solidFill>
                        <a:srgbClr val="CE1C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16D6650"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" fillcolor="#ce1c82" stroked="f">
              <w10:anchorlock/>
            </v:shape>
          </w:pict>
        </mc:Fallback>
      </mc:AlternateContent>
    </w:r>
  </w:p>
  <w:p w14:paraId="7FFDFBBF" w14:textId="0D6D69E6" w:rsidR="00FE4550" w:rsidRPr="005B38F5" w:rsidRDefault="00FE4550">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971B6A" w:rsidRPr="00971B6A">
      <w:rPr>
        <w:rFonts w:ascii="Arial" w:hAnsi="Arial" w:cs="Arial"/>
        <w:b/>
        <w:bCs/>
        <w:noProof/>
        <w:color w:val="000000"/>
        <w:lang w:val="es-ES"/>
      </w:rPr>
      <w:t>228</w:t>
    </w:r>
    <w:r w:rsidRPr="005B38F5">
      <w:rPr>
        <w:rFonts w:ascii="Arial" w:hAnsi="Arial" w:cs="Arial"/>
        <w:b/>
        <w:bCs/>
        <w:color w:val="000000"/>
      </w:rPr>
      <w:fldChar w:fldCharType="end"/>
    </w:r>
  </w:p>
  <w:p w14:paraId="4DAFC466" w14:textId="77777777" w:rsidR="00FE4550" w:rsidRDefault="00FE455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9A943B" w14:textId="77777777" w:rsidR="00813AE7" w:rsidRDefault="00813AE7" w:rsidP="00E549B0">
      <w:pPr>
        <w:spacing w:after="0" w:line="240" w:lineRule="auto"/>
      </w:pPr>
      <w:r>
        <w:separator/>
      </w:r>
    </w:p>
  </w:footnote>
  <w:footnote w:type="continuationSeparator" w:id="0">
    <w:p w14:paraId="11B7B884" w14:textId="77777777" w:rsidR="00813AE7" w:rsidRDefault="00813AE7" w:rsidP="00E549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09B2D" w14:textId="77777777" w:rsidR="00FE4550" w:rsidRDefault="00FE4550" w:rsidP="00007B17">
    <w:pPr>
      <w:pStyle w:val="Encabezado"/>
      <w:ind w:left="708"/>
      <w:jc w:val="center"/>
      <w:rPr>
        <w:rFonts w:ascii="Arial" w:hAnsi="Arial" w:cs="Arial"/>
        <w:b/>
      </w:rPr>
    </w:pPr>
  </w:p>
  <w:p w14:paraId="5EBDCE4F" w14:textId="23BC4394" w:rsidR="00FE4550" w:rsidRPr="00E25133" w:rsidRDefault="00FE4550" w:rsidP="00007B17">
    <w:pPr>
      <w:pStyle w:val="Encabezado"/>
      <w:ind w:left="708"/>
      <w:jc w:val="center"/>
      <w:rPr>
        <w:rFonts w:ascii="Arial" w:hAnsi="Arial" w:cs="Arial"/>
      </w:rPr>
    </w:pPr>
    <w:r w:rsidRPr="00E25133">
      <w:rPr>
        <w:noProof/>
        <w:lang w:eastAsia="es-MX"/>
      </w:rPr>
      <w:drawing>
        <wp:anchor distT="0" distB="0" distL="114300" distR="114300" simplePos="0" relativeHeight="251659264" behindDoc="0" locked="0" layoutInCell="1" allowOverlap="1" wp14:anchorId="32A0990C" wp14:editId="561C2DDC">
          <wp:simplePos x="0" y="0"/>
          <wp:positionH relativeFrom="page">
            <wp:posOffset>653415</wp:posOffset>
          </wp:positionH>
          <wp:positionV relativeFrom="page">
            <wp:posOffset>111760</wp:posOffset>
          </wp:positionV>
          <wp:extent cx="711200" cy="711200"/>
          <wp:effectExtent l="19050" t="0" r="0" b="0"/>
          <wp:wrapNone/>
          <wp:docPr id="2"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E25133">
      <w:rPr>
        <w:rFonts w:ascii="Arial" w:hAnsi="Arial" w:cs="Arial"/>
      </w:rPr>
      <w:t xml:space="preserve">MANUAL DE PROCESOS Y PROCEDIMIENTOS DE LA COORDINACIÓN GENERAL DE SALUD PÚBLICA MUNICIPAL </w:t>
    </w:r>
  </w:p>
  <w:p w14:paraId="34E2A620" w14:textId="3A0B8C17" w:rsidR="00FE4550" w:rsidRDefault="00FE4550" w:rsidP="00286B33">
    <w:pPr>
      <w:pStyle w:val="Encabezado"/>
      <w:tabs>
        <w:tab w:val="clear" w:pos="4419"/>
        <w:tab w:val="clear" w:pos="8838"/>
        <w:tab w:val="left" w:pos="3552"/>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6DB2D" w14:textId="77777777" w:rsidR="00FE4550" w:rsidRDefault="00FE4550" w:rsidP="00BC50DF">
    <w:pPr>
      <w:pStyle w:val="Encabezado"/>
      <w:ind w:left="708"/>
      <w:jc w:val="center"/>
      <w:rPr>
        <w:rFonts w:ascii="Arial" w:hAnsi="Arial" w:cs="Arial"/>
        <w:b/>
      </w:rPr>
    </w:pPr>
  </w:p>
  <w:p w14:paraId="3C330B04" w14:textId="3AEB23EE" w:rsidR="00FE4550" w:rsidRPr="00E549B0" w:rsidRDefault="00FE4550" w:rsidP="00BC50DF">
    <w:pPr>
      <w:pStyle w:val="Encabezado"/>
      <w:ind w:left="708"/>
      <w:jc w:val="center"/>
      <w:rPr>
        <w:rFonts w:ascii="Arial" w:hAnsi="Arial" w:cs="Arial"/>
        <w:b/>
      </w:rPr>
    </w:pPr>
    <w:r>
      <w:rPr>
        <w:b/>
        <w:noProof/>
        <w:lang w:eastAsia="es-MX"/>
      </w:rPr>
      <w:drawing>
        <wp:anchor distT="0" distB="0" distL="114300" distR="114300" simplePos="0" relativeHeight="251657216" behindDoc="0" locked="0" layoutInCell="1" allowOverlap="1" wp14:anchorId="25EC379F" wp14:editId="721EA1DB">
          <wp:simplePos x="0" y="0"/>
          <wp:positionH relativeFrom="page">
            <wp:posOffset>653415</wp:posOffset>
          </wp:positionH>
          <wp:positionV relativeFrom="page">
            <wp:posOffset>111760</wp:posOffset>
          </wp:positionV>
          <wp:extent cx="711200" cy="711200"/>
          <wp:effectExtent l="19050" t="0" r="0" b="0"/>
          <wp:wrapNone/>
          <wp:docPr id="7" name="Imagen 16" descr="Image result for logotipo del ayuntamiento de tlaquepaqu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noChangeAspect="1" noChangeArrowheads="1"/>
                  </pic:cNvPicPr>
                </pic:nvPicPr>
                <pic:blipFill>
                  <a:blip r:embed="rId1"/>
                  <a:srcRect/>
                  <a:stretch>
                    <a:fillRect/>
                  </a:stretch>
                </pic:blipFill>
                <pic:spPr bwMode="auto">
                  <a:xfrm>
                    <a:off x="0" y="0"/>
                    <a:ext cx="711200" cy="711200"/>
                  </a:xfrm>
                  <a:prstGeom prst="rect">
                    <a:avLst/>
                  </a:prstGeom>
                  <a:noFill/>
                  <a:ln w="9525">
                    <a:noFill/>
                    <a:miter lim="800000"/>
                    <a:headEnd/>
                    <a:tailEnd/>
                  </a:ln>
                </pic:spPr>
              </pic:pic>
            </a:graphicData>
          </a:graphic>
        </wp:anchor>
      </w:drawing>
    </w:r>
    <w:r w:rsidRPr="00024AE2">
      <w:rPr>
        <w:rFonts w:ascii="Arial" w:hAnsi="Arial" w:cs="Arial"/>
        <w:b/>
      </w:rPr>
      <w:t xml:space="preserve">MANUAL DE PROCESOS Y PROCEDIMIENTOS DE LA COORDINACIÓN GENERAL DE </w:t>
    </w:r>
    <w:r>
      <w:rPr>
        <w:rFonts w:ascii="Arial" w:hAnsi="Arial" w:cs="Arial"/>
        <w:b/>
      </w:rPr>
      <w:t xml:space="preserve">SALUD PÚBLICA MUNICIPAL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04DD5"/>
    <w:multiLevelType w:val="multilevel"/>
    <w:tmpl w:val="60A8A3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2879A5"/>
    <w:multiLevelType w:val="hybridMultilevel"/>
    <w:tmpl w:val="59AA39BC"/>
    <w:lvl w:ilvl="0" w:tplc="E998080E">
      <w:start w:val="1"/>
      <w:numFmt w:val="lowerLetter"/>
      <w:lvlText w:val="%1)"/>
      <w:lvlJc w:val="left"/>
      <w:pPr>
        <w:ind w:left="394" w:hanging="360"/>
      </w:pPr>
      <w:rPr>
        <w:rFonts w:hint="default"/>
      </w:rPr>
    </w:lvl>
    <w:lvl w:ilvl="1" w:tplc="16A40B7C">
      <w:start w:val="1"/>
      <w:numFmt w:val="decimal"/>
      <w:lvlText w:val="2.%2"/>
      <w:lvlJc w:val="left"/>
      <w:pPr>
        <w:ind w:left="1114" w:hanging="360"/>
      </w:pPr>
      <w:rPr>
        <w:rFonts w:hint="default"/>
      </w:rPr>
    </w:lvl>
    <w:lvl w:ilvl="2" w:tplc="080A001B" w:tentative="1">
      <w:start w:val="1"/>
      <w:numFmt w:val="lowerRoman"/>
      <w:lvlText w:val="%3."/>
      <w:lvlJc w:val="right"/>
      <w:pPr>
        <w:ind w:left="1834" w:hanging="180"/>
      </w:pPr>
    </w:lvl>
    <w:lvl w:ilvl="3" w:tplc="080A000F" w:tentative="1">
      <w:start w:val="1"/>
      <w:numFmt w:val="decimal"/>
      <w:lvlText w:val="%4."/>
      <w:lvlJc w:val="left"/>
      <w:pPr>
        <w:ind w:left="2554" w:hanging="360"/>
      </w:pPr>
    </w:lvl>
    <w:lvl w:ilvl="4" w:tplc="080A0019" w:tentative="1">
      <w:start w:val="1"/>
      <w:numFmt w:val="lowerLetter"/>
      <w:lvlText w:val="%5."/>
      <w:lvlJc w:val="left"/>
      <w:pPr>
        <w:ind w:left="3274" w:hanging="360"/>
      </w:pPr>
    </w:lvl>
    <w:lvl w:ilvl="5" w:tplc="080A001B" w:tentative="1">
      <w:start w:val="1"/>
      <w:numFmt w:val="lowerRoman"/>
      <w:lvlText w:val="%6."/>
      <w:lvlJc w:val="right"/>
      <w:pPr>
        <w:ind w:left="3994" w:hanging="180"/>
      </w:pPr>
    </w:lvl>
    <w:lvl w:ilvl="6" w:tplc="080A000F" w:tentative="1">
      <w:start w:val="1"/>
      <w:numFmt w:val="decimal"/>
      <w:lvlText w:val="%7."/>
      <w:lvlJc w:val="left"/>
      <w:pPr>
        <w:ind w:left="4714" w:hanging="360"/>
      </w:pPr>
    </w:lvl>
    <w:lvl w:ilvl="7" w:tplc="080A0019" w:tentative="1">
      <w:start w:val="1"/>
      <w:numFmt w:val="lowerLetter"/>
      <w:lvlText w:val="%8."/>
      <w:lvlJc w:val="left"/>
      <w:pPr>
        <w:ind w:left="5434" w:hanging="360"/>
      </w:pPr>
    </w:lvl>
    <w:lvl w:ilvl="8" w:tplc="080A001B" w:tentative="1">
      <w:start w:val="1"/>
      <w:numFmt w:val="lowerRoman"/>
      <w:lvlText w:val="%9."/>
      <w:lvlJc w:val="right"/>
      <w:pPr>
        <w:ind w:left="6154" w:hanging="180"/>
      </w:pPr>
    </w:lvl>
  </w:abstractNum>
  <w:abstractNum w:abstractNumId="2" w15:restartNumberingAfterBreak="0">
    <w:nsid w:val="02617E94"/>
    <w:multiLevelType w:val="hybridMultilevel"/>
    <w:tmpl w:val="882ED308"/>
    <w:lvl w:ilvl="0" w:tplc="15F01492">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3" w15:restartNumberingAfterBreak="0">
    <w:nsid w:val="02651A4D"/>
    <w:multiLevelType w:val="multilevel"/>
    <w:tmpl w:val="5BA8CEA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31B5FBB"/>
    <w:multiLevelType w:val="multilevel"/>
    <w:tmpl w:val="25DA624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3951370"/>
    <w:multiLevelType w:val="multilevel"/>
    <w:tmpl w:val="C05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5385768"/>
    <w:multiLevelType w:val="multilevel"/>
    <w:tmpl w:val="FA508D62"/>
    <w:lvl w:ilvl="0">
      <w:start w:val="2"/>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5944168"/>
    <w:multiLevelType w:val="hybridMultilevel"/>
    <w:tmpl w:val="599AE2D4"/>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8" w15:restartNumberingAfterBreak="0">
    <w:nsid w:val="059C5613"/>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64357C8"/>
    <w:multiLevelType w:val="multilevel"/>
    <w:tmpl w:val="B5A2AFD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6A4621A"/>
    <w:multiLevelType w:val="multilevel"/>
    <w:tmpl w:val="743CB3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71D1EE4"/>
    <w:multiLevelType w:val="multilevel"/>
    <w:tmpl w:val="AF3C33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7D53183"/>
    <w:multiLevelType w:val="hybridMultilevel"/>
    <w:tmpl w:val="84985534"/>
    <w:lvl w:ilvl="0" w:tplc="95321380">
      <w:start w:val="8"/>
      <w:numFmt w:val="bullet"/>
      <w:lvlText w:val="-"/>
      <w:lvlJc w:val="left"/>
      <w:pPr>
        <w:ind w:left="720" w:hanging="360"/>
      </w:pPr>
      <w:rPr>
        <w:rFonts w:ascii="Arial" w:eastAsia="Calibr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0855436B"/>
    <w:multiLevelType w:val="multilevel"/>
    <w:tmpl w:val="60E6EEC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091C34D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09D73098"/>
    <w:multiLevelType w:val="multilevel"/>
    <w:tmpl w:val="DE54EE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B877E71"/>
    <w:multiLevelType w:val="multilevel"/>
    <w:tmpl w:val="1A02051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BF970D1"/>
    <w:multiLevelType w:val="multilevel"/>
    <w:tmpl w:val="DE54EE3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D006DD1"/>
    <w:multiLevelType w:val="hybridMultilevel"/>
    <w:tmpl w:val="802C951E"/>
    <w:lvl w:ilvl="0" w:tplc="B212FF5E">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9" w15:restartNumberingAfterBreak="0">
    <w:nsid w:val="0DE0007F"/>
    <w:multiLevelType w:val="multilevel"/>
    <w:tmpl w:val="87F8C0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0E550846"/>
    <w:multiLevelType w:val="multilevel"/>
    <w:tmpl w:val="BFB2CA64"/>
    <w:lvl w:ilvl="0">
      <w:start w:val="1"/>
      <w:numFmt w:val="decimal"/>
      <w:lvlText w:val="%1."/>
      <w:lvlJc w:val="left"/>
      <w:pPr>
        <w:ind w:left="502" w:hanging="360"/>
      </w:pPr>
      <w:rPr>
        <w:rFonts w:eastAsia="Arial" w:hint="default"/>
        <w:color w:val="auto"/>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1" w15:restartNumberingAfterBreak="0">
    <w:nsid w:val="0EDE7C19"/>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13277977"/>
    <w:multiLevelType w:val="multilevel"/>
    <w:tmpl w:val="39FA9B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405291C"/>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1486180A"/>
    <w:multiLevelType w:val="multilevel"/>
    <w:tmpl w:val="EC484D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14EE2055"/>
    <w:multiLevelType w:val="multilevel"/>
    <w:tmpl w:val="25D49C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15F750E7"/>
    <w:multiLevelType w:val="multilevel"/>
    <w:tmpl w:val="0A106DB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7927F48"/>
    <w:multiLevelType w:val="multilevel"/>
    <w:tmpl w:val="795E668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7B64DAD"/>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17FB372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18C32930"/>
    <w:multiLevelType w:val="multilevel"/>
    <w:tmpl w:val="91A86DF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8CC6DF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195D46C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97C66CD"/>
    <w:multiLevelType w:val="multilevel"/>
    <w:tmpl w:val="05CE0A4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1A4D221E"/>
    <w:multiLevelType w:val="multilevel"/>
    <w:tmpl w:val="C43A6D7E"/>
    <w:lvl w:ilvl="0">
      <w:start w:val="1"/>
      <w:numFmt w:val="decimal"/>
      <w:lvlText w:val="%1."/>
      <w:lvlJc w:val="left"/>
      <w:pPr>
        <w:ind w:left="360" w:hanging="360"/>
      </w:pPr>
      <w:rPr>
        <w:rFonts w:hint="default"/>
        <w:sz w:val="24"/>
        <w:szCs w:val="24"/>
        <w:lang w:val="es-MX"/>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1AB847A9"/>
    <w:multiLevelType w:val="hybridMultilevel"/>
    <w:tmpl w:val="F0DCBACE"/>
    <w:lvl w:ilvl="0" w:tplc="D8F4B4B4">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36" w15:restartNumberingAfterBreak="0">
    <w:nsid w:val="1C0102B2"/>
    <w:multiLevelType w:val="hybridMultilevel"/>
    <w:tmpl w:val="15280AB2"/>
    <w:lvl w:ilvl="0" w:tplc="78528490">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37" w15:restartNumberingAfterBreak="0">
    <w:nsid w:val="20424056"/>
    <w:multiLevelType w:val="hybridMultilevel"/>
    <w:tmpl w:val="C10A16B2"/>
    <w:styleLink w:val="NumberedListList1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8" w15:restartNumberingAfterBreak="0">
    <w:nsid w:val="205E5B4A"/>
    <w:multiLevelType w:val="multilevel"/>
    <w:tmpl w:val="9B3E34E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216B3C60"/>
    <w:multiLevelType w:val="multilevel"/>
    <w:tmpl w:val="F29E453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22CC1BD0"/>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23BC2EA8"/>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24F62452"/>
    <w:multiLevelType w:val="multilevel"/>
    <w:tmpl w:val="42E814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251A0B4E"/>
    <w:multiLevelType w:val="multilevel"/>
    <w:tmpl w:val="9C7E26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25670F78"/>
    <w:multiLevelType w:val="multilevel"/>
    <w:tmpl w:val="51D84D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26CB6C36"/>
    <w:multiLevelType w:val="multilevel"/>
    <w:tmpl w:val="221E61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279A0BE9"/>
    <w:multiLevelType w:val="multilevel"/>
    <w:tmpl w:val="31FA9B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27E545F9"/>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15:restartNumberingAfterBreak="0">
    <w:nsid w:val="297520AA"/>
    <w:multiLevelType w:val="multilevel"/>
    <w:tmpl w:val="E0FA900C"/>
    <w:lvl w:ilvl="0">
      <w:start w:val="1"/>
      <w:numFmt w:val="decimal"/>
      <w:lvlText w:val="%1."/>
      <w:lvlJc w:val="left"/>
      <w:pPr>
        <w:ind w:left="360" w:hanging="360"/>
      </w:pPr>
      <w:rPr>
        <w:rFonts w:ascii="Arial" w:hAnsi="Arial" w:hint="default"/>
        <w:sz w:val="20"/>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2AB06F2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2B576752"/>
    <w:multiLevelType w:val="multilevel"/>
    <w:tmpl w:val="DFD6D76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B860168"/>
    <w:multiLevelType w:val="multilevel"/>
    <w:tmpl w:val="C4626B7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2BC56AB7"/>
    <w:multiLevelType w:val="multilevel"/>
    <w:tmpl w:val="08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2D030A6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4" w15:restartNumberingAfterBreak="0">
    <w:nsid w:val="2E4D7F24"/>
    <w:multiLevelType w:val="hybridMultilevel"/>
    <w:tmpl w:val="E1A2929C"/>
    <w:lvl w:ilvl="0" w:tplc="0436E550">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55" w15:restartNumberingAfterBreak="0">
    <w:nsid w:val="2E5942C7"/>
    <w:multiLevelType w:val="multilevel"/>
    <w:tmpl w:val="DE54EE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2E8D044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7" w15:restartNumberingAfterBreak="0">
    <w:nsid w:val="2F075039"/>
    <w:multiLevelType w:val="multilevel"/>
    <w:tmpl w:val="BEAECDAC"/>
    <w:lvl w:ilvl="0">
      <w:start w:val="3"/>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8" w15:restartNumberingAfterBreak="0">
    <w:nsid w:val="2F4F311C"/>
    <w:multiLevelType w:val="multilevel"/>
    <w:tmpl w:val="C4626B7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9" w15:restartNumberingAfterBreak="0">
    <w:nsid w:val="2FA80634"/>
    <w:multiLevelType w:val="multilevel"/>
    <w:tmpl w:val="F66AF8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2FF87CED"/>
    <w:multiLevelType w:val="hybridMultilevel"/>
    <w:tmpl w:val="A4E45DB8"/>
    <w:lvl w:ilvl="0" w:tplc="47C23340">
      <w:start w:val="2"/>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61" w15:restartNumberingAfterBreak="0">
    <w:nsid w:val="30197978"/>
    <w:multiLevelType w:val="multilevel"/>
    <w:tmpl w:val="0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30235943"/>
    <w:multiLevelType w:val="multilevel"/>
    <w:tmpl w:val="6D76B77A"/>
    <w:lvl w:ilvl="0">
      <w:start w:val="1"/>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31C8773E"/>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4" w15:restartNumberingAfterBreak="0">
    <w:nsid w:val="32F6474B"/>
    <w:multiLevelType w:val="multilevel"/>
    <w:tmpl w:val="A78AF42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32F82358"/>
    <w:multiLevelType w:val="hybridMultilevel"/>
    <w:tmpl w:val="D2081076"/>
    <w:lvl w:ilvl="0" w:tplc="566A94C4">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15:restartNumberingAfterBreak="0">
    <w:nsid w:val="331A172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15:restartNumberingAfterBreak="0">
    <w:nsid w:val="3344049E"/>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8" w15:restartNumberingAfterBreak="0">
    <w:nsid w:val="338C474B"/>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49C06C6"/>
    <w:multiLevelType w:val="multilevel"/>
    <w:tmpl w:val="328A27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34C0757B"/>
    <w:multiLevelType w:val="multilevel"/>
    <w:tmpl w:val="8DF203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35327193"/>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2" w15:restartNumberingAfterBreak="0">
    <w:nsid w:val="36940D96"/>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37E63305"/>
    <w:multiLevelType w:val="multilevel"/>
    <w:tmpl w:val="41AA9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381C4425"/>
    <w:multiLevelType w:val="hybridMultilevel"/>
    <w:tmpl w:val="21E8057A"/>
    <w:lvl w:ilvl="0" w:tplc="907A113C">
      <w:start w:val="1"/>
      <w:numFmt w:val="decimal"/>
      <w:lvlText w:val="3.%1"/>
      <w:lvlJc w:val="left"/>
      <w:pPr>
        <w:ind w:left="7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15:restartNumberingAfterBreak="0">
    <w:nsid w:val="38543B77"/>
    <w:multiLevelType w:val="multilevel"/>
    <w:tmpl w:val="E4D0B3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3A9F2D82"/>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3AAC277A"/>
    <w:multiLevelType w:val="multilevel"/>
    <w:tmpl w:val="9B68902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3CEF6B0F"/>
    <w:multiLevelType w:val="multilevel"/>
    <w:tmpl w:val="F94A1C38"/>
    <w:lvl w:ilvl="0">
      <w:start w:val="1"/>
      <w:numFmt w:val="decimal"/>
      <w:lvlText w:val="%1."/>
      <w:lvlJc w:val="left"/>
      <w:pPr>
        <w:ind w:left="360" w:hanging="360"/>
      </w:pPr>
      <w:rPr>
        <w:rFonts w:ascii="Arial" w:hAnsi="Arial" w:hint="default"/>
        <w:sz w:val="20"/>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9" w15:restartNumberingAfterBreak="0">
    <w:nsid w:val="3D342D13"/>
    <w:multiLevelType w:val="hybridMultilevel"/>
    <w:tmpl w:val="05EC6C3E"/>
    <w:lvl w:ilvl="0" w:tplc="B8B23156">
      <w:start w:val="2"/>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80" w15:restartNumberingAfterBreak="0">
    <w:nsid w:val="3EF04322"/>
    <w:multiLevelType w:val="multilevel"/>
    <w:tmpl w:val="6390EC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1" w15:restartNumberingAfterBreak="0">
    <w:nsid w:val="3EFF6F37"/>
    <w:multiLevelType w:val="multilevel"/>
    <w:tmpl w:val="92B0EC00"/>
    <w:lvl w:ilvl="0">
      <w:start w:val="1"/>
      <w:numFmt w:val="decimal"/>
      <w:lvlText w:val="8.%1"/>
      <w:lvlJc w:val="left"/>
      <w:pPr>
        <w:ind w:left="360" w:hanging="360"/>
      </w:pPr>
      <w:rPr>
        <w:rFonts w:hint="default"/>
      </w:rPr>
    </w:lvl>
    <w:lvl w:ilvl="1">
      <w:start w:val="1"/>
      <w:numFmt w:val="decimal"/>
      <w:lvlText w:val="3.%2"/>
      <w:lvlJc w:val="left"/>
      <w:pPr>
        <w:ind w:left="291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2" w15:restartNumberingAfterBreak="0">
    <w:nsid w:val="3F8817B3"/>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3FD761E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4" w15:restartNumberingAfterBreak="0">
    <w:nsid w:val="40AC4065"/>
    <w:multiLevelType w:val="multilevel"/>
    <w:tmpl w:val="F856AC4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Arial" w:hAnsi="Arial" w:cs="Arial"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40F8385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6" w15:restartNumberingAfterBreak="0">
    <w:nsid w:val="4194194B"/>
    <w:multiLevelType w:val="hybridMultilevel"/>
    <w:tmpl w:val="1AF0E920"/>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87" w15:restartNumberingAfterBreak="0">
    <w:nsid w:val="42B02A5E"/>
    <w:multiLevelType w:val="multilevel"/>
    <w:tmpl w:val="02CCCE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42D243A5"/>
    <w:multiLevelType w:val="hybridMultilevel"/>
    <w:tmpl w:val="57DC14D8"/>
    <w:lvl w:ilvl="0" w:tplc="E6C826E6">
      <w:start w:val="1"/>
      <w:numFmt w:val="bullet"/>
      <w:lvlText w:val="o"/>
      <w:lvlJc w:val="left"/>
      <w:pPr>
        <w:ind w:left="1031" w:hanging="360"/>
      </w:pPr>
      <w:rPr>
        <w:rFonts w:ascii="Courier New" w:hAnsi="Courier New" w:cs="Courier New" w:hint="default"/>
        <w:color w:val="auto"/>
      </w:rPr>
    </w:lvl>
    <w:lvl w:ilvl="1" w:tplc="C0E0D522" w:tentative="1">
      <w:start w:val="1"/>
      <w:numFmt w:val="bullet"/>
      <w:lvlText w:val="o"/>
      <w:lvlJc w:val="left"/>
      <w:pPr>
        <w:ind w:left="1751" w:hanging="360"/>
      </w:pPr>
      <w:rPr>
        <w:rFonts w:ascii="Courier New" w:hAnsi="Courier New" w:cs="Courier New" w:hint="default"/>
      </w:rPr>
    </w:lvl>
    <w:lvl w:ilvl="2" w:tplc="1C2AFBE6" w:tentative="1">
      <w:start w:val="1"/>
      <w:numFmt w:val="bullet"/>
      <w:lvlText w:val=""/>
      <w:lvlJc w:val="left"/>
      <w:pPr>
        <w:ind w:left="2471" w:hanging="360"/>
      </w:pPr>
      <w:rPr>
        <w:rFonts w:ascii="Wingdings" w:hAnsi="Wingdings" w:cs="Wingdings" w:hint="default"/>
      </w:rPr>
    </w:lvl>
    <w:lvl w:ilvl="3" w:tplc="4F70DFCE" w:tentative="1">
      <w:start w:val="1"/>
      <w:numFmt w:val="bullet"/>
      <w:lvlText w:val=""/>
      <w:lvlJc w:val="left"/>
      <w:pPr>
        <w:ind w:left="3191" w:hanging="360"/>
      </w:pPr>
      <w:rPr>
        <w:rFonts w:ascii="Symbol" w:hAnsi="Symbol" w:cs="Symbol" w:hint="default"/>
      </w:rPr>
    </w:lvl>
    <w:lvl w:ilvl="4" w:tplc="5B74CC30" w:tentative="1">
      <w:start w:val="1"/>
      <w:numFmt w:val="bullet"/>
      <w:lvlText w:val="o"/>
      <w:lvlJc w:val="left"/>
      <w:pPr>
        <w:ind w:left="3911" w:hanging="360"/>
      </w:pPr>
      <w:rPr>
        <w:rFonts w:ascii="Courier New" w:hAnsi="Courier New" w:cs="Courier New" w:hint="default"/>
      </w:rPr>
    </w:lvl>
    <w:lvl w:ilvl="5" w:tplc="C5303DE6" w:tentative="1">
      <w:start w:val="1"/>
      <w:numFmt w:val="bullet"/>
      <w:lvlText w:val=""/>
      <w:lvlJc w:val="left"/>
      <w:pPr>
        <w:ind w:left="4631" w:hanging="360"/>
      </w:pPr>
      <w:rPr>
        <w:rFonts w:ascii="Wingdings" w:hAnsi="Wingdings" w:cs="Wingdings" w:hint="default"/>
      </w:rPr>
    </w:lvl>
    <w:lvl w:ilvl="6" w:tplc="2E061FD8" w:tentative="1">
      <w:start w:val="1"/>
      <w:numFmt w:val="bullet"/>
      <w:lvlText w:val=""/>
      <w:lvlJc w:val="left"/>
      <w:pPr>
        <w:ind w:left="5351" w:hanging="360"/>
      </w:pPr>
      <w:rPr>
        <w:rFonts w:ascii="Symbol" w:hAnsi="Symbol" w:cs="Symbol" w:hint="default"/>
      </w:rPr>
    </w:lvl>
    <w:lvl w:ilvl="7" w:tplc="F91EAA9E" w:tentative="1">
      <w:start w:val="1"/>
      <w:numFmt w:val="bullet"/>
      <w:lvlText w:val="o"/>
      <w:lvlJc w:val="left"/>
      <w:pPr>
        <w:ind w:left="6071" w:hanging="360"/>
      </w:pPr>
      <w:rPr>
        <w:rFonts w:ascii="Courier New" w:hAnsi="Courier New" w:cs="Courier New" w:hint="default"/>
      </w:rPr>
    </w:lvl>
    <w:lvl w:ilvl="8" w:tplc="127C700A" w:tentative="1">
      <w:start w:val="1"/>
      <w:numFmt w:val="bullet"/>
      <w:lvlText w:val=""/>
      <w:lvlJc w:val="left"/>
      <w:pPr>
        <w:ind w:left="6791" w:hanging="360"/>
      </w:pPr>
      <w:rPr>
        <w:rFonts w:ascii="Wingdings" w:hAnsi="Wingdings" w:cs="Wingdings" w:hint="default"/>
      </w:rPr>
    </w:lvl>
  </w:abstractNum>
  <w:abstractNum w:abstractNumId="89" w15:restartNumberingAfterBreak="0">
    <w:nsid w:val="43247751"/>
    <w:multiLevelType w:val="hybridMultilevel"/>
    <w:tmpl w:val="66985CA4"/>
    <w:lvl w:ilvl="0" w:tplc="080A0017">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90" w15:restartNumberingAfterBreak="0">
    <w:nsid w:val="44BB6A99"/>
    <w:multiLevelType w:val="multilevel"/>
    <w:tmpl w:val="8DB253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46706CFB"/>
    <w:multiLevelType w:val="multilevel"/>
    <w:tmpl w:val="6BF28D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46A72AC7"/>
    <w:multiLevelType w:val="multilevel"/>
    <w:tmpl w:val="A606D6B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4706634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4" w15:restartNumberingAfterBreak="0">
    <w:nsid w:val="485401E2"/>
    <w:multiLevelType w:val="multilevel"/>
    <w:tmpl w:val="ECB6A4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5" w15:restartNumberingAfterBreak="0">
    <w:nsid w:val="48A52913"/>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6" w15:restartNumberingAfterBreak="0">
    <w:nsid w:val="48B63DA1"/>
    <w:multiLevelType w:val="multilevel"/>
    <w:tmpl w:val="36E4141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48E06B5E"/>
    <w:multiLevelType w:val="multilevel"/>
    <w:tmpl w:val="735291D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498D6194"/>
    <w:multiLevelType w:val="multilevel"/>
    <w:tmpl w:val="6CBA87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4A0D201B"/>
    <w:multiLevelType w:val="multilevel"/>
    <w:tmpl w:val="40F8EA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4A1C56A5"/>
    <w:multiLevelType w:val="multilevel"/>
    <w:tmpl w:val="25DA62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1" w15:restartNumberingAfterBreak="0">
    <w:nsid w:val="4AB41421"/>
    <w:multiLevelType w:val="multilevel"/>
    <w:tmpl w:val="F66AF8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15:restartNumberingAfterBreak="0">
    <w:nsid w:val="4ACD4CFD"/>
    <w:multiLevelType w:val="hybridMultilevel"/>
    <w:tmpl w:val="C420A9D8"/>
    <w:lvl w:ilvl="0" w:tplc="F816FCBE">
      <w:start w:val="1"/>
      <w:numFmt w:val="lowerLetter"/>
      <w:lvlText w:val="%1)"/>
      <w:lvlJc w:val="left"/>
      <w:pPr>
        <w:ind w:left="690" w:hanging="360"/>
      </w:pPr>
      <w:rPr>
        <w:rFonts w:hint="default"/>
      </w:rPr>
    </w:lvl>
    <w:lvl w:ilvl="1" w:tplc="080A0019" w:tentative="1">
      <w:start w:val="1"/>
      <w:numFmt w:val="lowerLetter"/>
      <w:lvlText w:val="%2."/>
      <w:lvlJc w:val="left"/>
      <w:pPr>
        <w:ind w:left="1410" w:hanging="360"/>
      </w:pPr>
    </w:lvl>
    <w:lvl w:ilvl="2" w:tplc="080A001B" w:tentative="1">
      <w:start w:val="1"/>
      <w:numFmt w:val="lowerRoman"/>
      <w:lvlText w:val="%3."/>
      <w:lvlJc w:val="right"/>
      <w:pPr>
        <w:ind w:left="2130" w:hanging="180"/>
      </w:pPr>
    </w:lvl>
    <w:lvl w:ilvl="3" w:tplc="080A000F" w:tentative="1">
      <w:start w:val="1"/>
      <w:numFmt w:val="decimal"/>
      <w:lvlText w:val="%4."/>
      <w:lvlJc w:val="left"/>
      <w:pPr>
        <w:ind w:left="2850" w:hanging="360"/>
      </w:pPr>
    </w:lvl>
    <w:lvl w:ilvl="4" w:tplc="080A0019" w:tentative="1">
      <w:start w:val="1"/>
      <w:numFmt w:val="lowerLetter"/>
      <w:lvlText w:val="%5."/>
      <w:lvlJc w:val="left"/>
      <w:pPr>
        <w:ind w:left="3570" w:hanging="360"/>
      </w:pPr>
    </w:lvl>
    <w:lvl w:ilvl="5" w:tplc="080A001B" w:tentative="1">
      <w:start w:val="1"/>
      <w:numFmt w:val="lowerRoman"/>
      <w:lvlText w:val="%6."/>
      <w:lvlJc w:val="right"/>
      <w:pPr>
        <w:ind w:left="4290" w:hanging="180"/>
      </w:pPr>
    </w:lvl>
    <w:lvl w:ilvl="6" w:tplc="080A000F" w:tentative="1">
      <w:start w:val="1"/>
      <w:numFmt w:val="decimal"/>
      <w:lvlText w:val="%7."/>
      <w:lvlJc w:val="left"/>
      <w:pPr>
        <w:ind w:left="5010" w:hanging="360"/>
      </w:pPr>
    </w:lvl>
    <w:lvl w:ilvl="7" w:tplc="080A0019" w:tentative="1">
      <w:start w:val="1"/>
      <w:numFmt w:val="lowerLetter"/>
      <w:lvlText w:val="%8."/>
      <w:lvlJc w:val="left"/>
      <w:pPr>
        <w:ind w:left="5730" w:hanging="360"/>
      </w:pPr>
    </w:lvl>
    <w:lvl w:ilvl="8" w:tplc="080A001B" w:tentative="1">
      <w:start w:val="1"/>
      <w:numFmt w:val="lowerRoman"/>
      <w:lvlText w:val="%9."/>
      <w:lvlJc w:val="right"/>
      <w:pPr>
        <w:ind w:left="6450" w:hanging="180"/>
      </w:pPr>
    </w:lvl>
  </w:abstractNum>
  <w:abstractNum w:abstractNumId="103" w15:restartNumberingAfterBreak="0">
    <w:nsid w:val="4AE57019"/>
    <w:multiLevelType w:val="hybridMultilevel"/>
    <w:tmpl w:val="090674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4" w15:restartNumberingAfterBreak="0">
    <w:nsid w:val="4B820D88"/>
    <w:multiLevelType w:val="multilevel"/>
    <w:tmpl w:val="A78AF4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4BC33B53"/>
    <w:multiLevelType w:val="hybridMultilevel"/>
    <w:tmpl w:val="AF062A66"/>
    <w:lvl w:ilvl="0" w:tplc="B300AFE6">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06" w15:restartNumberingAfterBreak="0">
    <w:nsid w:val="4BFA026E"/>
    <w:multiLevelType w:val="multilevel"/>
    <w:tmpl w:val="D9CC0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4DC301FF"/>
    <w:multiLevelType w:val="hybridMultilevel"/>
    <w:tmpl w:val="896EDB2A"/>
    <w:lvl w:ilvl="0" w:tplc="FB8610DE">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08" w15:restartNumberingAfterBreak="0">
    <w:nsid w:val="4E4C6CFC"/>
    <w:multiLevelType w:val="multilevel"/>
    <w:tmpl w:val="7EA064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4EBB15BA"/>
    <w:multiLevelType w:val="multilevel"/>
    <w:tmpl w:val="4D16ADF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4ED03F4D"/>
    <w:multiLevelType w:val="multilevel"/>
    <w:tmpl w:val="49A243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4F471342"/>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2" w15:restartNumberingAfterBreak="0">
    <w:nsid w:val="4F623385"/>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3" w15:restartNumberingAfterBreak="0">
    <w:nsid w:val="4F93043B"/>
    <w:multiLevelType w:val="multilevel"/>
    <w:tmpl w:val="D01E87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4" w15:restartNumberingAfterBreak="0">
    <w:nsid w:val="4FB110C4"/>
    <w:multiLevelType w:val="hybridMultilevel"/>
    <w:tmpl w:val="B240B6A6"/>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15:restartNumberingAfterBreak="0">
    <w:nsid w:val="4FDE4996"/>
    <w:multiLevelType w:val="hybridMultilevel"/>
    <w:tmpl w:val="DA826D90"/>
    <w:lvl w:ilvl="0" w:tplc="8D0A493C">
      <w:start w:val="1"/>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116" w15:restartNumberingAfterBreak="0">
    <w:nsid w:val="5016204E"/>
    <w:multiLevelType w:val="multilevel"/>
    <w:tmpl w:val="334C44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7" w15:restartNumberingAfterBreak="0">
    <w:nsid w:val="527062E6"/>
    <w:multiLevelType w:val="hybridMultilevel"/>
    <w:tmpl w:val="E092FF26"/>
    <w:lvl w:ilvl="0" w:tplc="B78AA692">
      <w:start w:val="1"/>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118" w15:restartNumberingAfterBreak="0">
    <w:nsid w:val="55915224"/>
    <w:multiLevelType w:val="multilevel"/>
    <w:tmpl w:val="60A8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559E5DB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0" w15:restartNumberingAfterBreak="0">
    <w:nsid w:val="570F2754"/>
    <w:multiLevelType w:val="multilevel"/>
    <w:tmpl w:val="09D4835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15:restartNumberingAfterBreak="0">
    <w:nsid w:val="571508AA"/>
    <w:multiLevelType w:val="multilevel"/>
    <w:tmpl w:val="3290390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2" w15:restartNumberingAfterBreak="0">
    <w:nsid w:val="574D6B2B"/>
    <w:multiLevelType w:val="multilevel"/>
    <w:tmpl w:val="558A1D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575D630A"/>
    <w:multiLevelType w:val="hybridMultilevel"/>
    <w:tmpl w:val="DB980B16"/>
    <w:lvl w:ilvl="0" w:tplc="6E94AD24">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24" w15:restartNumberingAfterBreak="0">
    <w:nsid w:val="58A03743"/>
    <w:multiLevelType w:val="multilevel"/>
    <w:tmpl w:val="A05C5242"/>
    <w:styleLink w:val="NumberedListList"/>
    <w:lvl w:ilvl="0">
      <w:start w:val="1"/>
      <w:numFmt w:val="decimal"/>
      <w:pStyle w:val="BlockLine"/>
      <w:lvlText w:val=""/>
      <w:lvlJc w:val="left"/>
      <w:pPr>
        <w:ind w:left="1720" w:firstLine="0"/>
      </w:pPr>
    </w:lvl>
    <w:lvl w:ilvl="1">
      <w:start w:val="1"/>
      <w:numFmt w:val="decimal"/>
      <w:pStyle w:val="NumberedList1"/>
      <w:lvlText w:val="%2."/>
      <w:lvlJc w:val="left"/>
      <w:pPr>
        <w:tabs>
          <w:tab w:val="num" w:pos="692"/>
        </w:tabs>
        <w:ind w:left="346" w:hanging="346"/>
      </w:pPr>
    </w:lvl>
    <w:lvl w:ilvl="2">
      <w:start w:val="1"/>
      <w:numFmt w:val="decimal"/>
      <w:pStyle w:val="NumberedList2"/>
      <w:lvlText w:val="%3)"/>
      <w:lvlJc w:val="left"/>
      <w:pPr>
        <w:tabs>
          <w:tab w:val="num" w:pos="692"/>
        </w:tabs>
        <w:ind w:left="692" w:hanging="346"/>
      </w:pPr>
    </w:lvl>
    <w:lvl w:ilvl="3">
      <w:start w:val="1"/>
      <w:numFmt w:val="upperRoman"/>
      <w:pStyle w:val="NumberedList3"/>
      <w:lvlText w:val="%4."/>
      <w:lvlJc w:val="right"/>
      <w:pPr>
        <w:tabs>
          <w:tab w:val="num" w:pos="346"/>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5" w15:restartNumberingAfterBreak="0">
    <w:nsid w:val="58AB534D"/>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6" w15:restartNumberingAfterBreak="0">
    <w:nsid w:val="5A4D032C"/>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7" w15:restartNumberingAfterBreak="0">
    <w:nsid w:val="5B68604A"/>
    <w:multiLevelType w:val="hybridMultilevel"/>
    <w:tmpl w:val="9FD64F9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8" w15:restartNumberingAfterBreak="0">
    <w:nsid w:val="5C341371"/>
    <w:multiLevelType w:val="multilevel"/>
    <w:tmpl w:val="110C47F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15:restartNumberingAfterBreak="0">
    <w:nsid w:val="5E5114B9"/>
    <w:multiLevelType w:val="multilevel"/>
    <w:tmpl w:val="4FF25D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15:restartNumberingAfterBreak="0">
    <w:nsid w:val="5EA05CD1"/>
    <w:multiLevelType w:val="hybridMultilevel"/>
    <w:tmpl w:val="D0E45F98"/>
    <w:lvl w:ilvl="0" w:tplc="A6B60CBE">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131" w15:restartNumberingAfterBreak="0">
    <w:nsid w:val="5F4C2850"/>
    <w:multiLevelType w:val="multilevel"/>
    <w:tmpl w:val="080A001F"/>
    <w:styleLink w:val="Estilo1"/>
    <w:lvl w:ilvl="0">
      <w:start w:val="1"/>
      <w:numFmt w:val="decimal"/>
      <w:lvlText w:val="%1."/>
      <w:lvlJc w:val="left"/>
      <w:pPr>
        <w:ind w:left="360" w:hanging="360"/>
      </w:pPr>
      <w:rPr>
        <w:rFonts w:ascii="Arial" w:hAnsi="Arial"/>
        <w:color w:val="000000" w:themeColor="text1"/>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2" w15:restartNumberingAfterBreak="0">
    <w:nsid w:val="606D7F3D"/>
    <w:multiLevelType w:val="hybridMultilevel"/>
    <w:tmpl w:val="C00ABEF4"/>
    <w:lvl w:ilvl="0" w:tplc="A6DE34A4">
      <w:start w:val="1"/>
      <w:numFmt w:val="lowerLetter"/>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133" w15:restartNumberingAfterBreak="0">
    <w:nsid w:val="60FB4A54"/>
    <w:multiLevelType w:val="hybridMultilevel"/>
    <w:tmpl w:val="DD8A9596"/>
    <w:lvl w:ilvl="0" w:tplc="57E09F9E">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34" w15:restartNumberingAfterBreak="0">
    <w:nsid w:val="61507B6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5" w15:restartNumberingAfterBreak="0">
    <w:nsid w:val="62CE5104"/>
    <w:multiLevelType w:val="hybridMultilevel"/>
    <w:tmpl w:val="7DEC5B50"/>
    <w:lvl w:ilvl="0" w:tplc="16A40B7C">
      <w:start w:val="1"/>
      <w:numFmt w:val="decimal"/>
      <w:lvlText w:val="2.%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6" w15:restartNumberingAfterBreak="0">
    <w:nsid w:val="6320177C"/>
    <w:multiLevelType w:val="multilevel"/>
    <w:tmpl w:val="3DCE882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7" w15:restartNumberingAfterBreak="0">
    <w:nsid w:val="633E03F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8" w15:restartNumberingAfterBreak="0">
    <w:nsid w:val="634D49A6"/>
    <w:multiLevelType w:val="multilevel"/>
    <w:tmpl w:val="FFD65BB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63807FBA"/>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0" w15:restartNumberingAfterBreak="0">
    <w:nsid w:val="63A20656"/>
    <w:multiLevelType w:val="multilevel"/>
    <w:tmpl w:val="5C72DB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15:restartNumberingAfterBreak="0">
    <w:nsid w:val="644506F9"/>
    <w:multiLevelType w:val="multilevel"/>
    <w:tmpl w:val="3E1C04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15:restartNumberingAfterBreak="0">
    <w:nsid w:val="64FB31B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3" w15:restartNumberingAfterBreak="0">
    <w:nsid w:val="654A0D9C"/>
    <w:multiLevelType w:val="multilevel"/>
    <w:tmpl w:val="85D24A3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4" w15:restartNumberingAfterBreak="0">
    <w:nsid w:val="67AB63FE"/>
    <w:multiLevelType w:val="multilevel"/>
    <w:tmpl w:val="B7EC61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5" w15:restartNumberingAfterBreak="0">
    <w:nsid w:val="67FC0EEB"/>
    <w:multiLevelType w:val="multilevel"/>
    <w:tmpl w:val="C4626B7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6" w15:restartNumberingAfterBreak="0">
    <w:nsid w:val="681C3A55"/>
    <w:multiLevelType w:val="hybridMultilevel"/>
    <w:tmpl w:val="89A2A388"/>
    <w:lvl w:ilvl="0" w:tplc="FE7ECED6">
      <w:numFmt w:val="bullet"/>
      <w:lvlText w:val="-"/>
      <w:lvlJc w:val="left"/>
      <w:pPr>
        <w:ind w:left="720" w:hanging="360"/>
      </w:pPr>
      <w:rPr>
        <w:rFonts w:ascii="Arial" w:eastAsia="Arial"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7" w15:restartNumberingAfterBreak="0">
    <w:nsid w:val="68821349"/>
    <w:multiLevelType w:val="multilevel"/>
    <w:tmpl w:val="372CE6B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15:restartNumberingAfterBreak="0">
    <w:nsid w:val="69B91BE4"/>
    <w:multiLevelType w:val="multilevel"/>
    <w:tmpl w:val="40F8EA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9" w15:restartNumberingAfterBreak="0">
    <w:nsid w:val="6A0A47D6"/>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0" w15:restartNumberingAfterBreak="0">
    <w:nsid w:val="6A772517"/>
    <w:multiLevelType w:val="multilevel"/>
    <w:tmpl w:val="25128FA6"/>
    <w:lvl w:ilvl="0">
      <w:start w:val="1"/>
      <w:numFmt w:val="decimal"/>
      <w:lvlText w:val="%1."/>
      <w:lvlJc w:val="left"/>
      <w:pPr>
        <w:ind w:left="360" w:hanging="360"/>
      </w:pPr>
      <w:rPr>
        <w:rFonts w:ascii="Arial" w:hAnsi="Arial" w:hint="default"/>
        <w:sz w:val="20"/>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1" w15:restartNumberingAfterBreak="0">
    <w:nsid w:val="6B796201"/>
    <w:multiLevelType w:val="multilevel"/>
    <w:tmpl w:val="F66AF8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2" w15:restartNumberingAfterBreak="0">
    <w:nsid w:val="6BC0703B"/>
    <w:multiLevelType w:val="multilevel"/>
    <w:tmpl w:val="9B68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3" w15:restartNumberingAfterBreak="0">
    <w:nsid w:val="6C0675FA"/>
    <w:multiLevelType w:val="multilevel"/>
    <w:tmpl w:val="72A458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6C9B45C7"/>
    <w:multiLevelType w:val="multilevel"/>
    <w:tmpl w:val="121AD76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6D2445AF"/>
    <w:multiLevelType w:val="multilevel"/>
    <w:tmpl w:val="2C203F7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6D8735A7"/>
    <w:multiLevelType w:val="hybridMultilevel"/>
    <w:tmpl w:val="F524262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7" w15:restartNumberingAfterBreak="0">
    <w:nsid w:val="6E916F03"/>
    <w:multiLevelType w:val="hybridMultilevel"/>
    <w:tmpl w:val="151E8FA8"/>
    <w:lvl w:ilvl="0" w:tplc="F0CA1878">
      <w:start w:val="2"/>
      <w:numFmt w:val="bullet"/>
      <w:lvlText w:val="-"/>
      <w:lvlJc w:val="left"/>
      <w:pPr>
        <w:ind w:left="754" w:hanging="360"/>
      </w:pPr>
      <w:rPr>
        <w:rFonts w:ascii="Arial" w:eastAsia="Arial" w:hAnsi="Arial" w:cs="Arial" w:hint="default"/>
      </w:rPr>
    </w:lvl>
    <w:lvl w:ilvl="1" w:tplc="080A0003" w:tentative="1">
      <w:start w:val="1"/>
      <w:numFmt w:val="bullet"/>
      <w:lvlText w:val="o"/>
      <w:lvlJc w:val="left"/>
      <w:pPr>
        <w:ind w:left="1474" w:hanging="360"/>
      </w:pPr>
      <w:rPr>
        <w:rFonts w:ascii="Courier New" w:hAnsi="Courier New" w:cs="Courier New" w:hint="default"/>
      </w:rPr>
    </w:lvl>
    <w:lvl w:ilvl="2" w:tplc="080A0005" w:tentative="1">
      <w:start w:val="1"/>
      <w:numFmt w:val="bullet"/>
      <w:lvlText w:val=""/>
      <w:lvlJc w:val="left"/>
      <w:pPr>
        <w:ind w:left="2194" w:hanging="360"/>
      </w:pPr>
      <w:rPr>
        <w:rFonts w:ascii="Wingdings" w:hAnsi="Wingdings" w:hint="default"/>
      </w:rPr>
    </w:lvl>
    <w:lvl w:ilvl="3" w:tplc="080A0001" w:tentative="1">
      <w:start w:val="1"/>
      <w:numFmt w:val="bullet"/>
      <w:lvlText w:val=""/>
      <w:lvlJc w:val="left"/>
      <w:pPr>
        <w:ind w:left="2914" w:hanging="360"/>
      </w:pPr>
      <w:rPr>
        <w:rFonts w:ascii="Symbol" w:hAnsi="Symbol" w:hint="default"/>
      </w:rPr>
    </w:lvl>
    <w:lvl w:ilvl="4" w:tplc="080A0003" w:tentative="1">
      <w:start w:val="1"/>
      <w:numFmt w:val="bullet"/>
      <w:lvlText w:val="o"/>
      <w:lvlJc w:val="left"/>
      <w:pPr>
        <w:ind w:left="3634" w:hanging="360"/>
      </w:pPr>
      <w:rPr>
        <w:rFonts w:ascii="Courier New" w:hAnsi="Courier New" w:cs="Courier New" w:hint="default"/>
      </w:rPr>
    </w:lvl>
    <w:lvl w:ilvl="5" w:tplc="080A0005" w:tentative="1">
      <w:start w:val="1"/>
      <w:numFmt w:val="bullet"/>
      <w:lvlText w:val=""/>
      <w:lvlJc w:val="left"/>
      <w:pPr>
        <w:ind w:left="4354" w:hanging="360"/>
      </w:pPr>
      <w:rPr>
        <w:rFonts w:ascii="Wingdings" w:hAnsi="Wingdings" w:hint="default"/>
      </w:rPr>
    </w:lvl>
    <w:lvl w:ilvl="6" w:tplc="080A0001" w:tentative="1">
      <w:start w:val="1"/>
      <w:numFmt w:val="bullet"/>
      <w:lvlText w:val=""/>
      <w:lvlJc w:val="left"/>
      <w:pPr>
        <w:ind w:left="5074" w:hanging="360"/>
      </w:pPr>
      <w:rPr>
        <w:rFonts w:ascii="Symbol" w:hAnsi="Symbol" w:hint="default"/>
      </w:rPr>
    </w:lvl>
    <w:lvl w:ilvl="7" w:tplc="080A0003" w:tentative="1">
      <w:start w:val="1"/>
      <w:numFmt w:val="bullet"/>
      <w:lvlText w:val="o"/>
      <w:lvlJc w:val="left"/>
      <w:pPr>
        <w:ind w:left="5794" w:hanging="360"/>
      </w:pPr>
      <w:rPr>
        <w:rFonts w:ascii="Courier New" w:hAnsi="Courier New" w:cs="Courier New" w:hint="default"/>
      </w:rPr>
    </w:lvl>
    <w:lvl w:ilvl="8" w:tplc="080A0005" w:tentative="1">
      <w:start w:val="1"/>
      <w:numFmt w:val="bullet"/>
      <w:lvlText w:val=""/>
      <w:lvlJc w:val="left"/>
      <w:pPr>
        <w:ind w:left="6514" w:hanging="360"/>
      </w:pPr>
      <w:rPr>
        <w:rFonts w:ascii="Wingdings" w:hAnsi="Wingdings" w:hint="default"/>
      </w:rPr>
    </w:lvl>
  </w:abstractNum>
  <w:abstractNum w:abstractNumId="158" w15:restartNumberingAfterBreak="0">
    <w:nsid w:val="6EC53870"/>
    <w:multiLevelType w:val="multilevel"/>
    <w:tmpl w:val="B42A4B6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9" w15:restartNumberingAfterBreak="0">
    <w:nsid w:val="6F625F51"/>
    <w:multiLevelType w:val="multilevel"/>
    <w:tmpl w:val="D1065F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0" w15:restartNumberingAfterBreak="0">
    <w:nsid w:val="6FFE258F"/>
    <w:multiLevelType w:val="multilevel"/>
    <w:tmpl w:val="D2C8CD8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1" w15:restartNumberingAfterBreak="0">
    <w:nsid w:val="710940FA"/>
    <w:multiLevelType w:val="multilevel"/>
    <w:tmpl w:val="FFD65BB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2" w15:restartNumberingAfterBreak="0">
    <w:nsid w:val="71272D95"/>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3" w15:restartNumberingAfterBreak="0">
    <w:nsid w:val="71E358BA"/>
    <w:multiLevelType w:val="hybridMultilevel"/>
    <w:tmpl w:val="B322A284"/>
    <w:lvl w:ilvl="0" w:tplc="4E6CE87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4" w15:restartNumberingAfterBreak="0">
    <w:nsid w:val="729B7BE4"/>
    <w:multiLevelType w:val="multilevel"/>
    <w:tmpl w:val="7BC8251C"/>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5" w15:restartNumberingAfterBreak="0">
    <w:nsid w:val="73683AC9"/>
    <w:multiLevelType w:val="multilevel"/>
    <w:tmpl w:val="73DAF35A"/>
    <w:lvl w:ilvl="0">
      <w:start w:val="4"/>
      <w:numFmt w:val="decimal"/>
      <w:lvlText w:val="%1."/>
      <w:lvlJc w:val="left"/>
      <w:pPr>
        <w:ind w:left="720" w:hanging="360"/>
      </w:pPr>
      <w:rPr>
        <w:rFonts w:hint="default"/>
        <w:sz w:val="24"/>
        <w:szCs w:val="24"/>
        <w:u w:val="none"/>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6" w15:restartNumberingAfterBreak="0">
    <w:nsid w:val="73AE3001"/>
    <w:multiLevelType w:val="multilevel"/>
    <w:tmpl w:val="C32C12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7555088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8" w15:restartNumberingAfterBreak="0">
    <w:nsid w:val="75B56CB4"/>
    <w:multiLevelType w:val="hybridMultilevel"/>
    <w:tmpl w:val="F26CD714"/>
    <w:lvl w:ilvl="0" w:tplc="E1A4114C">
      <w:start w:val="1"/>
      <w:numFmt w:val="bullet"/>
      <w:lvlText w:val=""/>
      <w:lvlJc w:val="left"/>
      <w:pPr>
        <w:ind w:left="1068" w:hanging="360"/>
      </w:pPr>
      <w:rPr>
        <w:rFonts w:ascii="Symbol" w:hAnsi="Symbol" w:cs="Symbol" w:hint="default"/>
        <w:b w:val="0"/>
      </w:rPr>
    </w:lvl>
    <w:lvl w:ilvl="1" w:tplc="F09EA04E" w:tentative="1">
      <w:start w:val="1"/>
      <w:numFmt w:val="lowerLetter"/>
      <w:lvlText w:val="%2."/>
      <w:lvlJc w:val="left"/>
      <w:pPr>
        <w:ind w:left="1788" w:hanging="360"/>
      </w:pPr>
    </w:lvl>
    <w:lvl w:ilvl="2" w:tplc="62FE0A04" w:tentative="1">
      <w:start w:val="1"/>
      <w:numFmt w:val="lowerRoman"/>
      <w:lvlText w:val="%3."/>
      <w:lvlJc w:val="right"/>
      <w:pPr>
        <w:ind w:left="2508" w:hanging="180"/>
      </w:pPr>
    </w:lvl>
    <w:lvl w:ilvl="3" w:tplc="894EDD2E" w:tentative="1">
      <w:start w:val="1"/>
      <w:numFmt w:val="decimal"/>
      <w:lvlText w:val="%4."/>
      <w:lvlJc w:val="left"/>
      <w:pPr>
        <w:ind w:left="3228" w:hanging="360"/>
      </w:pPr>
    </w:lvl>
    <w:lvl w:ilvl="4" w:tplc="E79CD6FC" w:tentative="1">
      <w:start w:val="1"/>
      <w:numFmt w:val="lowerLetter"/>
      <w:lvlText w:val="%5."/>
      <w:lvlJc w:val="left"/>
      <w:pPr>
        <w:ind w:left="3948" w:hanging="360"/>
      </w:pPr>
    </w:lvl>
    <w:lvl w:ilvl="5" w:tplc="1046B85A" w:tentative="1">
      <w:start w:val="1"/>
      <w:numFmt w:val="lowerRoman"/>
      <w:lvlText w:val="%6."/>
      <w:lvlJc w:val="right"/>
      <w:pPr>
        <w:ind w:left="4668" w:hanging="180"/>
      </w:pPr>
    </w:lvl>
    <w:lvl w:ilvl="6" w:tplc="C31A5D52" w:tentative="1">
      <w:start w:val="1"/>
      <w:numFmt w:val="decimal"/>
      <w:lvlText w:val="%7."/>
      <w:lvlJc w:val="left"/>
      <w:pPr>
        <w:ind w:left="5388" w:hanging="360"/>
      </w:pPr>
    </w:lvl>
    <w:lvl w:ilvl="7" w:tplc="9C54B696" w:tentative="1">
      <w:start w:val="1"/>
      <w:numFmt w:val="lowerLetter"/>
      <w:lvlText w:val="%8."/>
      <w:lvlJc w:val="left"/>
      <w:pPr>
        <w:ind w:left="6108" w:hanging="360"/>
      </w:pPr>
    </w:lvl>
    <w:lvl w:ilvl="8" w:tplc="3EE40CA8" w:tentative="1">
      <w:start w:val="1"/>
      <w:numFmt w:val="lowerRoman"/>
      <w:lvlText w:val="%9."/>
      <w:lvlJc w:val="right"/>
      <w:pPr>
        <w:ind w:left="6828" w:hanging="180"/>
      </w:pPr>
    </w:lvl>
  </w:abstractNum>
  <w:abstractNum w:abstractNumId="169" w15:restartNumberingAfterBreak="0">
    <w:nsid w:val="75D4182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0" w15:restartNumberingAfterBreak="0">
    <w:nsid w:val="75E34AAE"/>
    <w:multiLevelType w:val="multilevel"/>
    <w:tmpl w:val="92B0EC00"/>
    <w:lvl w:ilvl="0">
      <w:start w:val="1"/>
      <w:numFmt w:val="decimal"/>
      <w:lvlText w:val="8.%1"/>
      <w:lvlJc w:val="left"/>
      <w:pPr>
        <w:ind w:left="360" w:hanging="360"/>
      </w:pPr>
      <w:rPr>
        <w:rFonts w:hint="default"/>
      </w:rPr>
    </w:lvl>
    <w:lvl w:ilvl="1">
      <w:start w:val="1"/>
      <w:numFmt w:val="decimal"/>
      <w:lvlText w:val="3.%2"/>
      <w:lvlJc w:val="left"/>
      <w:pPr>
        <w:ind w:left="291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1" w15:restartNumberingAfterBreak="0">
    <w:nsid w:val="76F731DC"/>
    <w:multiLevelType w:val="hybridMultilevel"/>
    <w:tmpl w:val="F3BC172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2" w15:restartNumberingAfterBreak="0">
    <w:nsid w:val="77CF1E8F"/>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3" w15:restartNumberingAfterBreak="0">
    <w:nsid w:val="78D25C4B"/>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2061"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4" w15:restartNumberingAfterBreak="0">
    <w:nsid w:val="79B326B4"/>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15:restartNumberingAfterBreak="0">
    <w:nsid w:val="7A055E88"/>
    <w:multiLevelType w:val="multilevel"/>
    <w:tmpl w:val="A7AAD49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6" w15:restartNumberingAfterBreak="0">
    <w:nsid w:val="7A090DAF"/>
    <w:multiLevelType w:val="multilevel"/>
    <w:tmpl w:val="41AA9C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15:restartNumberingAfterBreak="0">
    <w:nsid w:val="7A167CE1"/>
    <w:multiLevelType w:val="multilevel"/>
    <w:tmpl w:val="1A0205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7A4A48E6"/>
    <w:multiLevelType w:val="multilevel"/>
    <w:tmpl w:val="DE54EE3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15:restartNumberingAfterBreak="0">
    <w:nsid w:val="7B17022E"/>
    <w:multiLevelType w:val="hybridMultilevel"/>
    <w:tmpl w:val="F53A6222"/>
    <w:lvl w:ilvl="0" w:tplc="F066168A">
      <w:start w:val="1"/>
      <w:numFmt w:val="lowerLetter"/>
      <w:lvlText w:val="%1)"/>
      <w:lvlJc w:val="left"/>
      <w:pPr>
        <w:ind w:left="754" w:hanging="360"/>
      </w:pPr>
      <w:rPr>
        <w:rFonts w:hint="default"/>
      </w:rPr>
    </w:lvl>
    <w:lvl w:ilvl="1" w:tplc="080A0019" w:tentative="1">
      <w:start w:val="1"/>
      <w:numFmt w:val="lowerLetter"/>
      <w:lvlText w:val="%2."/>
      <w:lvlJc w:val="left"/>
      <w:pPr>
        <w:ind w:left="1474" w:hanging="360"/>
      </w:pPr>
    </w:lvl>
    <w:lvl w:ilvl="2" w:tplc="080A001B" w:tentative="1">
      <w:start w:val="1"/>
      <w:numFmt w:val="lowerRoman"/>
      <w:lvlText w:val="%3."/>
      <w:lvlJc w:val="right"/>
      <w:pPr>
        <w:ind w:left="2194" w:hanging="180"/>
      </w:pPr>
    </w:lvl>
    <w:lvl w:ilvl="3" w:tplc="080A000F" w:tentative="1">
      <w:start w:val="1"/>
      <w:numFmt w:val="decimal"/>
      <w:lvlText w:val="%4."/>
      <w:lvlJc w:val="left"/>
      <w:pPr>
        <w:ind w:left="2914" w:hanging="360"/>
      </w:pPr>
    </w:lvl>
    <w:lvl w:ilvl="4" w:tplc="080A0019" w:tentative="1">
      <w:start w:val="1"/>
      <w:numFmt w:val="lowerLetter"/>
      <w:lvlText w:val="%5."/>
      <w:lvlJc w:val="left"/>
      <w:pPr>
        <w:ind w:left="3634" w:hanging="360"/>
      </w:pPr>
    </w:lvl>
    <w:lvl w:ilvl="5" w:tplc="080A001B" w:tentative="1">
      <w:start w:val="1"/>
      <w:numFmt w:val="lowerRoman"/>
      <w:lvlText w:val="%6."/>
      <w:lvlJc w:val="right"/>
      <w:pPr>
        <w:ind w:left="4354" w:hanging="180"/>
      </w:pPr>
    </w:lvl>
    <w:lvl w:ilvl="6" w:tplc="080A000F" w:tentative="1">
      <w:start w:val="1"/>
      <w:numFmt w:val="decimal"/>
      <w:lvlText w:val="%7."/>
      <w:lvlJc w:val="left"/>
      <w:pPr>
        <w:ind w:left="5074" w:hanging="360"/>
      </w:pPr>
    </w:lvl>
    <w:lvl w:ilvl="7" w:tplc="080A0019" w:tentative="1">
      <w:start w:val="1"/>
      <w:numFmt w:val="lowerLetter"/>
      <w:lvlText w:val="%8."/>
      <w:lvlJc w:val="left"/>
      <w:pPr>
        <w:ind w:left="5794" w:hanging="360"/>
      </w:pPr>
    </w:lvl>
    <w:lvl w:ilvl="8" w:tplc="080A001B" w:tentative="1">
      <w:start w:val="1"/>
      <w:numFmt w:val="lowerRoman"/>
      <w:lvlText w:val="%9."/>
      <w:lvlJc w:val="right"/>
      <w:pPr>
        <w:ind w:left="6514" w:hanging="180"/>
      </w:pPr>
    </w:lvl>
  </w:abstractNum>
  <w:abstractNum w:abstractNumId="180" w15:restartNumberingAfterBreak="0">
    <w:nsid w:val="7C0930A6"/>
    <w:multiLevelType w:val="hybridMultilevel"/>
    <w:tmpl w:val="134CC2CA"/>
    <w:lvl w:ilvl="0" w:tplc="6B10AAD0">
      <w:start w:val="1"/>
      <w:numFmt w:val="upperRoman"/>
      <w:lvlText w:val="%1."/>
      <w:lvlJc w:val="left"/>
      <w:pPr>
        <w:ind w:left="782" w:hanging="199"/>
      </w:pPr>
      <w:rPr>
        <w:rFonts w:ascii="Arial MT" w:eastAsia="Arial MT" w:hAnsi="Arial MT" w:cs="Arial MT" w:hint="default"/>
        <w:w w:val="100"/>
        <w:sz w:val="22"/>
        <w:szCs w:val="22"/>
        <w:lang w:val="es-ES" w:eastAsia="en-US" w:bidi="ar-SA"/>
      </w:rPr>
    </w:lvl>
    <w:lvl w:ilvl="1" w:tplc="9B045638">
      <w:start w:val="1"/>
      <w:numFmt w:val="lowerLetter"/>
      <w:lvlText w:val="%2)"/>
      <w:lvlJc w:val="left"/>
      <w:pPr>
        <w:ind w:left="1850" w:hanging="360"/>
      </w:pPr>
      <w:rPr>
        <w:rFonts w:ascii="Arial MT" w:eastAsia="Arial MT" w:hAnsi="Arial MT" w:cs="Arial MT" w:hint="default"/>
        <w:spacing w:val="-1"/>
        <w:w w:val="99"/>
        <w:sz w:val="20"/>
        <w:szCs w:val="20"/>
        <w:lang w:val="es-ES" w:eastAsia="en-US" w:bidi="ar-SA"/>
      </w:rPr>
    </w:lvl>
    <w:lvl w:ilvl="2" w:tplc="3E7CAF2E">
      <w:numFmt w:val="bullet"/>
      <w:lvlText w:val="•"/>
      <w:lvlJc w:val="left"/>
      <w:pPr>
        <w:ind w:left="2824" w:hanging="360"/>
      </w:pPr>
      <w:rPr>
        <w:rFonts w:hint="default"/>
        <w:lang w:val="es-ES" w:eastAsia="en-US" w:bidi="ar-SA"/>
      </w:rPr>
    </w:lvl>
    <w:lvl w:ilvl="3" w:tplc="FC444A84">
      <w:numFmt w:val="bullet"/>
      <w:lvlText w:val="•"/>
      <w:lvlJc w:val="left"/>
      <w:pPr>
        <w:ind w:left="3788" w:hanging="360"/>
      </w:pPr>
      <w:rPr>
        <w:rFonts w:hint="default"/>
        <w:lang w:val="es-ES" w:eastAsia="en-US" w:bidi="ar-SA"/>
      </w:rPr>
    </w:lvl>
    <w:lvl w:ilvl="4" w:tplc="155A9066">
      <w:numFmt w:val="bullet"/>
      <w:lvlText w:val="•"/>
      <w:lvlJc w:val="left"/>
      <w:pPr>
        <w:ind w:left="4753" w:hanging="360"/>
      </w:pPr>
      <w:rPr>
        <w:rFonts w:hint="default"/>
        <w:lang w:val="es-ES" w:eastAsia="en-US" w:bidi="ar-SA"/>
      </w:rPr>
    </w:lvl>
    <w:lvl w:ilvl="5" w:tplc="42F41426">
      <w:numFmt w:val="bullet"/>
      <w:lvlText w:val="•"/>
      <w:lvlJc w:val="left"/>
      <w:pPr>
        <w:ind w:left="5717" w:hanging="360"/>
      </w:pPr>
      <w:rPr>
        <w:rFonts w:hint="default"/>
        <w:lang w:val="es-ES" w:eastAsia="en-US" w:bidi="ar-SA"/>
      </w:rPr>
    </w:lvl>
    <w:lvl w:ilvl="6" w:tplc="680C1030">
      <w:numFmt w:val="bullet"/>
      <w:lvlText w:val="•"/>
      <w:lvlJc w:val="left"/>
      <w:pPr>
        <w:ind w:left="6682" w:hanging="360"/>
      </w:pPr>
      <w:rPr>
        <w:rFonts w:hint="default"/>
        <w:lang w:val="es-ES" w:eastAsia="en-US" w:bidi="ar-SA"/>
      </w:rPr>
    </w:lvl>
    <w:lvl w:ilvl="7" w:tplc="7764AA48">
      <w:numFmt w:val="bullet"/>
      <w:lvlText w:val="•"/>
      <w:lvlJc w:val="left"/>
      <w:pPr>
        <w:ind w:left="7646" w:hanging="360"/>
      </w:pPr>
      <w:rPr>
        <w:rFonts w:hint="default"/>
        <w:lang w:val="es-ES" w:eastAsia="en-US" w:bidi="ar-SA"/>
      </w:rPr>
    </w:lvl>
    <w:lvl w:ilvl="8" w:tplc="09EE2D14">
      <w:numFmt w:val="bullet"/>
      <w:lvlText w:val="•"/>
      <w:lvlJc w:val="left"/>
      <w:pPr>
        <w:ind w:left="8611" w:hanging="360"/>
      </w:pPr>
      <w:rPr>
        <w:rFonts w:hint="default"/>
        <w:lang w:val="es-ES" w:eastAsia="en-US" w:bidi="ar-SA"/>
      </w:rPr>
    </w:lvl>
  </w:abstractNum>
  <w:abstractNum w:abstractNumId="181" w15:restartNumberingAfterBreak="0">
    <w:nsid w:val="7C43693A"/>
    <w:multiLevelType w:val="multilevel"/>
    <w:tmpl w:val="67A82CD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15:restartNumberingAfterBreak="0">
    <w:nsid w:val="7D1C647E"/>
    <w:multiLevelType w:val="multilevel"/>
    <w:tmpl w:val="DFBE292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15:restartNumberingAfterBreak="0">
    <w:nsid w:val="7DA61294"/>
    <w:multiLevelType w:val="multilevel"/>
    <w:tmpl w:val="D4E4B9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7DA85E65"/>
    <w:multiLevelType w:val="multilevel"/>
    <w:tmpl w:val="2C14657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7E043EC8"/>
    <w:multiLevelType w:val="multilevel"/>
    <w:tmpl w:val="6100B7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lang w:val="es-ES_tradnl"/>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6" w15:restartNumberingAfterBreak="0">
    <w:nsid w:val="7E27634F"/>
    <w:multiLevelType w:val="multilevel"/>
    <w:tmpl w:val="24ECCF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7F5C4B78"/>
    <w:multiLevelType w:val="multilevel"/>
    <w:tmpl w:val="121AD7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8" w15:restartNumberingAfterBreak="0">
    <w:nsid w:val="7F646728"/>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9" w15:restartNumberingAfterBreak="0">
    <w:nsid w:val="7FC3254A"/>
    <w:multiLevelType w:val="multilevel"/>
    <w:tmpl w:val="C4626B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37"/>
  </w:num>
  <w:num w:numId="2">
    <w:abstractNumId w:val="88"/>
  </w:num>
  <w:num w:numId="3">
    <w:abstractNumId w:val="168"/>
  </w:num>
  <w:num w:numId="4">
    <w:abstractNumId w:val="34"/>
  </w:num>
  <w:num w:numId="5">
    <w:abstractNumId w:val="124"/>
  </w:num>
  <w:num w:numId="6">
    <w:abstractNumId w:val="0"/>
  </w:num>
  <w:num w:numId="7">
    <w:abstractNumId w:val="104"/>
  </w:num>
  <w:num w:numId="8">
    <w:abstractNumId w:val="64"/>
  </w:num>
  <w:num w:numId="9">
    <w:abstractNumId w:val="46"/>
  </w:num>
  <w:num w:numId="10">
    <w:abstractNumId w:val="118"/>
  </w:num>
  <w:num w:numId="11">
    <w:abstractNumId w:val="187"/>
  </w:num>
  <w:num w:numId="12">
    <w:abstractNumId w:val="154"/>
  </w:num>
  <w:num w:numId="13">
    <w:abstractNumId w:val="99"/>
  </w:num>
  <w:num w:numId="14">
    <w:abstractNumId w:val="76"/>
  </w:num>
  <w:num w:numId="15">
    <w:abstractNumId w:val="32"/>
  </w:num>
  <w:num w:numId="16">
    <w:abstractNumId w:val="148"/>
  </w:num>
  <w:num w:numId="17">
    <w:abstractNumId w:val="121"/>
  </w:num>
  <w:num w:numId="18">
    <w:abstractNumId w:val="129"/>
  </w:num>
  <w:num w:numId="19">
    <w:abstractNumId w:val="165"/>
  </w:num>
  <w:num w:numId="20">
    <w:abstractNumId w:val="152"/>
  </w:num>
  <w:num w:numId="21">
    <w:abstractNumId w:val="77"/>
  </w:num>
  <w:num w:numId="22">
    <w:abstractNumId w:val="140"/>
  </w:num>
  <w:num w:numId="23">
    <w:abstractNumId w:val="120"/>
  </w:num>
  <w:num w:numId="24">
    <w:abstractNumId w:val="23"/>
  </w:num>
  <w:num w:numId="25">
    <w:abstractNumId w:val="15"/>
  </w:num>
  <w:num w:numId="26">
    <w:abstractNumId w:val="17"/>
  </w:num>
  <w:num w:numId="27">
    <w:abstractNumId w:val="178"/>
  </w:num>
  <w:num w:numId="28">
    <w:abstractNumId w:val="55"/>
  </w:num>
  <w:num w:numId="29">
    <w:abstractNumId w:val="80"/>
  </w:num>
  <w:num w:numId="30">
    <w:abstractNumId w:val="19"/>
  </w:num>
  <w:num w:numId="31">
    <w:abstractNumId w:val="153"/>
  </w:num>
  <w:num w:numId="32">
    <w:abstractNumId w:val="24"/>
  </w:num>
  <w:num w:numId="33">
    <w:abstractNumId w:val="96"/>
  </w:num>
  <w:num w:numId="34">
    <w:abstractNumId w:val="176"/>
  </w:num>
  <w:num w:numId="35">
    <w:abstractNumId w:val="73"/>
  </w:num>
  <w:num w:numId="36">
    <w:abstractNumId w:val="101"/>
  </w:num>
  <w:num w:numId="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3"/>
  </w:num>
  <w:num w:numId="41">
    <w:abstractNumId w:val="13"/>
  </w:num>
  <w:num w:numId="42">
    <w:abstractNumId w:val="38"/>
  </w:num>
  <w:num w:numId="43">
    <w:abstractNumId w:val="12"/>
  </w:num>
  <w:num w:numId="44">
    <w:abstractNumId w:val="151"/>
  </w:num>
  <w:num w:numId="45">
    <w:abstractNumId w:val="72"/>
  </w:num>
  <w:num w:numId="46">
    <w:abstractNumId w:val="59"/>
  </w:num>
  <w:num w:numId="47">
    <w:abstractNumId w:val="36"/>
  </w:num>
  <w:num w:numId="48">
    <w:abstractNumId w:val="137"/>
  </w:num>
  <w:num w:numId="49">
    <w:abstractNumId w:val="173"/>
  </w:num>
  <w:num w:numId="50">
    <w:abstractNumId w:val="179"/>
  </w:num>
  <w:num w:numId="51">
    <w:abstractNumId w:val="111"/>
  </w:num>
  <w:num w:numId="52">
    <w:abstractNumId w:val="95"/>
  </w:num>
  <w:num w:numId="53">
    <w:abstractNumId w:val="117"/>
  </w:num>
  <w:num w:numId="54">
    <w:abstractNumId w:val="126"/>
  </w:num>
  <w:num w:numId="55">
    <w:abstractNumId w:val="139"/>
  </w:num>
  <w:num w:numId="56">
    <w:abstractNumId w:val="78"/>
  </w:num>
  <w:num w:numId="57">
    <w:abstractNumId w:val="125"/>
  </w:num>
  <w:num w:numId="58">
    <w:abstractNumId w:val="170"/>
  </w:num>
  <w:num w:numId="59">
    <w:abstractNumId w:val="146"/>
  </w:num>
  <w:num w:numId="60">
    <w:abstractNumId w:val="29"/>
  </w:num>
  <w:num w:numId="61">
    <w:abstractNumId w:val="14"/>
  </w:num>
  <w:num w:numId="62">
    <w:abstractNumId w:val="157"/>
  </w:num>
  <w:num w:numId="63">
    <w:abstractNumId w:val="31"/>
  </w:num>
  <w:num w:numId="64">
    <w:abstractNumId w:val="142"/>
  </w:num>
  <w:num w:numId="65">
    <w:abstractNumId w:val="61"/>
  </w:num>
  <w:num w:numId="66">
    <w:abstractNumId w:val="66"/>
  </w:num>
  <w:num w:numId="67">
    <w:abstractNumId w:val="8"/>
  </w:num>
  <w:num w:numId="68">
    <w:abstractNumId w:val="169"/>
  </w:num>
  <w:num w:numId="69">
    <w:abstractNumId w:val="189"/>
  </w:num>
  <w:num w:numId="70">
    <w:abstractNumId w:val="134"/>
  </w:num>
  <w:num w:numId="71">
    <w:abstractNumId w:val="51"/>
  </w:num>
  <w:num w:numId="72">
    <w:abstractNumId w:val="58"/>
  </w:num>
  <w:num w:numId="73">
    <w:abstractNumId w:val="49"/>
  </w:num>
  <w:num w:numId="74">
    <w:abstractNumId w:val="172"/>
  </w:num>
  <w:num w:numId="75">
    <w:abstractNumId w:val="79"/>
  </w:num>
  <w:num w:numId="76">
    <w:abstractNumId w:val="83"/>
  </w:num>
  <w:num w:numId="77">
    <w:abstractNumId w:val="149"/>
  </w:num>
  <w:num w:numId="78">
    <w:abstractNumId w:val="21"/>
  </w:num>
  <w:num w:numId="79">
    <w:abstractNumId w:val="93"/>
  </w:num>
  <w:num w:numId="80">
    <w:abstractNumId w:val="60"/>
  </w:num>
  <w:num w:numId="81">
    <w:abstractNumId w:val="53"/>
  </w:num>
  <w:num w:numId="82">
    <w:abstractNumId w:val="112"/>
  </w:num>
  <w:num w:numId="83">
    <w:abstractNumId w:val="145"/>
  </w:num>
  <w:num w:numId="84">
    <w:abstractNumId w:val="56"/>
  </w:num>
  <w:num w:numId="85">
    <w:abstractNumId w:val="71"/>
  </w:num>
  <w:num w:numId="86">
    <w:abstractNumId w:val="158"/>
  </w:num>
  <w:num w:numId="87">
    <w:abstractNumId w:val="182"/>
  </w:num>
  <w:num w:numId="88">
    <w:abstractNumId w:val="175"/>
  </w:num>
  <w:num w:numId="89">
    <w:abstractNumId w:val="63"/>
  </w:num>
  <w:num w:numId="90">
    <w:abstractNumId w:val="47"/>
  </w:num>
  <w:num w:numId="91">
    <w:abstractNumId w:val="174"/>
  </w:num>
  <w:num w:numId="92">
    <w:abstractNumId w:val="82"/>
  </w:num>
  <w:num w:numId="93">
    <w:abstractNumId w:val="40"/>
  </w:num>
  <w:num w:numId="94">
    <w:abstractNumId w:val="115"/>
  </w:num>
  <w:num w:numId="95">
    <w:abstractNumId w:val="62"/>
  </w:num>
  <w:num w:numId="96">
    <w:abstractNumId w:val="85"/>
  </w:num>
  <w:num w:numId="97">
    <w:abstractNumId w:val="119"/>
  </w:num>
  <w:num w:numId="98">
    <w:abstractNumId w:val="67"/>
  </w:num>
  <w:num w:numId="99">
    <w:abstractNumId w:val="166"/>
  </w:num>
  <w:num w:numId="100">
    <w:abstractNumId w:val="97"/>
  </w:num>
  <w:num w:numId="101">
    <w:abstractNumId w:val="98"/>
  </w:num>
  <w:num w:numId="102">
    <w:abstractNumId w:val="188"/>
  </w:num>
  <w:num w:numId="103">
    <w:abstractNumId w:val="167"/>
  </w:num>
  <w:num w:numId="104">
    <w:abstractNumId w:val="162"/>
  </w:num>
  <w:num w:numId="105">
    <w:abstractNumId w:val="160"/>
  </w:num>
  <w:num w:numId="106">
    <w:abstractNumId w:val="68"/>
  </w:num>
  <w:num w:numId="107">
    <w:abstractNumId w:val="84"/>
  </w:num>
  <w:num w:numId="108">
    <w:abstractNumId w:val="28"/>
  </w:num>
  <w:num w:numId="109">
    <w:abstractNumId w:val="41"/>
  </w:num>
  <w:num w:numId="110">
    <w:abstractNumId w:val="86"/>
  </w:num>
  <w:num w:numId="111">
    <w:abstractNumId w:val="164"/>
  </w:num>
  <w:num w:numId="112">
    <w:abstractNumId w:val="7"/>
  </w:num>
  <w:num w:numId="113">
    <w:abstractNumId w:val="130"/>
  </w:num>
  <w:num w:numId="114">
    <w:abstractNumId w:val="102"/>
  </w:num>
  <w:num w:numId="115">
    <w:abstractNumId w:val="45"/>
  </w:num>
  <w:num w:numId="116">
    <w:abstractNumId w:val="91"/>
  </w:num>
  <w:num w:numId="117">
    <w:abstractNumId w:val="5"/>
  </w:num>
  <w:num w:numId="118">
    <w:abstractNumId w:val="69"/>
  </w:num>
  <w:num w:numId="119">
    <w:abstractNumId w:val="150"/>
  </w:num>
  <w:num w:numId="120">
    <w:abstractNumId w:val="110"/>
  </w:num>
  <w:num w:numId="121">
    <w:abstractNumId w:val="147"/>
  </w:num>
  <w:num w:numId="122">
    <w:abstractNumId w:val="33"/>
  </w:num>
  <w:num w:numId="123">
    <w:abstractNumId w:val="185"/>
  </w:num>
  <w:num w:numId="124">
    <w:abstractNumId w:val="106"/>
  </w:num>
  <w:num w:numId="125">
    <w:abstractNumId w:val="113"/>
  </w:num>
  <w:num w:numId="126">
    <w:abstractNumId w:val="26"/>
  </w:num>
  <w:num w:numId="127">
    <w:abstractNumId w:val="10"/>
  </w:num>
  <w:num w:numId="128">
    <w:abstractNumId w:val="116"/>
  </w:num>
  <w:num w:numId="129">
    <w:abstractNumId w:val="6"/>
  </w:num>
  <w:num w:numId="130">
    <w:abstractNumId w:val="57"/>
  </w:num>
  <w:num w:numId="131">
    <w:abstractNumId w:val="184"/>
  </w:num>
  <w:num w:numId="132">
    <w:abstractNumId w:val="89"/>
  </w:num>
  <w:num w:numId="133">
    <w:abstractNumId w:val="171"/>
  </w:num>
  <w:num w:numId="134">
    <w:abstractNumId w:val="20"/>
  </w:num>
  <w:num w:numId="135">
    <w:abstractNumId w:val="131"/>
  </w:num>
  <w:num w:numId="136">
    <w:abstractNumId w:val="48"/>
  </w:num>
  <w:num w:numId="137">
    <w:abstractNumId w:val="136"/>
  </w:num>
  <w:num w:numId="138">
    <w:abstractNumId w:val="144"/>
  </w:num>
  <w:num w:numId="139">
    <w:abstractNumId w:val="155"/>
  </w:num>
  <w:num w:numId="140">
    <w:abstractNumId w:val="122"/>
  </w:num>
  <w:num w:numId="141">
    <w:abstractNumId w:val="39"/>
  </w:num>
  <w:num w:numId="142">
    <w:abstractNumId w:val="22"/>
  </w:num>
  <w:num w:numId="143">
    <w:abstractNumId w:val="11"/>
  </w:num>
  <w:num w:numId="144">
    <w:abstractNumId w:val="141"/>
  </w:num>
  <w:num w:numId="145">
    <w:abstractNumId w:val="27"/>
  </w:num>
  <w:num w:numId="146">
    <w:abstractNumId w:val="181"/>
  </w:num>
  <w:num w:numId="147">
    <w:abstractNumId w:val="43"/>
  </w:num>
  <w:num w:numId="148">
    <w:abstractNumId w:val="70"/>
  </w:num>
  <w:num w:numId="149">
    <w:abstractNumId w:val="3"/>
  </w:num>
  <w:num w:numId="150">
    <w:abstractNumId w:val="161"/>
  </w:num>
  <w:num w:numId="151">
    <w:abstractNumId w:val="100"/>
  </w:num>
  <w:num w:numId="152">
    <w:abstractNumId w:val="4"/>
  </w:num>
  <w:num w:numId="153">
    <w:abstractNumId w:val="138"/>
  </w:num>
  <w:num w:numId="154">
    <w:abstractNumId w:val="9"/>
  </w:num>
  <w:num w:numId="155">
    <w:abstractNumId w:val="25"/>
  </w:num>
  <w:num w:numId="156">
    <w:abstractNumId w:val="183"/>
  </w:num>
  <w:num w:numId="157">
    <w:abstractNumId w:val="156"/>
  </w:num>
  <w:num w:numId="158">
    <w:abstractNumId w:val="54"/>
  </w:num>
  <w:num w:numId="159">
    <w:abstractNumId w:val="107"/>
  </w:num>
  <w:num w:numId="160">
    <w:abstractNumId w:val="105"/>
  </w:num>
  <w:num w:numId="161">
    <w:abstractNumId w:val="132"/>
  </w:num>
  <w:num w:numId="162">
    <w:abstractNumId w:val="133"/>
  </w:num>
  <w:num w:numId="163">
    <w:abstractNumId w:val="2"/>
  </w:num>
  <w:num w:numId="164">
    <w:abstractNumId w:val="18"/>
  </w:num>
  <w:num w:numId="165">
    <w:abstractNumId w:val="123"/>
  </w:num>
  <w:num w:numId="166">
    <w:abstractNumId w:val="35"/>
  </w:num>
  <w:num w:numId="167">
    <w:abstractNumId w:val="94"/>
  </w:num>
  <w:num w:numId="168">
    <w:abstractNumId w:val="16"/>
  </w:num>
  <w:num w:numId="169">
    <w:abstractNumId w:val="177"/>
  </w:num>
  <w:num w:numId="170">
    <w:abstractNumId w:val="30"/>
  </w:num>
  <w:num w:numId="171">
    <w:abstractNumId w:val="143"/>
  </w:num>
  <w:num w:numId="172">
    <w:abstractNumId w:val="75"/>
  </w:num>
  <w:num w:numId="173">
    <w:abstractNumId w:val="87"/>
  </w:num>
  <w:num w:numId="174">
    <w:abstractNumId w:val="109"/>
  </w:num>
  <w:num w:numId="175">
    <w:abstractNumId w:val="128"/>
  </w:num>
  <w:num w:numId="176">
    <w:abstractNumId w:val="42"/>
  </w:num>
  <w:num w:numId="177">
    <w:abstractNumId w:val="92"/>
  </w:num>
  <w:num w:numId="178">
    <w:abstractNumId w:val="159"/>
  </w:num>
  <w:num w:numId="179">
    <w:abstractNumId w:val="186"/>
  </w:num>
  <w:num w:numId="180">
    <w:abstractNumId w:val="50"/>
  </w:num>
  <w:num w:numId="181">
    <w:abstractNumId w:val="180"/>
  </w:num>
  <w:num w:numId="182">
    <w:abstractNumId w:val="65"/>
  </w:num>
  <w:num w:numId="183">
    <w:abstractNumId w:val="127"/>
  </w:num>
  <w:num w:numId="184">
    <w:abstractNumId w:val="1"/>
  </w:num>
  <w:num w:numId="185">
    <w:abstractNumId w:val="52"/>
  </w:num>
  <w:num w:numId="186">
    <w:abstractNumId w:val="163"/>
  </w:num>
  <w:num w:numId="187">
    <w:abstractNumId w:val="74"/>
  </w:num>
  <w:num w:numId="188">
    <w:abstractNumId w:val="81"/>
  </w:num>
  <w:num w:numId="189">
    <w:abstractNumId w:val="135"/>
  </w:num>
  <w:num w:numId="190">
    <w:abstractNumId w:val="114"/>
  </w:num>
  <w:numIdMacAtCleanup w:val="1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49B0"/>
    <w:rsid w:val="0000138F"/>
    <w:rsid w:val="00001A50"/>
    <w:rsid w:val="00003052"/>
    <w:rsid w:val="00005018"/>
    <w:rsid w:val="0000561D"/>
    <w:rsid w:val="00007B17"/>
    <w:rsid w:val="00013228"/>
    <w:rsid w:val="00016217"/>
    <w:rsid w:val="00016265"/>
    <w:rsid w:val="00020C24"/>
    <w:rsid w:val="0002235F"/>
    <w:rsid w:val="000245A4"/>
    <w:rsid w:val="0002482B"/>
    <w:rsid w:val="00027D31"/>
    <w:rsid w:val="000327C6"/>
    <w:rsid w:val="00042E3D"/>
    <w:rsid w:val="00047EB8"/>
    <w:rsid w:val="00056144"/>
    <w:rsid w:val="00062C61"/>
    <w:rsid w:val="00064928"/>
    <w:rsid w:val="00071F8E"/>
    <w:rsid w:val="000725B6"/>
    <w:rsid w:val="0007515A"/>
    <w:rsid w:val="0007769F"/>
    <w:rsid w:val="00083671"/>
    <w:rsid w:val="00083744"/>
    <w:rsid w:val="00083B75"/>
    <w:rsid w:val="0008417C"/>
    <w:rsid w:val="00084A14"/>
    <w:rsid w:val="00090632"/>
    <w:rsid w:val="0009213F"/>
    <w:rsid w:val="00094423"/>
    <w:rsid w:val="000A0E87"/>
    <w:rsid w:val="000A2179"/>
    <w:rsid w:val="000A2C0F"/>
    <w:rsid w:val="000A2FDD"/>
    <w:rsid w:val="000A66B7"/>
    <w:rsid w:val="000A67BF"/>
    <w:rsid w:val="000A6BAC"/>
    <w:rsid w:val="000A6E0C"/>
    <w:rsid w:val="000B2421"/>
    <w:rsid w:val="000B3D7C"/>
    <w:rsid w:val="000C0559"/>
    <w:rsid w:val="000C4C46"/>
    <w:rsid w:val="000C7FAA"/>
    <w:rsid w:val="000D0B3E"/>
    <w:rsid w:val="000D3522"/>
    <w:rsid w:val="000D5F16"/>
    <w:rsid w:val="000D7DD8"/>
    <w:rsid w:val="000E1396"/>
    <w:rsid w:val="000E28ED"/>
    <w:rsid w:val="000E70EC"/>
    <w:rsid w:val="000F3901"/>
    <w:rsid w:val="000F4A9E"/>
    <w:rsid w:val="000F60C5"/>
    <w:rsid w:val="000F6C5F"/>
    <w:rsid w:val="00100ECB"/>
    <w:rsid w:val="0010389C"/>
    <w:rsid w:val="0010599F"/>
    <w:rsid w:val="001067DE"/>
    <w:rsid w:val="00116CA8"/>
    <w:rsid w:val="00116F00"/>
    <w:rsid w:val="001264D6"/>
    <w:rsid w:val="00133594"/>
    <w:rsid w:val="00143532"/>
    <w:rsid w:val="00146307"/>
    <w:rsid w:val="001507A4"/>
    <w:rsid w:val="00152F02"/>
    <w:rsid w:val="001553FB"/>
    <w:rsid w:val="00155733"/>
    <w:rsid w:val="00156C7B"/>
    <w:rsid w:val="0015704E"/>
    <w:rsid w:val="001570D5"/>
    <w:rsid w:val="00157A52"/>
    <w:rsid w:val="00160F95"/>
    <w:rsid w:val="00161407"/>
    <w:rsid w:val="00163B1E"/>
    <w:rsid w:val="001645E8"/>
    <w:rsid w:val="00170352"/>
    <w:rsid w:val="001714F6"/>
    <w:rsid w:val="001727BD"/>
    <w:rsid w:val="001728DF"/>
    <w:rsid w:val="00174F6C"/>
    <w:rsid w:val="00175074"/>
    <w:rsid w:val="00180D5F"/>
    <w:rsid w:val="00180DCC"/>
    <w:rsid w:val="001814E2"/>
    <w:rsid w:val="00183780"/>
    <w:rsid w:val="00191B07"/>
    <w:rsid w:val="001940E8"/>
    <w:rsid w:val="00195D57"/>
    <w:rsid w:val="0019788D"/>
    <w:rsid w:val="001979D3"/>
    <w:rsid w:val="001A141C"/>
    <w:rsid w:val="001A4401"/>
    <w:rsid w:val="001A49F5"/>
    <w:rsid w:val="001A5C95"/>
    <w:rsid w:val="001A7604"/>
    <w:rsid w:val="001A7DB0"/>
    <w:rsid w:val="001B19A7"/>
    <w:rsid w:val="001B30BC"/>
    <w:rsid w:val="001B5487"/>
    <w:rsid w:val="001B7ABD"/>
    <w:rsid w:val="001B7D61"/>
    <w:rsid w:val="001C18ED"/>
    <w:rsid w:val="001C1AD5"/>
    <w:rsid w:val="001C2C6B"/>
    <w:rsid w:val="001C4ECA"/>
    <w:rsid w:val="001C52AC"/>
    <w:rsid w:val="001C6B22"/>
    <w:rsid w:val="001D38A8"/>
    <w:rsid w:val="001D400C"/>
    <w:rsid w:val="001D4396"/>
    <w:rsid w:val="001D49A0"/>
    <w:rsid w:val="001D4E81"/>
    <w:rsid w:val="001D7A74"/>
    <w:rsid w:val="001E4E5F"/>
    <w:rsid w:val="001E63E8"/>
    <w:rsid w:val="001E7C61"/>
    <w:rsid w:val="001F26E9"/>
    <w:rsid w:val="001F44BE"/>
    <w:rsid w:val="001F4E6D"/>
    <w:rsid w:val="002046AD"/>
    <w:rsid w:val="002077FC"/>
    <w:rsid w:val="002106A3"/>
    <w:rsid w:val="0021557D"/>
    <w:rsid w:val="002157D8"/>
    <w:rsid w:val="00222805"/>
    <w:rsid w:val="00223ADE"/>
    <w:rsid w:val="00231422"/>
    <w:rsid w:val="00231996"/>
    <w:rsid w:val="00233D38"/>
    <w:rsid w:val="00234094"/>
    <w:rsid w:val="00234913"/>
    <w:rsid w:val="00237504"/>
    <w:rsid w:val="002402FF"/>
    <w:rsid w:val="002430AB"/>
    <w:rsid w:val="00245773"/>
    <w:rsid w:val="00250349"/>
    <w:rsid w:val="00250F2B"/>
    <w:rsid w:val="00253451"/>
    <w:rsid w:val="00271489"/>
    <w:rsid w:val="00271BB0"/>
    <w:rsid w:val="00271C12"/>
    <w:rsid w:val="002750D9"/>
    <w:rsid w:val="00286B33"/>
    <w:rsid w:val="00287B26"/>
    <w:rsid w:val="00294420"/>
    <w:rsid w:val="00297384"/>
    <w:rsid w:val="002A0E55"/>
    <w:rsid w:val="002A2C55"/>
    <w:rsid w:val="002A4D13"/>
    <w:rsid w:val="002A6FB6"/>
    <w:rsid w:val="002B57D0"/>
    <w:rsid w:val="002B5F34"/>
    <w:rsid w:val="002C223B"/>
    <w:rsid w:val="002C3AA8"/>
    <w:rsid w:val="002C48C2"/>
    <w:rsid w:val="002C4D22"/>
    <w:rsid w:val="002D11A7"/>
    <w:rsid w:val="002D175E"/>
    <w:rsid w:val="002D2002"/>
    <w:rsid w:val="002D2AA3"/>
    <w:rsid w:val="002D4F5A"/>
    <w:rsid w:val="002D6E72"/>
    <w:rsid w:val="002E57FF"/>
    <w:rsid w:val="002E7910"/>
    <w:rsid w:val="002F3DC6"/>
    <w:rsid w:val="002F4A7D"/>
    <w:rsid w:val="002F7A29"/>
    <w:rsid w:val="002F7A38"/>
    <w:rsid w:val="003008FF"/>
    <w:rsid w:val="003018CC"/>
    <w:rsid w:val="00302C93"/>
    <w:rsid w:val="00303723"/>
    <w:rsid w:val="00305721"/>
    <w:rsid w:val="00305909"/>
    <w:rsid w:val="003124FE"/>
    <w:rsid w:val="0031381C"/>
    <w:rsid w:val="00314740"/>
    <w:rsid w:val="00315DDE"/>
    <w:rsid w:val="00315FDF"/>
    <w:rsid w:val="0031724C"/>
    <w:rsid w:val="00317370"/>
    <w:rsid w:val="00317565"/>
    <w:rsid w:val="00322D3B"/>
    <w:rsid w:val="00325DB0"/>
    <w:rsid w:val="00326982"/>
    <w:rsid w:val="00327829"/>
    <w:rsid w:val="003302DA"/>
    <w:rsid w:val="00334E2F"/>
    <w:rsid w:val="00341C01"/>
    <w:rsid w:val="00344E3D"/>
    <w:rsid w:val="003471E2"/>
    <w:rsid w:val="0035161B"/>
    <w:rsid w:val="003536C1"/>
    <w:rsid w:val="00356906"/>
    <w:rsid w:val="0036200D"/>
    <w:rsid w:val="00372363"/>
    <w:rsid w:val="00375654"/>
    <w:rsid w:val="00376140"/>
    <w:rsid w:val="003804FE"/>
    <w:rsid w:val="0038252A"/>
    <w:rsid w:val="00382C25"/>
    <w:rsid w:val="00383141"/>
    <w:rsid w:val="0038385E"/>
    <w:rsid w:val="003851D6"/>
    <w:rsid w:val="00386B22"/>
    <w:rsid w:val="003875C5"/>
    <w:rsid w:val="0038761C"/>
    <w:rsid w:val="00394FD5"/>
    <w:rsid w:val="00397013"/>
    <w:rsid w:val="003A4108"/>
    <w:rsid w:val="003A5F3B"/>
    <w:rsid w:val="003A685F"/>
    <w:rsid w:val="003A73CD"/>
    <w:rsid w:val="003A7DE7"/>
    <w:rsid w:val="003B1F67"/>
    <w:rsid w:val="003B4092"/>
    <w:rsid w:val="003B43ED"/>
    <w:rsid w:val="003B49C4"/>
    <w:rsid w:val="003B5ADD"/>
    <w:rsid w:val="003B6F9B"/>
    <w:rsid w:val="003B7C01"/>
    <w:rsid w:val="003C052E"/>
    <w:rsid w:val="003C2562"/>
    <w:rsid w:val="003C3369"/>
    <w:rsid w:val="003C46A2"/>
    <w:rsid w:val="003C6451"/>
    <w:rsid w:val="003C6669"/>
    <w:rsid w:val="003D0FBB"/>
    <w:rsid w:val="003D3BE7"/>
    <w:rsid w:val="003D43D5"/>
    <w:rsid w:val="003D4B8E"/>
    <w:rsid w:val="003D6744"/>
    <w:rsid w:val="003E47C7"/>
    <w:rsid w:val="003F086C"/>
    <w:rsid w:val="003F3B86"/>
    <w:rsid w:val="00401951"/>
    <w:rsid w:val="00403F55"/>
    <w:rsid w:val="00410704"/>
    <w:rsid w:val="00411471"/>
    <w:rsid w:val="00411642"/>
    <w:rsid w:val="00412E38"/>
    <w:rsid w:val="0041342C"/>
    <w:rsid w:val="00416708"/>
    <w:rsid w:val="00416A8F"/>
    <w:rsid w:val="00425733"/>
    <w:rsid w:val="00425D72"/>
    <w:rsid w:val="0042629F"/>
    <w:rsid w:val="00427592"/>
    <w:rsid w:val="004320D8"/>
    <w:rsid w:val="00432715"/>
    <w:rsid w:val="0043424B"/>
    <w:rsid w:val="00436216"/>
    <w:rsid w:val="0043702F"/>
    <w:rsid w:val="00440BB0"/>
    <w:rsid w:val="00441D7E"/>
    <w:rsid w:val="00444476"/>
    <w:rsid w:val="00444E14"/>
    <w:rsid w:val="00446B34"/>
    <w:rsid w:val="0045232F"/>
    <w:rsid w:val="00453861"/>
    <w:rsid w:val="004548E1"/>
    <w:rsid w:val="00456696"/>
    <w:rsid w:val="00456D06"/>
    <w:rsid w:val="00461537"/>
    <w:rsid w:val="004627FF"/>
    <w:rsid w:val="00462D45"/>
    <w:rsid w:val="00462E84"/>
    <w:rsid w:val="00463EAA"/>
    <w:rsid w:val="00467C29"/>
    <w:rsid w:val="00467DAD"/>
    <w:rsid w:val="00473862"/>
    <w:rsid w:val="0047698D"/>
    <w:rsid w:val="00481DD8"/>
    <w:rsid w:val="00490A1B"/>
    <w:rsid w:val="00493363"/>
    <w:rsid w:val="00493D38"/>
    <w:rsid w:val="00494790"/>
    <w:rsid w:val="00495EE3"/>
    <w:rsid w:val="004A08DD"/>
    <w:rsid w:val="004A4AD6"/>
    <w:rsid w:val="004A7DAB"/>
    <w:rsid w:val="004B0032"/>
    <w:rsid w:val="004B2085"/>
    <w:rsid w:val="004C1576"/>
    <w:rsid w:val="004C261B"/>
    <w:rsid w:val="004C71FB"/>
    <w:rsid w:val="004C7DF6"/>
    <w:rsid w:val="004D088A"/>
    <w:rsid w:val="004D6D2A"/>
    <w:rsid w:val="004E05D7"/>
    <w:rsid w:val="004E1DB4"/>
    <w:rsid w:val="004E38EB"/>
    <w:rsid w:val="004E487A"/>
    <w:rsid w:val="004E48A7"/>
    <w:rsid w:val="004F007D"/>
    <w:rsid w:val="004F0926"/>
    <w:rsid w:val="004F1F43"/>
    <w:rsid w:val="004F35D3"/>
    <w:rsid w:val="004F3D8C"/>
    <w:rsid w:val="004F5746"/>
    <w:rsid w:val="004F5883"/>
    <w:rsid w:val="004F635E"/>
    <w:rsid w:val="005008C8"/>
    <w:rsid w:val="005014BD"/>
    <w:rsid w:val="0050667C"/>
    <w:rsid w:val="00506DB2"/>
    <w:rsid w:val="00507FD9"/>
    <w:rsid w:val="0051269F"/>
    <w:rsid w:val="00514F02"/>
    <w:rsid w:val="00516954"/>
    <w:rsid w:val="005172E2"/>
    <w:rsid w:val="00520595"/>
    <w:rsid w:val="005214EC"/>
    <w:rsid w:val="005243C3"/>
    <w:rsid w:val="00526420"/>
    <w:rsid w:val="00531E87"/>
    <w:rsid w:val="005326D6"/>
    <w:rsid w:val="005352FF"/>
    <w:rsid w:val="00535F38"/>
    <w:rsid w:val="005364F9"/>
    <w:rsid w:val="005420DF"/>
    <w:rsid w:val="005535A0"/>
    <w:rsid w:val="00555D80"/>
    <w:rsid w:val="005606BE"/>
    <w:rsid w:val="005606C7"/>
    <w:rsid w:val="0056105D"/>
    <w:rsid w:val="00561B37"/>
    <w:rsid w:val="00563871"/>
    <w:rsid w:val="00565823"/>
    <w:rsid w:val="00567200"/>
    <w:rsid w:val="005724B7"/>
    <w:rsid w:val="00572C23"/>
    <w:rsid w:val="00573F62"/>
    <w:rsid w:val="00582D2E"/>
    <w:rsid w:val="00585765"/>
    <w:rsid w:val="005866E7"/>
    <w:rsid w:val="00587D30"/>
    <w:rsid w:val="0059028B"/>
    <w:rsid w:val="005907FD"/>
    <w:rsid w:val="005908B1"/>
    <w:rsid w:val="00593CD8"/>
    <w:rsid w:val="00595D89"/>
    <w:rsid w:val="00595F22"/>
    <w:rsid w:val="0059772F"/>
    <w:rsid w:val="005A0DFF"/>
    <w:rsid w:val="005A1083"/>
    <w:rsid w:val="005A1C70"/>
    <w:rsid w:val="005A2E12"/>
    <w:rsid w:val="005A2ED8"/>
    <w:rsid w:val="005A32B1"/>
    <w:rsid w:val="005A3FC5"/>
    <w:rsid w:val="005A55CE"/>
    <w:rsid w:val="005A61D5"/>
    <w:rsid w:val="005A64AC"/>
    <w:rsid w:val="005A651A"/>
    <w:rsid w:val="005A75A6"/>
    <w:rsid w:val="005A7CA6"/>
    <w:rsid w:val="005B11DA"/>
    <w:rsid w:val="005B1522"/>
    <w:rsid w:val="005B58C2"/>
    <w:rsid w:val="005C0C9E"/>
    <w:rsid w:val="005C122C"/>
    <w:rsid w:val="005C1E57"/>
    <w:rsid w:val="005C1E58"/>
    <w:rsid w:val="005D1152"/>
    <w:rsid w:val="005D5508"/>
    <w:rsid w:val="005E2FF2"/>
    <w:rsid w:val="005E37F8"/>
    <w:rsid w:val="005E5674"/>
    <w:rsid w:val="005E5AE6"/>
    <w:rsid w:val="005F3BBA"/>
    <w:rsid w:val="006000B0"/>
    <w:rsid w:val="00600146"/>
    <w:rsid w:val="00600F4C"/>
    <w:rsid w:val="006017E6"/>
    <w:rsid w:val="00602276"/>
    <w:rsid w:val="00602561"/>
    <w:rsid w:val="0061007F"/>
    <w:rsid w:val="00610775"/>
    <w:rsid w:val="006118DD"/>
    <w:rsid w:val="00612638"/>
    <w:rsid w:val="00613266"/>
    <w:rsid w:val="006146FF"/>
    <w:rsid w:val="00620A32"/>
    <w:rsid w:val="006217C1"/>
    <w:rsid w:val="006224E8"/>
    <w:rsid w:val="006270DC"/>
    <w:rsid w:val="00634777"/>
    <w:rsid w:val="00641A94"/>
    <w:rsid w:val="00645E5B"/>
    <w:rsid w:val="006474A3"/>
    <w:rsid w:val="006506C4"/>
    <w:rsid w:val="00651A2D"/>
    <w:rsid w:val="00651C50"/>
    <w:rsid w:val="00653078"/>
    <w:rsid w:val="006539D3"/>
    <w:rsid w:val="00654CA8"/>
    <w:rsid w:val="00655E18"/>
    <w:rsid w:val="00655FAF"/>
    <w:rsid w:val="00661117"/>
    <w:rsid w:val="00662AA7"/>
    <w:rsid w:val="00662B96"/>
    <w:rsid w:val="006721C1"/>
    <w:rsid w:val="00683E7E"/>
    <w:rsid w:val="0068469F"/>
    <w:rsid w:val="00692494"/>
    <w:rsid w:val="00693AE5"/>
    <w:rsid w:val="006945EC"/>
    <w:rsid w:val="006960FB"/>
    <w:rsid w:val="00696F49"/>
    <w:rsid w:val="006A0049"/>
    <w:rsid w:val="006A38E9"/>
    <w:rsid w:val="006A3D5D"/>
    <w:rsid w:val="006A610C"/>
    <w:rsid w:val="006A73EB"/>
    <w:rsid w:val="006B1BE0"/>
    <w:rsid w:val="006B1F1E"/>
    <w:rsid w:val="006B247E"/>
    <w:rsid w:val="006B57CC"/>
    <w:rsid w:val="006B5FB5"/>
    <w:rsid w:val="006C09BC"/>
    <w:rsid w:val="006C2849"/>
    <w:rsid w:val="006D1A44"/>
    <w:rsid w:val="006D41D6"/>
    <w:rsid w:val="006D467E"/>
    <w:rsid w:val="006D539A"/>
    <w:rsid w:val="006E1270"/>
    <w:rsid w:val="006E4AA5"/>
    <w:rsid w:val="006E7B79"/>
    <w:rsid w:val="006F0255"/>
    <w:rsid w:val="006F2D13"/>
    <w:rsid w:val="006F732A"/>
    <w:rsid w:val="006F7662"/>
    <w:rsid w:val="00701CC6"/>
    <w:rsid w:val="007062C2"/>
    <w:rsid w:val="00712D01"/>
    <w:rsid w:val="00713902"/>
    <w:rsid w:val="00717249"/>
    <w:rsid w:val="007176B7"/>
    <w:rsid w:val="0071774C"/>
    <w:rsid w:val="007205DE"/>
    <w:rsid w:val="00720891"/>
    <w:rsid w:val="007220AF"/>
    <w:rsid w:val="0072261F"/>
    <w:rsid w:val="00723FA0"/>
    <w:rsid w:val="00727BDF"/>
    <w:rsid w:val="00731320"/>
    <w:rsid w:val="00740F50"/>
    <w:rsid w:val="00742ACD"/>
    <w:rsid w:val="00751295"/>
    <w:rsid w:val="007532D4"/>
    <w:rsid w:val="007532D9"/>
    <w:rsid w:val="00762385"/>
    <w:rsid w:val="007632EF"/>
    <w:rsid w:val="007640BD"/>
    <w:rsid w:val="00765391"/>
    <w:rsid w:val="0076560E"/>
    <w:rsid w:val="007663D4"/>
    <w:rsid w:val="00771193"/>
    <w:rsid w:val="0077139C"/>
    <w:rsid w:val="007720E1"/>
    <w:rsid w:val="007732E4"/>
    <w:rsid w:val="00775ED6"/>
    <w:rsid w:val="007760CA"/>
    <w:rsid w:val="0077717E"/>
    <w:rsid w:val="00781418"/>
    <w:rsid w:val="00781436"/>
    <w:rsid w:val="007819F4"/>
    <w:rsid w:val="00785AF6"/>
    <w:rsid w:val="007879E1"/>
    <w:rsid w:val="00792BCD"/>
    <w:rsid w:val="0079472F"/>
    <w:rsid w:val="007948F5"/>
    <w:rsid w:val="00794A4C"/>
    <w:rsid w:val="00796255"/>
    <w:rsid w:val="00796502"/>
    <w:rsid w:val="007A3977"/>
    <w:rsid w:val="007A5C53"/>
    <w:rsid w:val="007A66D1"/>
    <w:rsid w:val="007C2C83"/>
    <w:rsid w:val="007C3427"/>
    <w:rsid w:val="007C3535"/>
    <w:rsid w:val="007C5382"/>
    <w:rsid w:val="007C7D52"/>
    <w:rsid w:val="007D0822"/>
    <w:rsid w:val="007D4833"/>
    <w:rsid w:val="007D6E6E"/>
    <w:rsid w:val="007E0C03"/>
    <w:rsid w:val="007E573C"/>
    <w:rsid w:val="007E6360"/>
    <w:rsid w:val="007F0951"/>
    <w:rsid w:val="007F1E32"/>
    <w:rsid w:val="007F3D04"/>
    <w:rsid w:val="007F5DCA"/>
    <w:rsid w:val="00801E8C"/>
    <w:rsid w:val="00803CB6"/>
    <w:rsid w:val="0080433A"/>
    <w:rsid w:val="008057E1"/>
    <w:rsid w:val="008113EE"/>
    <w:rsid w:val="00813AE7"/>
    <w:rsid w:val="00821459"/>
    <w:rsid w:val="008317E6"/>
    <w:rsid w:val="0083257A"/>
    <w:rsid w:val="0083559A"/>
    <w:rsid w:val="00836132"/>
    <w:rsid w:val="00842692"/>
    <w:rsid w:val="008435BA"/>
    <w:rsid w:val="008469F2"/>
    <w:rsid w:val="00851C75"/>
    <w:rsid w:val="0085343A"/>
    <w:rsid w:val="00853530"/>
    <w:rsid w:val="00861D24"/>
    <w:rsid w:val="00863233"/>
    <w:rsid w:val="00867447"/>
    <w:rsid w:val="00871F2E"/>
    <w:rsid w:val="00872613"/>
    <w:rsid w:val="00874106"/>
    <w:rsid w:val="008755E2"/>
    <w:rsid w:val="0087617E"/>
    <w:rsid w:val="008842DB"/>
    <w:rsid w:val="00884AC8"/>
    <w:rsid w:val="00884B1D"/>
    <w:rsid w:val="008877E0"/>
    <w:rsid w:val="00891AEB"/>
    <w:rsid w:val="008926C9"/>
    <w:rsid w:val="00896C66"/>
    <w:rsid w:val="00897845"/>
    <w:rsid w:val="00897A0E"/>
    <w:rsid w:val="008A3A64"/>
    <w:rsid w:val="008B1B52"/>
    <w:rsid w:val="008B5404"/>
    <w:rsid w:val="008B6550"/>
    <w:rsid w:val="008B6E79"/>
    <w:rsid w:val="008C23E2"/>
    <w:rsid w:val="008C2C9E"/>
    <w:rsid w:val="008C4BCF"/>
    <w:rsid w:val="008D58DD"/>
    <w:rsid w:val="008E2572"/>
    <w:rsid w:val="008E2706"/>
    <w:rsid w:val="008E47F8"/>
    <w:rsid w:val="008F007A"/>
    <w:rsid w:val="008F1798"/>
    <w:rsid w:val="008F6115"/>
    <w:rsid w:val="00902624"/>
    <w:rsid w:val="00902E10"/>
    <w:rsid w:val="00906002"/>
    <w:rsid w:val="0091127A"/>
    <w:rsid w:val="00911541"/>
    <w:rsid w:val="0092054A"/>
    <w:rsid w:val="00921ACB"/>
    <w:rsid w:val="00922704"/>
    <w:rsid w:val="00922DE9"/>
    <w:rsid w:val="00923E67"/>
    <w:rsid w:val="00925EF1"/>
    <w:rsid w:val="00926B5D"/>
    <w:rsid w:val="009277DE"/>
    <w:rsid w:val="009331ED"/>
    <w:rsid w:val="00942985"/>
    <w:rsid w:val="009459C0"/>
    <w:rsid w:val="00945F96"/>
    <w:rsid w:val="0095553C"/>
    <w:rsid w:val="00956691"/>
    <w:rsid w:val="00962305"/>
    <w:rsid w:val="00962A1B"/>
    <w:rsid w:val="00963DF0"/>
    <w:rsid w:val="00965F64"/>
    <w:rsid w:val="00966088"/>
    <w:rsid w:val="00967CDB"/>
    <w:rsid w:val="0097003D"/>
    <w:rsid w:val="009701B0"/>
    <w:rsid w:val="00970C12"/>
    <w:rsid w:val="00971B6A"/>
    <w:rsid w:val="0098328D"/>
    <w:rsid w:val="00985828"/>
    <w:rsid w:val="00987BF1"/>
    <w:rsid w:val="00996C6E"/>
    <w:rsid w:val="009A2F32"/>
    <w:rsid w:val="009A376C"/>
    <w:rsid w:val="009A528D"/>
    <w:rsid w:val="009B16DB"/>
    <w:rsid w:val="009B317A"/>
    <w:rsid w:val="009B3805"/>
    <w:rsid w:val="009B5AEC"/>
    <w:rsid w:val="009B5B29"/>
    <w:rsid w:val="009B623B"/>
    <w:rsid w:val="009B6473"/>
    <w:rsid w:val="009B6F1E"/>
    <w:rsid w:val="009C150E"/>
    <w:rsid w:val="009C56A5"/>
    <w:rsid w:val="009C58BD"/>
    <w:rsid w:val="009C68E9"/>
    <w:rsid w:val="009C6EA0"/>
    <w:rsid w:val="009D007C"/>
    <w:rsid w:val="009E3C72"/>
    <w:rsid w:val="009E655D"/>
    <w:rsid w:val="009F04D1"/>
    <w:rsid w:val="009F1431"/>
    <w:rsid w:val="009F3624"/>
    <w:rsid w:val="009F408C"/>
    <w:rsid w:val="009F5070"/>
    <w:rsid w:val="009F5586"/>
    <w:rsid w:val="009F69FC"/>
    <w:rsid w:val="009F7719"/>
    <w:rsid w:val="009F7DF2"/>
    <w:rsid w:val="00A02917"/>
    <w:rsid w:val="00A116C1"/>
    <w:rsid w:val="00A15C21"/>
    <w:rsid w:val="00A174CE"/>
    <w:rsid w:val="00A2396C"/>
    <w:rsid w:val="00A24B70"/>
    <w:rsid w:val="00A24B97"/>
    <w:rsid w:val="00A37FAA"/>
    <w:rsid w:val="00A403C4"/>
    <w:rsid w:val="00A41664"/>
    <w:rsid w:val="00A41C28"/>
    <w:rsid w:val="00A45E9B"/>
    <w:rsid w:val="00A46B03"/>
    <w:rsid w:val="00A507E4"/>
    <w:rsid w:val="00A50A15"/>
    <w:rsid w:val="00A5324D"/>
    <w:rsid w:val="00A54408"/>
    <w:rsid w:val="00A60DA8"/>
    <w:rsid w:val="00A6322F"/>
    <w:rsid w:val="00A63EE6"/>
    <w:rsid w:val="00A659B2"/>
    <w:rsid w:val="00A66A08"/>
    <w:rsid w:val="00A671B6"/>
    <w:rsid w:val="00A71048"/>
    <w:rsid w:val="00A7365E"/>
    <w:rsid w:val="00A738A6"/>
    <w:rsid w:val="00A74011"/>
    <w:rsid w:val="00A760AA"/>
    <w:rsid w:val="00A817A5"/>
    <w:rsid w:val="00A85B85"/>
    <w:rsid w:val="00A90728"/>
    <w:rsid w:val="00A95816"/>
    <w:rsid w:val="00A95F7B"/>
    <w:rsid w:val="00A96D37"/>
    <w:rsid w:val="00AA3671"/>
    <w:rsid w:val="00AA5579"/>
    <w:rsid w:val="00AA667D"/>
    <w:rsid w:val="00AB17B3"/>
    <w:rsid w:val="00AB40B2"/>
    <w:rsid w:val="00AB4D43"/>
    <w:rsid w:val="00AB727D"/>
    <w:rsid w:val="00AB73C8"/>
    <w:rsid w:val="00AC04FF"/>
    <w:rsid w:val="00AC69AB"/>
    <w:rsid w:val="00AD2109"/>
    <w:rsid w:val="00AD6331"/>
    <w:rsid w:val="00AD719B"/>
    <w:rsid w:val="00AE3970"/>
    <w:rsid w:val="00AE64E6"/>
    <w:rsid w:val="00AE6DFA"/>
    <w:rsid w:val="00AE75E1"/>
    <w:rsid w:val="00AE7DA5"/>
    <w:rsid w:val="00AF13B3"/>
    <w:rsid w:val="00AF13B5"/>
    <w:rsid w:val="00AF37D1"/>
    <w:rsid w:val="00AF4CD4"/>
    <w:rsid w:val="00AF4EA9"/>
    <w:rsid w:val="00AF5C48"/>
    <w:rsid w:val="00AF737D"/>
    <w:rsid w:val="00B0062F"/>
    <w:rsid w:val="00B00819"/>
    <w:rsid w:val="00B02E13"/>
    <w:rsid w:val="00B03819"/>
    <w:rsid w:val="00B1082B"/>
    <w:rsid w:val="00B13ADA"/>
    <w:rsid w:val="00B15323"/>
    <w:rsid w:val="00B153C1"/>
    <w:rsid w:val="00B1572A"/>
    <w:rsid w:val="00B17BBA"/>
    <w:rsid w:val="00B20473"/>
    <w:rsid w:val="00B227F7"/>
    <w:rsid w:val="00B22EE8"/>
    <w:rsid w:val="00B2443E"/>
    <w:rsid w:val="00B24823"/>
    <w:rsid w:val="00B2709D"/>
    <w:rsid w:val="00B3199A"/>
    <w:rsid w:val="00B33AD0"/>
    <w:rsid w:val="00B35836"/>
    <w:rsid w:val="00B370B1"/>
    <w:rsid w:val="00B455C2"/>
    <w:rsid w:val="00B45708"/>
    <w:rsid w:val="00B507B1"/>
    <w:rsid w:val="00B51AE4"/>
    <w:rsid w:val="00B5380D"/>
    <w:rsid w:val="00B56E73"/>
    <w:rsid w:val="00B62B06"/>
    <w:rsid w:val="00B65B73"/>
    <w:rsid w:val="00B7029A"/>
    <w:rsid w:val="00B737DC"/>
    <w:rsid w:val="00B7630C"/>
    <w:rsid w:val="00B80D14"/>
    <w:rsid w:val="00B831C9"/>
    <w:rsid w:val="00B84595"/>
    <w:rsid w:val="00B85645"/>
    <w:rsid w:val="00B871B6"/>
    <w:rsid w:val="00B8770A"/>
    <w:rsid w:val="00B94752"/>
    <w:rsid w:val="00BA1C36"/>
    <w:rsid w:val="00BA36BE"/>
    <w:rsid w:val="00BA5AF9"/>
    <w:rsid w:val="00BA67C4"/>
    <w:rsid w:val="00BB51A3"/>
    <w:rsid w:val="00BC50DF"/>
    <w:rsid w:val="00BC6A9E"/>
    <w:rsid w:val="00BD06EB"/>
    <w:rsid w:val="00BD0C1A"/>
    <w:rsid w:val="00BD14FB"/>
    <w:rsid w:val="00BD3519"/>
    <w:rsid w:val="00BD42F8"/>
    <w:rsid w:val="00BD46BF"/>
    <w:rsid w:val="00BD6707"/>
    <w:rsid w:val="00BD7D6D"/>
    <w:rsid w:val="00BE0D0F"/>
    <w:rsid w:val="00BE749B"/>
    <w:rsid w:val="00BF187D"/>
    <w:rsid w:val="00C006A6"/>
    <w:rsid w:val="00C00B61"/>
    <w:rsid w:val="00C0447B"/>
    <w:rsid w:val="00C15956"/>
    <w:rsid w:val="00C15B50"/>
    <w:rsid w:val="00C1637D"/>
    <w:rsid w:val="00C17646"/>
    <w:rsid w:val="00C216D9"/>
    <w:rsid w:val="00C27020"/>
    <w:rsid w:val="00C27A18"/>
    <w:rsid w:val="00C305DF"/>
    <w:rsid w:val="00C30F28"/>
    <w:rsid w:val="00C3293B"/>
    <w:rsid w:val="00C369CE"/>
    <w:rsid w:val="00C36C4E"/>
    <w:rsid w:val="00C401E6"/>
    <w:rsid w:val="00C40991"/>
    <w:rsid w:val="00C42FAB"/>
    <w:rsid w:val="00C43708"/>
    <w:rsid w:val="00C458D3"/>
    <w:rsid w:val="00C4785B"/>
    <w:rsid w:val="00C510FF"/>
    <w:rsid w:val="00C56E85"/>
    <w:rsid w:val="00C603B4"/>
    <w:rsid w:val="00C61D92"/>
    <w:rsid w:val="00C62D67"/>
    <w:rsid w:val="00C66F41"/>
    <w:rsid w:val="00C71C74"/>
    <w:rsid w:val="00C7443B"/>
    <w:rsid w:val="00C750CF"/>
    <w:rsid w:val="00C81471"/>
    <w:rsid w:val="00C82743"/>
    <w:rsid w:val="00C82EBC"/>
    <w:rsid w:val="00C83117"/>
    <w:rsid w:val="00C9030D"/>
    <w:rsid w:val="00C94EDD"/>
    <w:rsid w:val="00C95220"/>
    <w:rsid w:val="00C97A13"/>
    <w:rsid w:val="00CA08F1"/>
    <w:rsid w:val="00CA13DE"/>
    <w:rsid w:val="00CA1E57"/>
    <w:rsid w:val="00CA2C76"/>
    <w:rsid w:val="00CA5239"/>
    <w:rsid w:val="00CB0D67"/>
    <w:rsid w:val="00CB19EE"/>
    <w:rsid w:val="00CB31D6"/>
    <w:rsid w:val="00CC002E"/>
    <w:rsid w:val="00CC3584"/>
    <w:rsid w:val="00CC53A6"/>
    <w:rsid w:val="00CC760A"/>
    <w:rsid w:val="00CC7D5E"/>
    <w:rsid w:val="00CD1476"/>
    <w:rsid w:val="00CD2143"/>
    <w:rsid w:val="00CD7610"/>
    <w:rsid w:val="00CE45FB"/>
    <w:rsid w:val="00CE5141"/>
    <w:rsid w:val="00CE61A1"/>
    <w:rsid w:val="00CE672A"/>
    <w:rsid w:val="00CF41F0"/>
    <w:rsid w:val="00CF5625"/>
    <w:rsid w:val="00CF5935"/>
    <w:rsid w:val="00CF6110"/>
    <w:rsid w:val="00CF7EE9"/>
    <w:rsid w:val="00D007A0"/>
    <w:rsid w:val="00D02828"/>
    <w:rsid w:val="00D0413B"/>
    <w:rsid w:val="00D04464"/>
    <w:rsid w:val="00D0536B"/>
    <w:rsid w:val="00D1033C"/>
    <w:rsid w:val="00D11B48"/>
    <w:rsid w:val="00D12BA2"/>
    <w:rsid w:val="00D14733"/>
    <w:rsid w:val="00D16760"/>
    <w:rsid w:val="00D179FB"/>
    <w:rsid w:val="00D21FEA"/>
    <w:rsid w:val="00D227B1"/>
    <w:rsid w:val="00D227E5"/>
    <w:rsid w:val="00D31271"/>
    <w:rsid w:val="00D4018D"/>
    <w:rsid w:val="00D411F4"/>
    <w:rsid w:val="00D43724"/>
    <w:rsid w:val="00D44BCE"/>
    <w:rsid w:val="00D45765"/>
    <w:rsid w:val="00D467CC"/>
    <w:rsid w:val="00D50B2F"/>
    <w:rsid w:val="00D53BA0"/>
    <w:rsid w:val="00D5674E"/>
    <w:rsid w:val="00D611A4"/>
    <w:rsid w:val="00D64F50"/>
    <w:rsid w:val="00D66B42"/>
    <w:rsid w:val="00D67C1D"/>
    <w:rsid w:val="00D7077F"/>
    <w:rsid w:val="00D72456"/>
    <w:rsid w:val="00D75AF1"/>
    <w:rsid w:val="00D80C56"/>
    <w:rsid w:val="00D82081"/>
    <w:rsid w:val="00D825F3"/>
    <w:rsid w:val="00D82B10"/>
    <w:rsid w:val="00D82B45"/>
    <w:rsid w:val="00D832D3"/>
    <w:rsid w:val="00D92BA8"/>
    <w:rsid w:val="00D96250"/>
    <w:rsid w:val="00D97EFE"/>
    <w:rsid w:val="00DA11BF"/>
    <w:rsid w:val="00DA4DDC"/>
    <w:rsid w:val="00DA5756"/>
    <w:rsid w:val="00DA6094"/>
    <w:rsid w:val="00DA7E2B"/>
    <w:rsid w:val="00DB64AD"/>
    <w:rsid w:val="00DB78F9"/>
    <w:rsid w:val="00DC3B2D"/>
    <w:rsid w:val="00DC491A"/>
    <w:rsid w:val="00DC5BA7"/>
    <w:rsid w:val="00DC604E"/>
    <w:rsid w:val="00DC7A0D"/>
    <w:rsid w:val="00DD0C5D"/>
    <w:rsid w:val="00DD45D0"/>
    <w:rsid w:val="00DD6142"/>
    <w:rsid w:val="00DD693F"/>
    <w:rsid w:val="00DE2314"/>
    <w:rsid w:val="00DF2CC5"/>
    <w:rsid w:val="00DF3908"/>
    <w:rsid w:val="00DF63D2"/>
    <w:rsid w:val="00E0393E"/>
    <w:rsid w:val="00E06BF5"/>
    <w:rsid w:val="00E109C1"/>
    <w:rsid w:val="00E13F64"/>
    <w:rsid w:val="00E15405"/>
    <w:rsid w:val="00E22C7A"/>
    <w:rsid w:val="00E25133"/>
    <w:rsid w:val="00E2658E"/>
    <w:rsid w:val="00E318F4"/>
    <w:rsid w:val="00E4406B"/>
    <w:rsid w:val="00E44FAA"/>
    <w:rsid w:val="00E464DE"/>
    <w:rsid w:val="00E46CAC"/>
    <w:rsid w:val="00E536CD"/>
    <w:rsid w:val="00E537A1"/>
    <w:rsid w:val="00E549B0"/>
    <w:rsid w:val="00E55E0C"/>
    <w:rsid w:val="00E60082"/>
    <w:rsid w:val="00E618C0"/>
    <w:rsid w:val="00E62C5C"/>
    <w:rsid w:val="00E62EA2"/>
    <w:rsid w:val="00E63A1D"/>
    <w:rsid w:val="00E65F43"/>
    <w:rsid w:val="00E66198"/>
    <w:rsid w:val="00E70490"/>
    <w:rsid w:val="00E73519"/>
    <w:rsid w:val="00E735C9"/>
    <w:rsid w:val="00E76439"/>
    <w:rsid w:val="00E777FB"/>
    <w:rsid w:val="00E80E31"/>
    <w:rsid w:val="00E80E6C"/>
    <w:rsid w:val="00E868C7"/>
    <w:rsid w:val="00E872F0"/>
    <w:rsid w:val="00E91F97"/>
    <w:rsid w:val="00E9329D"/>
    <w:rsid w:val="00E94065"/>
    <w:rsid w:val="00E97333"/>
    <w:rsid w:val="00E97DF3"/>
    <w:rsid w:val="00EA11B0"/>
    <w:rsid w:val="00EA26EB"/>
    <w:rsid w:val="00EA5ED3"/>
    <w:rsid w:val="00EA6FCF"/>
    <w:rsid w:val="00EB2030"/>
    <w:rsid w:val="00EB2D22"/>
    <w:rsid w:val="00EB7375"/>
    <w:rsid w:val="00ED0F59"/>
    <w:rsid w:val="00ED21BC"/>
    <w:rsid w:val="00ED4187"/>
    <w:rsid w:val="00ED6D29"/>
    <w:rsid w:val="00EE6B27"/>
    <w:rsid w:val="00EE738A"/>
    <w:rsid w:val="00EF26C9"/>
    <w:rsid w:val="00EF3C9F"/>
    <w:rsid w:val="00EF4863"/>
    <w:rsid w:val="00EF59AC"/>
    <w:rsid w:val="00F015EE"/>
    <w:rsid w:val="00F0582F"/>
    <w:rsid w:val="00F05E8D"/>
    <w:rsid w:val="00F05F20"/>
    <w:rsid w:val="00F06FCF"/>
    <w:rsid w:val="00F10AA5"/>
    <w:rsid w:val="00F10EF1"/>
    <w:rsid w:val="00F13D75"/>
    <w:rsid w:val="00F1540F"/>
    <w:rsid w:val="00F17B79"/>
    <w:rsid w:val="00F206D7"/>
    <w:rsid w:val="00F264DD"/>
    <w:rsid w:val="00F34F16"/>
    <w:rsid w:val="00F37DE1"/>
    <w:rsid w:val="00F427AA"/>
    <w:rsid w:val="00F43196"/>
    <w:rsid w:val="00F43B4B"/>
    <w:rsid w:val="00F537C1"/>
    <w:rsid w:val="00F552E8"/>
    <w:rsid w:val="00F679EC"/>
    <w:rsid w:val="00F7023D"/>
    <w:rsid w:val="00F70DBE"/>
    <w:rsid w:val="00F72EB4"/>
    <w:rsid w:val="00F7442C"/>
    <w:rsid w:val="00F85051"/>
    <w:rsid w:val="00F86041"/>
    <w:rsid w:val="00F87DDE"/>
    <w:rsid w:val="00F979EC"/>
    <w:rsid w:val="00FA1558"/>
    <w:rsid w:val="00FA3B39"/>
    <w:rsid w:val="00FA682F"/>
    <w:rsid w:val="00FA716F"/>
    <w:rsid w:val="00FA76CD"/>
    <w:rsid w:val="00FB08F0"/>
    <w:rsid w:val="00FB0C05"/>
    <w:rsid w:val="00FB2E6E"/>
    <w:rsid w:val="00FB5C8E"/>
    <w:rsid w:val="00FB6E11"/>
    <w:rsid w:val="00FC04C7"/>
    <w:rsid w:val="00FD44A7"/>
    <w:rsid w:val="00FD7033"/>
    <w:rsid w:val="00FD7C04"/>
    <w:rsid w:val="00FE4550"/>
    <w:rsid w:val="00FE58FA"/>
    <w:rsid w:val="00FE7B31"/>
    <w:rsid w:val="00FF195E"/>
    <w:rsid w:val="00FF1BD1"/>
    <w:rsid w:val="00FF6EAE"/>
    <w:rsid w:val="00FF77A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E71B5"/>
  <w15:docId w15:val="{71823D8F-BC35-460A-AFFB-2706B577E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1B52"/>
    <w:pPr>
      <w:spacing w:after="160" w:line="259" w:lineRule="auto"/>
    </w:pPr>
    <w:rPr>
      <w:sz w:val="22"/>
      <w:szCs w:val="22"/>
      <w:lang w:eastAsia="en-US"/>
    </w:rPr>
  </w:style>
  <w:style w:type="paragraph" w:styleId="Ttulo1">
    <w:name w:val="heading 1"/>
    <w:basedOn w:val="Normal"/>
    <w:next w:val="Normal"/>
    <w:link w:val="Ttulo1Car"/>
    <w:uiPriority w:val="9"/>
    <w:qFormat/>
    <w:rsid w:val="00E549B0"/>
    <w:pPr>
      <w:keepNext/>
      <w:spacing w:before="240" w:after="60"/>
      <w:outlineLvl w:val="0"/>
    </w:pPr>
    <w:rPr>
      <w:rFonts w:ascii="Calibri Light" w:eastAsia="Times New Roman" w:hAnsi="Calibri Light"/>
      <w:b/>
      <w:bCs/>
      <w:kern w:val="32"/>
      <w:sz w:val="32"/>
      <w:szCs w:val="32"/>
    </w:rPr>
  </w:style>
  <w:style w:type="paragraph" w:styleId="Ttulo2">
    <w:name w:val="heading 2"/>
    <w:basedOn w:val="Normal"/>
    <w:next w:val="Normal"/>
    <w:link w:val="Ttulo2Car"/>
    <w:uiPriority w:val="9"/>
    <w:unhideWhenUsed/>
    <w:qFormat/>
    <w:rsid w:val="00E549B0"/>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E97DF3"/>
    <w:pPr>
      <w:keepNext/>
      <w:keepLines/>
      <w:spacing w:before="280" w:after="80"/>
      <w:outlineLvl w:val="2"/>
    </w:pPr>
    <w:rPr>
      <w:rFonts w:cs="Calibri"/>
      <w:b/>
      <w:sz w:val="28"/>
      <w:szCs w:val="28"/>
    </w:rPr>
  </w:style>
  <w:style w:type="paragraph" w:styleId="Ttulo4">
    <w:name w:val="heading 4"/>
    <w:aliases w:val="Map Title"/>
    <w:basedOn w:val="Normal"/>
    <w:next w:val="Normal"/>
    <w:link w:val="Ttulo4Car"/>
    <w:uiPriority w:val="9"/>
    <w:unhideWhenUsed/>
    <w:qFormat/>
    <w:rsid w:val="00E549B0"/>
    <w:pPr>
      <w:keepNext/>
      <w:spacing w:before="240" w:after="60"/>
      <w:outlineLvl w:val="3"/>
    </w:pPr>
    <w:rPr>
      <w:rFonts w:eastAsia="Times New Roman"/>
      <w:b/>
      <w:bCs/>
      <w:sz w:val="28"/>
      <w:szCs w:val="28"/>
    </w:rPr>
  </w:style>
  <w:style w:type="paragraph" w:styleId="Ttulo5">
    <w:name w:val="heading 5"/>
    <w:aliases w:val="Block Label"/>
    <w:basedOn w:val="Normal"/>
    <w:next w:val="Normal"/>
    <w:link w:val="Ttulo5Car"/>
    <w:uiPriority w:val="9"/>
    <w:unhideWhenUsed/>
    <w:qFormat/>
    <w:rsid w:val="00E549B0"/>
    <w:pPr>
      <w:spacing w:before="240" w:after="60"/>
      <w:outlineLvl w:val="4"/>
    </w:pPr>
    <w:rPr>
      <w:rFonts w:eastAsia="Times New Roman"/>
      <w:b/>
      <w:bCs/>
      <w:i/>
      <w:iCs/>
      <w:sz w:val="26"/>
      <w:szCs w:val="26"/>
    </w:rPr>
  </w:style>
  <w:style w:type="paragraph" w:styleId="Ttulo6">
    <w:name w:val="heading 6"/>
    <w:basedOn w:val="Normal"/>
    <w:next w:val="Normal"/>
    <w:link w:val="Ttulo6Car"/>
    <w:rsid w:val="00E97DF3"/>
    <w:pPr>
      <w:keepNext/>
      <w:keepLines/>
      <w:spacing w:before="200" w:after="40"/>
      <w:outlineLvl w:val="5"/>
    </w:pPr>
    <w:rPr>
      <w:rFonts w:cs="Calibri"/>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49B0"/>
    <w:rPr>
      <w:rFonts w:ascii="Calibri Light" w:eastAsia="Times New Roman" w:hAnsi="Calibri Light" w:cs="Times New Roman"/>
      <w:b/>
      <w:bCs/>
      <w:kern w:val="32"/>
      <w:sz w:val="32"/>
      <w:szCs w:val="32"/>
    </w:rPr>
  </w:style>
  <w:style w:type="character" w:customStyle="1" w:styleId="Ttulo2Car">
    <w:name w:val="Título 2 Car"/>
    <w:basedOn w:val="Fuentedeprrafopredeter"/>
    <w:link w:val="Ttulo2"/>
    <w:uiPriority w:val="9"/>
    <w:rsid w:val="00E549B0"/>
    <w:rPr>
      <w:rFonts w:ascii="Cambria" w:eastAsia="Times New Roman" w:hAnsi="Cambria" w:cs="Times New Roman"/>
      <w:b/>
      <w:bCs/>
      <w:i/>
      <w:iCs/>
      <w:sz w:val="28"/>
      <w:szCs w:val="28"/>
    </w:rPr>
  </w:style>
  <w:style w:type="character" w:customStyle="1" w:styleId="Ttulo4Car">
    <w:name w:val="Título 4 Car"/>
    <w:aliases w:val="Map Title Car"/>
    <w:basedOn w:val="Fuentedeprrafopredeter"/>
    <w:link w:val="Ttulo4"/>
    <w:uiPriority w:val="9"/>
    <w:rsid w:val="00E549B0"/>
    <w:rPr>
      <w:rFonts w:ascii="Calibri" w:eastAsia="Times New Roman" w:hAnsi="Calibri" w:cs="Times New Roman"/>
      <w:b/>
      <w:bCs/>
      <w:sz w:val="28"/>
      <w:szCs w:val="28"/>
    </w:rPr>
  </w:style>
  <w:style w:type="character" w:customStyle="1" w:styleId="Ttulo5Car">
    <w:name w:val="Título 5 Car"/>
    <w:aliases w:val="Block Label Car"/>
    <w:basedOn w:val="Fuentedeprrafopredeter"/>
    <w:link w:val="Ttulo5"/>
    <w:uiPriority w:val="9"/>
    <w:rsid w:val="00E549B0"/>
    <w:rPr>
      <w:rFonts w:ascii="Calibri" w:eastAsia="Times New Roman" w:hAnsi="Calibri" w:cs="Times New Roman"/>
      <w:b/>
      <w:bCs/>
      <w:i/>
      <w:iCs/>
      <w:sz w:val="26"/>
      <w:szCs w:val="26"/>
    </w:rPr>
  </w:style>
  <w:style w:type="paragraph" w:styleId="Prrafodelista">
    <w:name w:val="List Paragraph"/>
    <w:basedOn w:val="Normal"/>
    <w:uiPriority w:val="34"/>
    <w:qFormat/>
    <w:rsid w:val="00E549B0"/>
    <w:pPr>
      <w:ind w:left="720"/>
      <w:contextualSpacing/>
    </w:pPr>
  </w:style>
  <w:style w:type="paragraph" w:styleId="NormalWeb">
    <w:name w:val="Normal (Web)"/>
    <w:basedOn w:val="Normal"/>
    <w:uiPriority w:val="99"/>
    <w:unhideWhenUsed/>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E549B0"/>
    <w:pPr>
      <w:spacing w:after="0" w:line="240" w:lineRule="auto"/>
    </w:pPr>
    <w:rPr>
      <w:rFonts w:ascii="Tahoma" w:hAnsi="Tahoma"/>
      <w:sz w:val="16"/>
      <w:szCs w:val="16"/>
    </w:rPr>
  </w:style>
  <w:style w:type="character" w:customStyle="1" w:styleId="TextodegloboCar">
    <w:name w:val="Texto de globo Car"/>
    <w:basedOn w:val="Fuentedeprrafopredeter"/>
    <w:link w:val="Textodeglobo"/>
    <w:uiPriority w:val="99"/>
    <w:semiHidden/>
    <w:rsid w:val="00E549B0"/>
    <w:rPr>
      <w:rFonts w:ascii="Tahoma" w:eastAsia="Calibri" w:hAnsi="Tahoma" w:cs="Times New Roman"/>
      <w:sz w:val="16"/>
      <w:szCs w:val="16"/>
    </w:rPr>
  </w:style>
  <w:style w:type="paragraph" w:styleId="Encabezado">
    <w:name w:val="header"/>
    <w:basedOn w:val="Normal"/>
    <w:link w:val="EncabezadoCar"/>
    <w:uiPriority w:val="99"/>
    <w:unhideWhenUsed/>
    <w:rsid w:val="00E549B0"/>
    <w:pPr>
      <w:tabs>
        <w:tab w:val="center" w:pos="4419"/>
        <w:tab w:val="right" w:pos="8838"/>
      </w:tabs>
      <w:spacing w:after="0" w:line="240" w:lineRule="auto"/>
    </w:pPr>
    <w:rPr>
      <w:sz w:val="20"/>
      <w:szCs w:val="20"/>
    </w:rPr>
  </w:style>
  <w:style w:type="character" w:customStyle="1" w:styleId="EncabezadoCar">
    <w:name w:val="Encabezado Car"/>
    <w:basedOn w:val="Fuentedeprrafopredeter"/>
    <w:link w:val="Encabezado"/>
    <w:uiPriority w:val="99"/>
    <w:rsid w:val="00E549B0"/>
    <w:rPr>
      <w:rFonts w:ascii="Calibri" w:eastAsia="Calibri" w:hAnsi="Calibri" w:cs="Times New Roman"/>
      <w:sz w:val="20"/>
      <w:szCs w:val="20"/>
    </w:rPr>
  </w:style>
  <w:style w:type="paragraph" w:styleId="Piedepgina">
    <w:name w:val="footer"/>
    <w:basedOn w:val="Normal"/>
    <w:link w:val="PiedepginaCar"/>
    <w:uiPriority w:val="99"/>
    <w:unhideWhenUsed/>
    <w:rsid w:val="00E549B0"/>
    <w:pPr>
      <w:tabs>
        <w:tab w:val="center" w:pos="4419"/>
        <w:tab w:val="right" w:pos="8838"/>
      </w:tabs>
      <w:spacing w:after="0" w:line="240" w:lineRule="auto"/>
    </w:pPr>
    <w:rPr>
      <w:sz w:val="20"/>
      <w:szCs w:val="20"/>
    </w:rPr>
  </w:style>
  <w:style w:type="character" w:customStyle="1" w:styleId="PiedepginaCar">
    <w:name w:val="Pie de página Car"/>
    <w:basedOn w:val="Fuentedeprrafopredeter"/>
    <w:link w:val="Piedepgina"/>
    <w:uiPriority w:val="99"/>
    <w:rsid w:val="00E549B0"/>
    <w:rPr>
      <w:rFonts w:ascii="Calibri" w:eastAsia="Calibri" w:hAnsi="Calibri" w:cs="Times New Roman"/>
      <w:sz w:val="20"/>
      <w:szCs w:val="20"/>
    </w:rPr>
  </w:style>
  <w:style w:type="paragraph" w:styleId="Sinespaciado">
    <w:name w:val="No Spacing"/>
    <w:link w:val="SinespaciadoCar"/>
    <w:uiPriority w:val="1"/>
    <w:qFormat/>
    <w:rsid w:val="00E549B0"/>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E549B0"/>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E549B0"/>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basedOn w:val="Fuentedeprrafopredeter"/>
    <w:link w:val="Textoindependiente"/>
    <w:semiHidden/>
    <w:rsid w:val="00E549B0"/>
    <w:rPr>
      <w:rFonts w:ascii="Times New Roman" w:eastAsia="Times New Roman" w:hAnsi="Times New Roman" w:cs="Times New Roman"/>
      <w:sz w:val="20"/>
      <w:szCs w:val="20"/>
      <w:lang w:val="es-ES_tradnl" w:eastAsia="ar-SA"/>
    </w:rPr>
  </w:style>
  <w:style w:type="paragraph" w:customStyle="1" w:styleId="Default">
    <w:name w:val="Default"/>
    <w:rsid w:val="00E549B0"/>
    <w:pPr>
      <w:autoSpaceDE w:val="0"/>
      <w:autoSpaceDN w:val="0"/>
      <w:adjustRightInd w:val="0"/>
    </w:pPr>
    <w:rPr>
      <w:rFonts w:ascii="Arial" w:eastAsia="Times New Roman" w:hAnsi="Arial" w:cs="Arial"/>
      <w:color w:val="000000"/>
      <w:sz w:val="24"/>
      <w:szCs w:val="24"/>
    </w:rPr>
  </w:style>
  <w:style w:type="paragraph" w:styleId="ndice1">
    <w:name w:val="index 1"/>
    <w:basedOn w:val="Normal"/>
    <w:next w:val="Normal"/>
    <w:autoRedefine/>
    <w:uiPriority w:val="99"/>
    <w:semiHidden/>
    <w:unhideWhenUsed/>
    <w:rsid w:val="00E549B0"/>
    <w:pPr>
      <w:ind w:left="220" w:hanging="220"/>
    </w:pPr>
  </w:style>
  <w:style w:type="paragraph" w:styleId="ndice3">
    <w:name w:val="index 3"/>
    <w:basedOn w:val="Normal"/>
    <w:next w:val="Normal"/>
    <w:autoRedefine/>
    <w:uiPriority w:val="99"/>
    <w:semiHidden/>
    <w:unhideWhenUsed/>
    <w:rsid w:val="00E549B0"/>
    <w:pPr>
      <w:ind w:left="660" w:hanging="220"/>
    </w:pPr>
  </w:style>
  <w:style w:type="paragraph" w:styleId="TtulodeTDC">
    <w:name w:val="TOC Heading"/>
    <w:basedOn w:val="Ttulo1"/>
    <w:next w:val="Normal"/>
    <w:uiPriority w:val="39"/>
    <w:unhideWhenUsed/>
    <w:qFormat/>
    <w:rsid w:val="00E549B0"/>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E549B0"/>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234094"/>
    <w:pPr>
      <w:tabs>
        <w:tab w:val="right" w:leader="dot" w:pos="8838"/>
      </w:tabs>
      <w:spacing w:before="100" w:after="100" w:line="276" w:lineRule="auto"/>
    </w:pPr>
    <w:rPr>
      <w:rFonts w:ascii="Arial" w:hAnsi="Arial" w:cs="Arial"/>
      <w:lang w:val="es-ES"/>
    </w:rPr>
  </w:style>
  <w:style w:type="paragraph" w:styleId="TDC3">
    <w:name w:val="toc 3"/>
    <w:basedOn w:val="Normal"/>
    <w:next w:val="Normal"/>
    <w:autoRedefine/>
    <w:uiPriority w:val="39"/>
    <w:unhideWhenUsed/>
    <w:rsid w:val="00E549B0"/>
    <w:pPr>
      <w:spacing w:after="0"/>
      <w:ind w:left="220"/>
    </w:pPr>
    <w:rPr>
      <w:rFonts w:cs="Calibri"/>
      <w:sz w:val="20"/>
      <w:szCs w:val="20"/>
    </w:rPr>
  </w:style>
  <w:style w:type="paragraph" w:styleId="TDC4">
    <w:name w:val="toc 4"/>
    <w:basedOn w:val="Normal"/>
    <w:next w:val="Normal"/>
    <w:autoRedefine/>
    <w:uiPriority w:val="39"/>
    <w:unhideWhenUsed/>
    <w:rsid w:val="00E549B0"/>
    <w:pPr>
      <w:spacing w:after="0"/>
      <w:ind w:left="440"/>
    </w:pPr>
    <w:rPr>
      <w:rFonts w:cs="Calibri"/>
      <w:sz w:val="20"/>
      <w:szCs w:val="20"/>
    </w:rPr>
  </w:style>
  <w:style w:type="paragraph" w:styleId="TDC5">
    <w:name w:val="toc 5"/>
    <w:basedOn w:val="Normal"/>
    <w:next w:val="Normal"/>
    <w:autoRedefine/>
    <w:uiPriority w:val="39"/>
    <w:unhideWhenUsed/>
    <w:rsid w:val="00E549B0"/>
    <w:pPr>
      <w:spacing w:after="0"/>
      <w:ind w:left="660"/>
    </w:pPr>
    <w:rPr>
      <w:rFonts w:cs="Calibri"/>
      <w:sz w:val="20"/>
      <w:szCs w:val="20"/>
    </w:rPr>
  </w:style>
  <w:style w:type="paragraph" w:styleId="TDC6">
    <w:name w:val="toc 6"/>
    <w:basedOn w:val="Normal"/>
    <w:next w:val="Normal"/>
    <w:autoRedefine/>
    <w:uiPriority w:val="39"/>
    <w:unhideWhenUsed/>
    <w:rsid w:val="00E549B0"/>
    <w:pPr>
      <w:spacing w:after="0"/>
      <w:ind w:left="880"/>
    </w:pPr>
    <w:rPr>
      <w:rFonts w:cs="Calibri"/>
      <w:sz w:val="20"/>
      <w:szCs w:val="20"/>
    </w:rPr>
  </w:style>
  <w:style w:type="paragraph" w:styleId="TDC7">
    <w:name w:val="toc 7"/>
    <w:basedOn w:val="Normal"/>
    <w:next w:val="Normal"/>
    <w:autoRedefine/>
    <w:uiPriority w:val="39"/>
    <w:unhideWhenUsed/>
    <w:rsid w:val="00E549B0"/>
    <w:pPr>
      <w:spacing w:after="0"/>
      <w:ind w:left="1100"/>
    </w:pPr>
    <w:rPr>
      <w:rFonts w:cs="Calibri"/>
      <w:sz w:val="20"/>
      <w:szCs w:val="20"/>
    </w:rPr>
  </w:style>
  <w:style w:type="paragraph" w:styleId="TDC8">
    <w:name w:val="toc 8"/>
    <w:basedOn w:val="Normal"/>
    <w:next w:val="Normal"/>
    <w:autoRedefine/>
    <w:uiPriority w:val="39"/>
    <w:unhideWhenUsed/>
    <w:rsid w:val="00E549B0"/>
    <w:pPr>
      <w:spacing w:after="0"/>
      <w:ind w:left="1320"/>
    </w:pPr>
    <w:rPr>
      <w:rFonts w:cs="Calibri"/>
      <w:sz w:val="20"/>
      <w:szCs w:val="20"/>
    </w:rPr>
  </w:style>
  <w:style w:type="paragraph" w:styleId="TDC9">
    <w:name w:val="toc 9"/>
    <w:basedOn w:val="Normal"/>
    <w:next w:val="Normal"/>
    <w:autoRedefine/>
    <w:uiPriority w:val="39"/>
    <w:unhideWhenUsed/>
    <w:rsid w:val="00E549B0"/>
    <w:pPr>
      <w:spacing w:after="0"/>
      <w:ind w:left="1540"/>
    </w:pPr>
    <w:rPr>
      <w:rFonts w:cs="Calibri"/>
      <w:sz w:val="20"/>
      <w:szCs w:val="20"/>
    </w:rPr>
  </w:style>
  <w:style w:type="character" w:styleId="Hipervnculo">
    <w:name w:val="Hyperlink"/>
    <w:uiPriority w:val="99"/>
    <w:unhideWhenUsed/>
    <w:rsid w:val="00E549B0"/>
    <w:rPr>
      <w:color w:val="0563C1"/>
      <w:u w:val="single"/>
    </w:rPr>
  </w:style>
  <w:style w:type="table" w:styleId="Tablaconcuadrcula">
    <w:name w:val="Table Grid"/>
    <w:basedOn w:val="Tablanormal"/>
    <w:uiPriority w:val="39"/>
    <w:rsid w:val="00E5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549B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
    <w:name w:val="Tabla con cuadrícu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
    <w:name w:val="Tabla normal 11"/>
    <w:basedOn w:val="Tablanormal"/>
    <w:uiPriority w:val="41"/>
    <w:rsid w:val="00E549B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
    <w:name w:val="TableGrid"/>
    <w:rsid w:val="00E549B0"/>
    <w:rPr>
      <w:rFonts w:eastAsia="Times New Roman"/>
      <w:sz w:val="22"/>
      <w:szCs w:val="22"/>
    </w:rPr>
    <w:tblPr>
      <w:tblCellMar>
        <w:top w:w="0" w:type="dxa"/>
        <w:left w:w="0" w:type="dxa"/>
        <w:bottom w:w="0" w:type="dxa"/>
        <w:right w:w="0" w:type="dxa"/>
      </w:tblCellMar>
    </w:tblPr>
  </w:style>
  <w:style w:type="paragraph" w:customStyle="1" w:styleId="BlockLine">
    <w:name w:val="Block Line"/>
    <w:basedOn w:val="Normal"/>
    <w:link w:val="BlockLineChar"/>
    <w:rsid w:val="00E549B0"/>
    <w:pPr>
      <w:numPr>
        <w:numId w:val="5"/>
      </w:numPr>
      <w:pBdr>
        <w:top w:val="single" w:sz="6" w:space="0" w:color="000000"/>
      </w:pBdr>
      <w:spacing w:before="240" w:after="0" w:line="240" w:lineRule="auto"/>
      <w:jc w:val="right"/>
    </w:pPr>
    <w:rPr>
      <w:i/>
      <w:color w:val="000000"/>
      <w:sz w:val="24"/>
      <w:szCs w:val="20"/>
    </w:rPr>
  </w:style>
  <w:style w:type="character" w:customStyle="1" w:styleId="BlockLineChar">
    <w:name w:val="Block Line Char"/>
    <w:link w:val="BlockLine"/>
    <w:rsid w:val="00E549B0"/>
    <w:rPr>
      <w:i/>
      <w:color w:val="000000"/>
      <w:sz w:val="24"/>
      <w:lang w:eastAsia="en-US"/>
    </w:rPr>
  </w:style>
  <w:style w:type="paragraph" w:customStyle="1" w:styleId="NumberedList1">
    <w:name w:val="Numbered List 1"/>
    <w:basedOn w:val="Normal"/>
    <w:rsid w:val="00E549B0"/>
    <w:pPr>
      <w:numPr>
        <w:ilvl w:val="1"/>
        <w:numId w:val="5"/>
      </w:numPr>
      <w:spacing w:after="0" w:line="240" w:lineRule="auto"/>
    </w:pPr>
    <w:rPr>
      <w:color w:val="000000"/>
      <w:sz w:val="24"/>
    </w:rPr>
  </w:style>
  <w:style w:type="paragraph" w:customStyle="1" w:styleId="NumberedList2">
    <w:name w:val="Numbered List 2"/>
    <w:basedOn w:val="Normal"/>
    <w:rsid w:val="00E549B0"/>
    <w:pPr>
      <w:numPr>
        <w:ilvl w:val="2"/>
        <w:numId w:val="5"/>
      </w:numPr>
      <w:spacing w:after="0" w:line="240" w:lineRule="auto"/>
    </w:pPr>
    <w:rPr>
      <w:color w:val="000000"/>
      <w:sz w:val="24"/>
    </w:rPr>
  </w:style>
  <w:style w:type="paragraph" w:customStyle="1" w:styleId="NumberedList3">
    <w:name w:val="Numbered List 3"/>
    <w:basedOn w:val="Normal"/>
    <w:rsid w:val="00E549B0"/>
    <w:pPr>
      <w:numPr>
        <w:ilvl w:val="3"/>
        <w:numId w:val="5"/>
      </w:numPr>
      <w:spacing w:after="0" w:line="240" w:lineRule="auto"/>
    </w:pPr>
    <w:rPr>
      <w:color w:val="000000"/>
      <w:sz w:val="24"/>
    </w:rPr>
  </w:style>
  <w:style w:type="numbering" w:customStyle="1" w:styleId="NumberedListList">
    <w:name w:val="Numbered List List"/>
    <w:basedOn w:val="Sinlista"/>
    <w:rsid w:val="00E549B0"/>
    <w:pPr>
      <w:numPr>
        <w:numId w:val="5"/>
      </w:numPr>
    </w:pPr>
  </w:style>
  <w:style w:type="paragraph" w:styleId="Textodebloque">
    <w:name w:val="Block Text"/>
    <w:basedOn w:val="Normal"/>
    <w:uiPriority w:val="99"/>
    <w:unhideWhenUsed/>
    <w:rsid w:val="00E549B0"/>
    <w:pPr>
      <w:spacing w:after="0" w:line="240" w:lineRule="auto"/>
    </w:pPr>
    <w:rPr>
      <w:color w:val="000000"/>
      <w:sz w:val="24"/>
    </w:rPr>
  </w:style>
  <w:style w:type="numbering" w:customStyle="1" w:styleId="NumberedListList1">
    <w:name w:val="Numbered List List1"/>
    <w:basedOn w:val="Sinlista"/>
    <w:rsid w:val="00E549B0"/>
  </w:style>
  <w:style w:type="numbering" w:customStyle="1" w:styleId="NumberedListList2">
    <w:name w:val="Numbered List List2"/>
    <w:basedOn w:val="Sinlista"/>
    <w:rsid w:val="00E549B0"/>
  </w:style>
  <w:style w:type="numbering" w:customStyle="1" w:styleId="NumberedListList3">
    <w:name w:val="Numbered List List3"/>
    <w:basedOn w:val="Sinlista"/>
    <w:rsid w:val="00E549B0"/>
  </w:style>
  <w:style w:type="numbering" w:customStyle="1" w:styleId="NumberedListList4">
    <w:name w:val="Numbered List List4"/>
    <w:basedOn w:val="Sinlista"/>
    <w:rsid w:val="00E549B0"/>
  </w:style>
  <w:style w:type="character" w:styleId="Textoennegrita">
    <w:name w:val="Strong"/>
    <w:uiPriority w:val="22"/>
    <w:qFormat/>
    <w:rsid w:val="00E549B0"/>
    <w:rPr>
      <w:b/>
      <w:bCs/>
    </w:rPr>
  </w:style>
  <w:style w:type="table" w:customStyle="1" w:styleId="Cuadrculadetablaclara1">
    <w:name w:val="Cuadrícula de tabla clara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
    <w:name w:val="Numbered List List5"/>
    <w:basedOn w:val="Sinlista"/>
    <w:rsid w:val="00E549B0"/>
  </w:style>
  <w:style w:type="numbering" w:customStyle="1" w:styleId="NumberedListList6">
    <w:name w:val="Numbered List List6"/>
    <w:basedOn w:val="Sinlista"/>
    <w:rsid w:val="00E549B0"/>
  </w:style>
  <w:style w:type="numbering" w:customStyle="1" w:styleId="NumberedListList7">
    <w:name w:val="Numbered List List7"/>
    <w:basedOn w:val="Sinlista"/>
    <w:rsid w:val="00E549B0"/>
  </w:style>
  <w:style w:type="numbering" w:customStyle="1" w:styleId="NumberedListList8">
    <w:name w:val="Numbered List List8"/>
    <w:basedOn w:val="Sinlista"/>
    <w:rsid w:val="00E549B0"/>
  </w:style>
  <w:style w:type="table" w:customStyle="1" w:styleId="Tablaconcuadrculaclara12">
    <w:name w:val="Tabla con cuadrícula clara12"/>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xmsonormal">
    <w:name w:val="x_msonormal"/>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msoblocktext">
    <w:name w:val="x_gmail-msoblocktext"/>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blockline">
    <w:name w:val="x_gmail-blockline"/>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gmail-numberedlist1">
    <w:name w:val="x_gmail-numberedlist1"/>
    <w:basedOn w:val="Normal"/>
    <w:rsid w:val="00E549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NumberedListList9">
    <w:name w:val="Numbered List List9"/>
    <w:basedOn w:val="Sinlista"/>
    <w:rsid w:val="00E549B0"/>
  </w:style>
  <w:style w:type="paragraph" w:customStyle="1" w:styleId="Ttulo51">
    <w:name w:val="Título 51"/>
    <w:basedOn w:val="Normal"/>
    <w:next w:val="Normal"/>
    <w:uiPriority w:val="9"/>
    <w:unhideWhenUsed/>
    <w:qFormat/>
    <w:rsid w:val="00E549B0"/>
    <w:pPr>
      <w:keepNext/>
      <w:keepLines/>
      <w:spacing w:before="40" w:after="0"/>
      <w:outlineLvl w:val="4"/>
    </w:pPr>
    <w:rPr>
      <w:rFonts w:ascii="Calibri Light" w:eastAsia="Times New Roman" w:hAnsi="Calibri Light"/>
      <w:color w:val="2E74B5"/>
    </w:rPr>
  </w:style>
  <w:style w:type="numbering" w:customStyle="1" w:styleId="Sinlista1">
    <w:name w:val="Sin lista1"/>
    <w:next w:val="Sinlista"/>
    <w:uiPriority w:val="99"/>
    <w:semiHidden/>
    <w:unhideWhenUsed/>
    <w:rsid w:val="00E549B0"/>
  </w:style>
  <w:style w:type="table" w:customStyle="1" w:styleId="Tablaconcuadrculaclara11">
    <w:name w:val="Tabla con cuadrícula clara11"/>
    <w:basedOn w:val="Tablanormal"/>
    <w:uiPriority w:val="40"/>
    <w:rsid w:val="00E549B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5Car1">
    <w:name w:val="Título 5 Car1"/>
    <w:uiPriority w:val="9"/>
    <w:semiHidden/>
    <w:rsid w:val="00E549B0"/>
    <w:rPr>
      <w:rFonts w:ascii="Calibri Light" w:eastAsia="Times New Roman" w:hAnsi="Calibri Light" w:cs="Times New Roman"/>
      <w:color w:val="2F5496"/>
    </w:rPr>
  </w:style>
  <w:style w:type="paragraph" w:customStyle="1" w:styleId="Prrafodelista1">
    <w:name w:val="Párrafo de lista1"/>
    <w:basedOn w:val="Normal"/>
    <w:rsid w:val="00E549B0"/>
    <w:pPr>
      <w:spacing w:after="0" w:line="240" w:lineRule="auto"/>
      <w:ind w:left="720"/>
      <w:jc w:val="both"/>
    </w:pPr>
    <w:rPr>
      <w:rFonts w:eastAsia="Times New Roman" w:cs="Calibri"/>
    </w:rPr>
  </w:style>
  <w:style w:type="table" w:customStyle="1" w:styleId="Tablaconcuadrcula1">
    <w:name w:val="Tabla con cuadrícula1"/>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6100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uiPriority w:val="9"/>
    <w:rsid w:val="00E97DF3"/>
    <w:rPr>
      <w:rFonts w:cs="Calibri"/>
      <w:b/>
      <w:sz w:val="28"/>
      <w:szCs w:val="28"/>
      <w:lang w:eastAsia="en-US"/>
    </w:rPr>
  </w:style>
  <w:style w:type="character" w:customStyle="1" w:styleId="Ttulo6Car">
    <w:name w:val="Título 6 Car"/>
    <w:basedOn w:val="Fuentedeprrafopredeter"/>
    <w:link w:val="Ttulo6"/>
    <w:rsid w:val="00E97DF3"/>
    <w:rPr>
      <w:rFonts w:cs="Calibri"/>
      <w:b/>
      <w:lang w:eastAsia="en-US"/>
    </w:rPr>
  </w:style>
  <w:style w:type="table" w:customStyle="1" w:styleId="TableNormal">
    <w:name w:val="Table Normal"/>
    <w:rsid w:val="00E97DF3"/>
    <w:pPr>
      <w:spacing w:after="160" w:line="259" w:lineRule="auto"/>
    </w:pPr>
    <w:rPr>
      <w:rFonts w:cs="Calibri"/>
      <w:sz w:val="22"/>
      <w:szCs w:val="22"/>
    </w:rPr>
    <w:tblPr>
      <w:tblCellMar>
        <w:top w:w="0" w:type="dxa"/>
        <w:left w:w="0" w:type="dxa"/>
        <w:bottom w:w="0" w:type="dxa"/>
        <w:right w:w="0" w:type="dxa"/>
      </w:tblCellMar>
    </w:tblPr>
  </w:style>
  <w:style w:type="paragraph" w:styleId="Puesto">
    <w:name w:val="Title"/>
    <w:basedOn w:val="Normal"/>
    <w:next w:val="Normal"/>
    <w:link w:val="PuestoCar"/>
    <w:rsid w:val="00E97DF3"/>
    <w:pPr>
      <w:keepNext/>
      <w:keepLines/>
      <w:spacing w:before="480" w:after="120"/>
    </w:pPr>
    <w:rPr>
      <w:rFonts w:cs="Calibri"/>
      <w:b/>
      <w:sz w:val="72"/>
      <w:szCs w:val="72"/>
    </w:rPr>
  </w:style>
  <w:style w:type="character" w:customStyle="1" w:styleId="PuestoCar">
    <w:name w:val="Puesto Car"/>
    <w:basedOn w:val="Fuentedeprrafopredeter"/>
    <w:link w:val="Puesto"/>
    <w:rsid w:val="00E97DF3"/>
    <w:rPr>
      <w:rFonts w:cs="Calibri"/>
      <w:b/>
      <w:sz w:val="72"/>
      <w:szCs w:val="72"/>
      <w:lang w:eastAsia="en-US"/>
    </w:rPr>
  </w:style>
  <w:style w:type="table" w:customStyle="1" w:styleId="Tablaconcuadrcula3">
    <w:name w:val="Tabla con cuadrícula3"/>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39"/>
    <w:rsid w:val="00E97DF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E97DF3"/>
    <w:rPr>
      <w:sz w:val="16"/>
      <w:szCs w:val="16"/>
    </w:rPr>
  </w:style>
  <w:style w:type="paragraph" w:styleId="Textocomentario">
    <w:name w:val="annotation text"/>
    <w:basedOn w:val="Normal"/>
    <w:link w:val="TextocomentarioCar"/>
    <w:uiPriority w:val="99"/>
    <w:semiHidden/>
    <w:unhideWhenUsed/>
    <w:rsid w:val="00E97DF3"/>
    <w:pPr>
      <w:spacing w:line="240" w:lineRule="auto"/>
    </w:pPr>
    <w:rPr>
      <w:rFonts w:cs="Calibri"/>
      <w:sz w:val="20"/>
      <w:szCs w:val="20"/>
    </w:rPr>
  </w:style>
  <w:style w:type="character" w:customStyle="1" w:styleId="TextocomentarioCar">
    <w:name w:val="Texto comentario Car"/>
    <w:basedOn w:val="Fuentedeprrafopredeter"/>
    <w:link w:val="Textocomentario"/>
    <w:uiPriority w:val="99"/>
    <w:semiHidden/>
    <w:rsid w:val="00E97DF3"/>
    <w:rPr>
      <w:rFonts w:cs="Calibri"/>
      <w:lang w:eastAsia="en-US"/>
    </w:rPr>
  </w:style>
  <w:style w:type="paragraph" w:styleId="Asuntodelcomentario">
    <w:name w:val="annotation subject"/>
    <w:basedOn w:val="Textocomentario"/>
    <w:next w:val="Textocomentario"/>
    <w:link w:val="AsuntodelcomentarioCar"/>
    <w:uiPriority w:val="99"/>
    <w:semiHidden/>
    <w:unhideWhenUsed/>
    <w:rsid w:val="00E97DF3"/>
    <w:rPr>
      <w:b/>
      <w:bCs/>
    </w:rPr>
  </w:style>
  <w:style w:type="character" w:customStyle="1" w:styleId="AsuntodelcomentarioCar">
    <w:name w:val="Asunto del comentario Car"/>
    <w:basedOn w:val="TextocomentarioCar"/>
    <w:link w:val="Asuntodelcomentario"/>
    <w:uiPriority w:val="99"/>
    <w:semiHidden/>
    <w:rsid w:val="00E97DF3"/>
    <w:rPr>
      <w:rFonts w:cs="Calibri"/>
      <w:b/>
      <w:bCs/>
      <w:lang w:eastAsia="en-US"/>
    </w:rPr>
  </w:style>
  <w:style w:type="paragraph" w:styleId="Subttulo">
    <w:name w:val="Subtitle"/>
    <w:basedOn w:val="Normal"/>
    <w:next w:val="Normal"/>
    <w:link w:val="SubttuloCar"/>
    <w:rsid w:val="00E97DF3"/>
    <w:pPr>
      <w:keepNext/>
      <w:keepLines/>
      <w:spacing w:before="360" w:after="80"/>
    </w:pPr>
    <w:rPr>
      <w:rFonts w:ascii="Georgia" w:eastAsia="Georgia" w:hAnsi="Georgia" w:cs="Georgia"/>
      <w:i/>
      <w:color w:val="666666"/>
      <w:sz w:val="48"/>
      <w:szCs w:val="48"/>
    </w:rPr>
  </w:style>
  <w:style w:type="character" w:customStyle="1" w:styleId="SubttuloCar">
    <w:name w:val="Subtítulo Car"/>
    <w:basedOn w:val="Fuentedeprrafopredeter"/>
    <w:link w:val="Subttulo"/>
    <w:rsid w:val="00E97DF3"/>
    <w:rPr>
      <w:rFonts w:ascii="Georgia" w:eastAsia="Georgia" w:hAnsi="Georgia" w:cs="Georgia"/>
      <w:i/>
      <w:color w:val="666666"/>
      <w:sz w:val="48"/>
      <w:szCs w:val="48"/>
      <w:lang w:eastAsia="en-US"/>
    </w:rPr>
  </w:style>
  <w:style w:type="numbering" w:customStyle="1" w:styleId="NumberedListList51">
    <w:name w:val="Numbered List List51"/>
    <w:basedOn w:val="Sinlista"/>
    <w:rsid w:val="00602276"/>
  </w:style>
  <w:style w:type="numbering" w:customStyle="1" w:styleId="Sinlista2">
    <w:name w:val="Sin lista2"/>
    <w:next w:val="Sinlista"/>
    <w:uiPriority w:val="99"/>
    <w:semiHidden/>
    <w:unhideWhenUsed/>
    <w:rsid w:val="00962A1B"/>
  </w:style>
  <w:style w:type="table" w:customStyle="1" w:styleId="TableGrid1">
    <w:name w:val="TableGrid1"/>
    <w:rsid w:val="00962A1B"/>
    <w:rPr>
      <w:rFonts w:eastAsia="Times New Roman"/>
      <w:sz w:val="22"/>
      <w:szCs w:val="22"/>
    </w:rPr>
    <w:tblPr>
      <w:tblCellMar>
        <w:top w:w="0" w:type="dxa"/>
        <w:left w:w="0" w:type="dxa"/>
        <w:bottom w:w="0" w:type="dxa"/>
        <w:right w:w="0" w:type="dxa"/>
      </w:tblCellMar>
    </w:tblPr>
  </w:style>
  <w:style w:type="table" w:customStyle="1" w:styleId="Tablaconcuadrcula11">
    <w:name w:val="Tabla con cuadrícula11"/>
    <w:basedOn w:val="Tablanormal"/>
    <w:next w:val="Tablaconcuadrcula"/>
    <w:uiPriority w:val="39"/>
    <w:rsid w:val="00962A1B"/>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
    <w:name w:val="Numbered List List10"/>
    <w:basedOn w:val="Sinlista"/>
    <w:rsid w:val="00962A1B"/>
  </w:style>
  <w:style w:type="numbering" w:customStyle="1" w:styleId="NumberedListList11">
    <w:name w:val="Numbered List List11"/>
    <w:basedOn w:val="Sinlista"/>
    <w:rsid w:val="00962A1B"/>
  </w:style>
  <w:style w:type="numbering" w:customStyle="1" w:styleId="NumberedListList21">
    <w:name w:val="Numbered List List21"/>
    <w:basedOn w:val="Sinlista"/>
    <w:rsid w:val="00962A1B"/>
  </w:style>
  <w:style w:type="numbering" w:customStyle="1" w:styleId="NumberedListList31">
    <w:name w:val="Numbered List List31"/>
    <w:basedOn w:val="Sinlista"/>
    <w:rsid w:val="00962A1B"/>
  </w:style>
  <w:style w:type="numbering" w:customStyle="1" w:styleId="NumberedListList41">
    <w:name w:val="Numbered List List41"/>
    <w:basedOn w:val="Sinlista"/>
    <w:rsid w:val="00962A1B"/>
  </w:style>
  <w:style w:type="numbering" w:customStyle="1" w:styleId="Sinlista3">
    <w:name w:val="Sin lista3"/>
    <w:next w:val="Sinlista"/>
    <w:uiPriority w:val="99"/>
    <w:semiHidden/>
    <w:unhideWhenUsed/>
    <w:rsid w:val="00AF13B3"/>
  </w:style>
  <w:style w:type="table" w:customStyle="1" w:styleId="TableGrid2">
    <w:name w:val="TableGrid2"/>
    <w:rsid w:val="00AF13B3"/>
    <w:rPr>
      <w:rFonts w:eastAsia="Times New Roman"/>
      <w:sz w:val="22"/>
      <w:szCs w:val="22"/>
    </w:rPr>
    <w:tblPr>
      <w:tblCellMar>
        <w:top w:w="0" w:type="dxa"/>
        <w:left w:w="0" w:type="dxa"/>
        <w:bottom w:w="0" w:type="dxa"/>
        <w:right w:w="0" w:type="dxa"/>
      </w:tblCellMar>
    </w:tblPr>
  </w:style>
  <w:style w:type="table" w:customStyle="1" w:styleId="Tablaconcuadrcula12">
    <w:name w:val="Tabla con cuadrícula12"/>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2">
    <w:name w:val="Numbered List List12"/>
    <w:basedOn w:val="Sinlista"/>
    <w:rsid w:val="00AF13B3"/>
    <w:pPr>
      <w:numPr>
        <w:numId w:val="1"/>
      </w:numPr>
    </w:pPr>
  </w:style>
  <w:style w:type="numbering" w:customStyle="1" w:styleId="NumberedListList13">
    <w:name w:val="Numbered List List13"/>
    <w:basedOn w:val="Sinlista"/>
    <w:rsid w:val="00AF13B3"/>
  </w:style>
  <w:style w:type="numbering" w:customStyle="1" w:styleId="NumberedListList22">
    <w:name w:val="Numbered List List22"/>
    <w:basedOn w:val="Sinlista"/>
    <w:rsid w:val="00AF13B3"/>
  </w:style>
  <w:style w:type="numbering" w:customStyle="1" w:styleId="NumberedListList32">
    <w:name w:val="Numbered List List32"/>
    <w:basedOn w:val="Sinlista"/>
    <w:rsid w:val="00AF13B3"/>
  </w:style>
  <w:style w:type="numbering" w:customStyle="1" w:styleId="NumberedListList42">
    <w:name w:val="Numbered List List42"/>
    <w:basedOn w:val="Sinlista"/>
    <w:rsid w:val="00AF13B3"/>
  </w:style>
  <w:style w:type="table" w:customStyle="1" w:styleId="Tablaconcuadrcula13">
    <w:name w:val="Tabla con cuadrícula13"/>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39"/>
    <w:rsid w:val="00AF13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
    <w:name w:val="Numbered List List14"/>
    <w:basedOn w:val="Sinlista"/>
    <w:rsid w:val="00133594"/>
  </w:style>
  <w:style w:type="numbering" w:customStyle="1" w:styleId="NumberedListList15">
    <w:name w:val="Numbered List List15"/>
    <w:basedOn w:val="Sinlista"/>
    <w:rsid w:val="00133594"/>
  </w:style>
  <w:style w:type="numbering" w:customStyle="1" w:styleId="NumberedListList16">
    <w:name w:val="Numbered List List16"/>
    <w:basedOn w:val="Sinlista"/>
    <w:rsid w:val="00133594"/>
  </w:style>
  <w:style w:type="paragraph" w:customStyle="1" w:styleId="TtuloTDC1">
    <w:name w:val="Título TDC1"/>
    <w:basedOn w:val="Ttulo1"/>
    <w:next w:val="Normal"/>
    <w:uiPriority w:val="39"/>
    <w:unhideWhenUsed/>
    <w:qFormat/>
    <w:rsid w:val="00133594"/>
    <w:pPr>
      <w:keepLines/>
      <w:spacing w:after="0"/>
      <w:outlineLvl w:val="9"/>
    </w:pPr>
    <w:rPr>
      <w:b w:val="0"/>
      <w:bCs w:val="0"/>
      <w:color w:val="2F5496"/>
      <w:kern w:val="0"/>
      <w:lang w:eastAsia="es-MX"/>
    </w:rPr>
  </w:style>
  <w:style w:type="table" w:customStyle="1" w:styleId="Tablanormal12">
    <w:name w:val="Tabla normal 12"/>
    <w:basedOn w:val="Tablanormal"/>
    <w:uiPriority w:val="41"/>
    <w:rsid w:val="0013359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Lista">
    <w:name w:val="List"/>
    <w:basedOn w:val="Normal"/>
    <w:uiPriority w:val="99"/>
    <w:unhideWhenUsed/>
    <w:rsid w:val="00133594"/>
    <w:pPr>
      <w:ind w:left="283" w:hanging="283"/>
      <w:contextualSpacing/>
    </w:pPr>
  </w:style>
  <w:style w:type="paragraph" w:styleId="Descripcin">
    <w:name w:val="caption"/>
    <w:basedOn w:val="Normal"/>
    <w:next w:val="Normal"/>
    <w:uiPriority w:val="35"/>
    <w:unhideWhenUsed/>
    <w:qFormat/>
    <w:rsid w:val="00133594"/>
    <w:pPr>
      <w:spacing w:after="200" w:line="240" w:lineRule="auto"/>
    </w:pPr>
    <w:rPr>
      <w:b/>
      <w:bCs/>
      <w:color w:val="4472C4"/>
      <w:sz w:val="18"/>
      <w:szCs w:val="18"/>
    </w:rPr>
  </w:style>
  <w:style w:type="paragraph" w:customStyle="1" w:styleId="Estilo">
    <w:name w:val="Estilo"/>
    <w:basedOn w:val="Normal"/>
    <w:link w:val="EstiloCar"/>
    <w:qFormat/>
    <w:rsid w:val="00133594"/>
    <w:pPr>
      <w:spacing w:after="0" w:line="240" w:lineRule="auto"/>
      <w:jc w:val="both"/>
    </w:pPr>
    <w:rPr>
      <w:rFonts w:ascii="Arial" w:eastAsia="Times New Roman" w:hAnsi="Arial"/>
      <w:sz w:val="24"/>
    </w:rPr>
  </w:style>
  <w:style w:type="character" w:customStyle="1" w:styleId="EstiloCar">
    <w:name w:val="Estilo Car"/>
    <w:basedOn w:val="Fuentedeprrafopredeter"/>
    <w:link w:val="Estilo"/>
    <w:locked/>
    <w:rsid w:val="00133594"/>
    <w:rPr>
      <w:rFonts w:ascii="Arial" w:eastAsia="Times New Roman" w:hAnsi="Arial"/>
      <w:sz w:val="24"/>
      <w:szCs w:val="22"/>
      <w:lang w:eastAsia="en-US"/>
    </w:rPr>
  </w:style>
  <w:style w:type="paragraph" w:styleId="Sangradetextonormal">
    <w:name w:val="Body Text Indent"/>
    <w:basedOn w:val="Normal"/>
    <w:link w:val="SangradetextonormalCar"/>
    <w:uiPriority w:val="99"/>
    <w:rsid w:val="00133594"/>
    <w:pPr>
      <w:spacing w:after="0" w:line="240" w:lineRule="auto"/>
      <w:ind w:left="709" w:hanging="710"/>
      <w:jc w:val="both"/>
    </w:pPr>
    <w:rPr>
      <w:rFonts w:ascii="Times New Roman" w:eastAsia="Times New Roman" w:hAnsi="Times New Roman"/>
      <w:sz w:val="24"/>
      <w:szCs w:val="24"/>
      <w:lang w:eastAsia="es-ES"/>
    </w:rPr>
  </w:style>
  <w:style w:type="character" w:customStyle="1" w:styleId="SangradetextonormalCar">
    <w:name w:val="Sangría de texto normal Car"/>
    <w:basedOn w:val="Fuentedeprrafopredeter"/>
    <w:link w:val="Sangradetextonormal"/>
    <w:uiPriority w:val="99"/>
    <w:rsid w:val="00133594"/>
    <w:rPr>
      <w:rFonts w:ascii="Times New Roman" w:eastAsia="Times New Roman" w:hAnsi="Times New Roman"/>
      <w:sz w:val="24"/>
      <w:szCs w:val="24"/>
      <w:lang w:eastAsia="es-ES"/>
    </w:rPr>
  </w:style>
  <w:style w:type="paragraph" w:customStyle="1" w:styleId="yiv9480557930msonormal">
    <w:name w:val="yiv9480557930msonormal"/>
    <w:basedOn w:val="Normal"/>
    <w:rsid w:val="00133594"/>
    <w:pPr>
      <w:spacing w:before="100" w:beforeAutospacing="1" w:after="100" w:afterAutospacing="1" w:line="240" w:lineRule="auto"/>
    </w:pPr>
    <w:rPr>
      <w:rFonts w:ascii="Times New Roman" w:eastAsia="Times New Roman" w:hAnsi="Times New Roman"/>
      <w:sz w:val="24"/>
      <w:szCs w:val="24"/>
      <w:lang w:val="es-ES" w:eastAsia="es-ES"/>
    </w:rPr>
  </w:style>
  <w:style w:type="numbering" w:customStyle="1" w:styleId="Estilo1">
    <w:name w:val="Estilo1"/>
    <w:uiPriority w:val="99"/>
    <w:rsid w:val="001553FB"/>
    <w:pPr>
      <w:numPr>
        <w:numId w:val="135"/>
      </w:numPr>
    </w:pPr>
  </w:style>
  <w:style w:type="numbering" w:customStyle="1" w:styleId="Sinlista4">
    <w:name w:val="Sin lista4"/>
    <w:next w:val="Sinlista"/>
    <w:uiPriority w:val="99"/>
    <w:semiHidden/>
    <w:unhideWhenUsed/>
    <w:rsid w:val="009B6473"/>
  </w:style>
  <w:style w:type="table" w:customStyle="1" w:styleId="Tablaconcuadrcula14">
    <w:name w:val="Tabla con cuadrícula14"/>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vistoso-nfasis31">
    <w:name w:val="Sombreado vistoso - Énfasis 31"/>
    <w:basedOn w:val="Tablanormal"/>
    <w:next w:val="Sombreadovistoso-nfasis3"/>
    <w:uiPriority w:val="71"/>
    <w:rsid w:val="009B6473"/>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3">
    <w:name w:val="Tabla con cuadrícula clara13"/>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1">
    <w:name w:val="Tabla normal 111"/>
    <w:basedOn w:val="Tablanormal"/>
    <w:uiPriority w:val="41"/>
    <w:rsid w:val="009B647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3">
    <w:name w:val="TableGrid3"/>
    <w:rsid w:val="009B6473"/>
    <w:rPr>
      <w:rFonts w:eastAsia="Times New Roman"/>
      <w:sz w:val="22"/>
      <w:szCs w:val="22"/>
    </w:rPr>
    <w:tblPr>
      <w:tblCellMar>
        <w:top w:w="0" w:type="dxa"/>
        <w:left w:w="0" w:type="dxa"/>
        <w:bottom w:w="0" w:type="dxa"/>
        <w:right w:w="0" w:type="dxa"/>
      </w:tblCellMar>
    </w:tblPr>
  </w:style>
  <w:style w:type="numbering" w:customStyle="1" w:styleId="NumberedListList17">
    <w:name w:val="Numbered List List17"/>
    <w:basedOn w:val="Sinlista"/>
    <w:rsid w:val="009B6473"/>
  </w:style>
  <w:style w:type="numbering" w:customStyle="1" w:styleId="NumberedListList23">
    <w:name w:val="Numbered List List23"/>
    <w:basedOn w:val="Sinlista"/>
    <w:rsid w:val="009B6473"/>
  </w:style>
  <w:style w:type="numbering" w:customStyle="1" w:styleId="NumberedListList33">
    <w:name w:val="Numbered List List33"/>
    <w:basedOn w:val="Sinlista"/>
    <w:rsid w:val="009B6473"/>
  </w:style>
  <w:style w:type="numbering" w:customStyle="1" w:styleId="NumberedListList43">
    <w:name w:val="Numbered List List43"/>
    <w:basedOn w:val="Sinlista"/>
    <w:rsid w:val="009B6473"/>
  </w:style>
  <w:style w:type="table" w:customStyle="1" w:styleId="Cuadrculadetablaclara11">
    <w:name w:val="Cuadrícula de tabla clara1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2">
    <w:name w:val="Numbered List List52"/>
    <w:basedOn w:val="Sinlista"/>
    <w:rsid w:val="009B6473"/>
  </w:style>
  <w:style w:type="numbering" w:customStyle="1" w:styleId="NumberedListList61">
    <w:name w:val="Numbered List List61"/>
    <w:basedOn w:val="Sinlista"/>
    <w:rsid w:val="009B6473"/>
  </w:style>
  <w:style w:type="numbering" w:customStyle="1" w:styleId="NumberedListList71">
    <w:name w:val="Numbered List List71"/>
    <w:basedOn w:val="Sinlista"/>
    <w:rsid w:val="009B6473"/>
  </w:style>
  <w:style w:type="numbering" w:customStyle="1" w:styleId="NumberedListList81">
    <w:name w:val="Numbered List List81"/>
    <w:basedOn w:val="Sinlista"/>
    <w:rsid w:val="009B6473"/>
  </w:style>
  <w:style w:type="table" w:customStyle="1" w:styleId="Tablaconcuadrculaclara121">
    <w:name w:val="Tabla con cuadrícula clara12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91">
    <w:name w:val="Numbered List List91"/>
    <w:basedOn w:val="Sinlista"/>
    <w:rsid w:val="009B6473"/>
  </w:style>
  <w:style w:type="numbering" w:customStyle="1" w:styleId="Sinlista11">
    <w:name w:val="Sin lista11"/>
    <w:next w:val="Sinlista"/>
    <w:uiPriority w:val="99"/>
    <w:semiHidden/>
    <w:unhideWhenUsed/>
    <w:rsid w:val="009B6473"/>
  </w:style>
  <w:style w:type="table" w:customStyle="1" w:styleId="Tablaconcuadrculaclara111">
    <w:name w:val="Tabla con cuadrícula clara111"/>
    <w:basedOn w:val="Tablanormal"/>
    <w:uiPriority w:val="40"/>
    <w:rsid w:val="009B64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concuadrcula15">
    <w:name w:val="Tabla con cuadrícula15"/>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rsid w:val="009B6473"/>
    <w:pPr>
      <w:spacing w:after="160" w:line="259" w:lineRule="auto"/>
    </w:pPr>
    <w:rPr>
      <w:rFonts w:cs="Calibri"/>
      <w:sz w:val="22"/>
      <w:szCs w:val="22"/>
    </w:rPr>
    <w:tblPr>
      <w:tblCellMar>
        <w:top w:w="0" w:type="dxa"/>
        <w:left w:w="0" w:type="dxa"/>
        <w:bottom w:w="0" w:type="dxa"/>
        <w:right w:w="0" w:type="dxa"/>
      </w:tblCellMar>
    </w:tblPr>
  </w:style>
  <w:style w:type="table" w:customStyle="1" w:styleId="Tablaconcuadrcula31">
    <w:name w:val="Tabla con cuadrícula3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1">
    <w:name w:val="Tabla con cuadrícula5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1">
    <w:name w:val="Tabla con cuadrícula6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1">
    <w:name w:val="Tabla con cuadrícula7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1">
    <w:name w:val="Tabla con cuadrícula8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1">
    <w:name w:val="Tabla con cuadrícula9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1">
    <w:name w:val="Tabla con cuadrícula101"/>
    <w:basedOn w:val="Tablanormal"/>
    <w:next w:val="Tablaconcuadrcula"/>
    <w:uiPriority w:val="39"/>
    <w:rsid w:val="009B6473"/>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511">
    <w:name w:val="Numbered List List511"/>
    <w:basedOn w:val="Sinlista"/>
    <w:rsid w:val="009B6473"/>
  </w:style>
  <w:style w:type="numbering" w:customStyle="1" w:styleId="Sinlista21">
    <w:name w:val="Sin lista21"/>
    <w:next w:val="Sinlista"/>
    <w:uiPriority w:val="99"/>
    <w:semiHidden/>
    <w:unhideWhenUsed/>
    <w:rsid w:val="009B6473"/>
  </w:style>
  <w:style w:type="table" w:customStyle="1" w:styleId="TableGrid11">
    <w:name w:val="TableGrid11"/>
    <w:rsid w:val="009B6473"/>
    <w:rPr>
      <w:rFonts w:eastAsia="Times New Roman"/>
      <w:sz w:val="22"/>
      <w:szCs w:val="22"/>
    </w:rPr>
    <w:tblPr>
      <w:tblCellMar>
        <w:top w:w="0" w:type="dxa"/>
        <w:left w:w="0" w:type="dxa"/>
        <w:bottom w:w="0" w:type="dxa"/>
        <w:right w:w="0" w:type="dxa"/>
      </w:tblCellMar>
    </w:tblPr>
  </w:style>
  <w:style w:type="table" w:customStyle="1" w:styleId="Tablaconcuadrcula111">
    <w:name w:val="Tabla con cuadrícula111"/>
    <w:basedOn w:val="Tablanormal"/>
    <w:next w:val="Tablaconcuadrcula"/>
    <w:uiPriority w:val="39"/>
    <w:rsid w:val="009B647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1">
    <w:name w:val="Numbered List List101"/>
    <w:basedOn w:val="Sinlista"/>
    <w:rsid w:val="009B6473"/>
  </w:style>
  <w:style w:type="numbering" w:customStyle="1" w:styleId="NumberedListList111">
    <w:name w:val="Numbered List List111"/>
    <w:basedOn w:val="Sinlista"/>
    <w:rsid w:val="009B6473"/>
  </w:style>
  <w:style w:type="numbering" w:customStyle="1" w:styleId="NumberedListList211">
    <w:name w:val="Numbered List List211"/>
    <w:basedOn w:val="Sinlista"/>
    <w:rsid w:val="009B6473"/>
  </w:style>
  <w:style w:type="numbering" w:customStyle="1" w:styleId="NumberedListList311">
    <w:name w:val="Numbered List List311"/>
    <w:basedOn w:val="Sinlista"/>
    <w:rsid w:val="009B6473"/>
  </w:style>
  <w:style w:type="numbering" w:customStyle="1" w:styleId="NumberedListList411">
    <w:name w:val="Numbered List List411"/>
    <w:basedOn w:val="Sinlista"/>
    <w:rsid w:val="009B6473"/>
  </w:style>
  <w:style w:type="numbering" w:customStyle="1" w:styleId="Sinlista31">
    <w:name w:val="Sin lista31"/>
    <w:next w:val="Sinlista"/>
    <w:uiPriority w:val="99"/>
    <w:semiHidden/>
    <w:unhideWhenUsed/>
    <w:rsid w:val="009B6473"/>
  </w:style>
  <w:style w:type="table" w:customStyle="1" w:styleId="TableGrid21">
    <w:name w:val="TableGrid21"/>
    <w:rsid w:val="009B6473"/>
    <w:rPr>
      <w:rFonts w:eastAsia="Times New Roman"/>
      <w:sz w:val="22"/>
      <w:szCs w:val="22"/>
    </w:rPr>
    <w:tblPr>
      <w:tblCellMar>
        <w:top w:w="0" w:type="dxa"/>
        <w:left w:w="0" w:type="dxa"/>
        <w:bottom w:w="0" w:type="dxa"/>
        <w:right w:w="0" w:type="dxa"/>
      </w:tblCellMar>
    </w:tblPr>
  </w:style>
  <w:style w:type="table" w:customStyle="1" w:styleId="Tablaconcuadrcula121">
    <w:name w:val="Tabla con cuadrícula12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31">
    <w:name w:val="Numbered List List131"/>
    <w:basedOn w:val="Sinlista"/>
    <w:rsid w:val="009B6473"/>
  </w:style>
  <w:style w:type="numbering" w:customStyle="1" w:styleId="NumberedListList221">
    <w:name w:val="Numbered List List221"/>
    <w:basedOn w:val="Sinlista"/>
    <w:rsid w:val="009B6473"/>
  </w:style>
  <w:style w:type="numbering" w:customStyle="1" w:styleId="NumberedListList321">
    <w:name w:val="Numbered List List321"/>
    <w:basedOn w:val="Sinlista"/>
    <w:rsid w:val="009B6473"/>
  </w:style>
  <w:style w:type="numbering" w:customStyle="1" w:styleId="NumberedListList421">
    <w:name w:val="Numbered List List421"/>
    <w:basedOn w:val="Sinlista"/>
    <w:rsid w:val="009B6473"/>
  </w:style>
  <w:style w:type="table" w:customStyle="1" w:styleId="Tablaconcuadrcula131">
    <w:name w:val="Tabla con cuadrícula13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1">
    <w:name w:val="Tabla con cuadrícula211"/>
    <w:basedOn w:val="Tablanormal"/>
    <w:next w:val="Tablaconcuadrcula"/>
    <w:uiPriority w:val="39"/>
    <w:rsid w:val="009B64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1">
    <w:name w:val="Numbered List List141"/>
    <w:basedOn w:val="Sinlista"/>
    <w:rsid w:val="009B6473"/>
  </w:style>
  <w:style w:type="numbering" w:customStyle="1" w:styleId="NumberedListList151">
    <w:name w:val="Numbered List List151"/>
    <w:basedOn w:val="Sinlista"/>
    <w:rsid w:val="009B6473"/>
  </w:style>
  <w:style w:type="numbering" w:customStyle="1" w:styleId="NumberedListList161">
    <w:name w:val="Numbered List List161"/>
    <w:basedOn w:val="Sinlista"/>
    <w:rsid w:val="009B6473"/>
  </w:style>
  <w:style w:type="table" w:customStyle="1" w:styleId="Tablanormal121">
    <w:name w:val="Tabla normal 121"/>
    <w:basedOn w:val="Tablanormal"/>
    <w:uiPriority w:val="41"/>
    <w:rsid w:val="009B6473"/>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AsuntodelcomentarioCar1">
    <w:name w:val="Asunto del comentario Car1"/>
    <w:basedOn w:val="TextocomentarioCar1"/>
    <w:uiPriority w:val="99"/>
    <w:semiHidden/>
    <w:rsid w:val="009B6473"/>
    <w:rPr>
      <w:b/>
      <w:bCs/>
      <w:sz w:val="20"/>
      <w:szCs w:val="20"/>
    </w:rPr>
  </w:style>
  <w:style w:type="character" w:customStyle="1" w:styleId="TextocomentarioCar1">
    <w:name w:val="Texto comentario Car1"/>
    <w:uiPriority w:val="99"/>
    <w:semiHidden/>
    <w:rsid w:val="009B6473"/>
    <w:rPr>
      <w:sz w:val="20"/>
      <w:szCs w:val="20"/>
    </w:rPr>
  </w:style>
  <w:style w:type="numbering" w:customStyle="1" w:styleId="Sinlista5">
    <w:name w:val="Sin lista5"/>
    <w:next w:val="Sinlista"/>
    <w:uiPriority w:val="99"/>
    <w:semiHidden/>
    <w:unhideWhenUsed/>
    <w:rsid w:val="00AF4EA9"/>
  </w:style>
  <w:style w:type="table" w:customStyle="1" w:styleId="Tablaconcuadrcula16">
    <w:name w:val="Tabla con cuadrícula16"/>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vistoso-nfasis32">
    <w:name w:val="Sombreado vistoso - Énfasis 32"/>
    <w:basedOn w:val="Tablanormal"/>
    <w:next w:val="Sombreadovistoso-nfasis3"/>
    <w:uiPriority w:val="71"/>
    <w:rsid w:val="00AF4EA9"/>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Tablaconcuadrculaclara14">
    <w:name w:val="Tabla con cuadrícula clara14"/>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normal112">
    <w:name w:val="Tabla normal 112"/>
    <w:basedOn w:val="Tablanormal"/>
    <w:uiPriority w:val="41"/>
    <w:rsid w:val="00AF4E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Grid4"/>
    <w:rsid w:val="00AF4EA9"/>
    <w:rPr>
      <w:rFonts w:eastAsia="Times New Roman"/>
      <w:sz w:val="22"/>
      <w:szCs w:val="22"/>
    </w:rPr>
    <w:tblPr>
      <w:tblCellMar>
        <w:top w:w="0" w:type="dxa"/>
        <w:left w:w="0" w:type="dxa"/>
        <w:bottom w:w="0" w:type="dxa"/>
        <w:right w:w="0" w:type="dxa"/>
      </w:tblCellMar>
    </w:tblPr>
  </w:style>
  <w:style w:type="numbering" w:customStyle="1" w:styleId="NumberedListList18">
    <w:name w:val="Numbered List List18"/>
    <w:basedOn w:val="Sinlista"/>
    <w:rsid w:val="00AF4EA9"/>
  </w:style>
  <w:style w:type="numbering" w:customStyle="1" w:styleId="NumberedListList24">
    <w:name w:val="Numbered List List24"/>
    <w:basedOn w:val="Sinlista"/>
    <w:rsid w:val="00AF4EA9"/>
  </w:style>
  <w:style w:type="numbering" w:customStyle="1" w:styleId="NumberedListList34">
    <w:name w:val="Numbered List List34"/>
    <w:basedOn w:val="Sinlista"/>
    <w:rsid w:val="00AF4EA9"/>
  </w:style>
  <w:style w:type="numbering" w:customStyle="1" w:styleId="NumberedListList44">
    <w:name w:val="Numbered List List44"/>
    <w:basedOn w:val="Sinlista"/>
    <w:rsid w:val="00AF4EA9"/>
  </w:style>
  <w:style w:type="table" w:customStyle="1" w:styleId="Cuadrculadetablaclara12">
    <w:name w:val="Cuadrícula de tabla clara1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53">
    <w:name w:val="Numbered List List53"/>
    <w:basedOn w:val="Sinlista"/>
    <w:rsid w:val="00AF4EA9"/>
  </w:style>
  <w:style w:type="numbering" w:customStyle="1" w:styleId="NumberedListList62">
    <w:name w:val="Numbered List List62"/>
    <w:basedOn w:val="Sinlista"/>
    <w:rsid w:val="00AF4EA9"/>
  </w:style>
  <w:style w:type="numbering" w:customStyle="1" w:styleId="NumberedListList72">
    <w:name w:val="Numbered List List72"/>
    <w:basedOn w:val="Sinlista"/>
    <w:rsid w:val="00AF4EA9"/>
  </w:style>
  <w:style w:type="numbering" w:customStyle="1" w:styleId="NumberedListList82">
    <w:name w:val="Numbered List List82"/>
    <w:basedOn w:val="Sinlista"/>
    <w:rsid w:val="00AF4EA9"/>
  </w:style>
  <w:style w:type="table" w:customStyle="1" w:styleId="Tablaconcuadrculaclara122">
    <w:name w:val="Tabla con cuadrícula clara12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NumberedListList92">
    <w:name w:val="Numbered List List92"/>
    <w:basedOn w:val="Sinlista"/>
    <w:rsid w:val="00AF4EA9"/>
  </w:style>
  <w:style w:type="numbering" w:customStyle="1" w:styleId="Sinlista12">
    <w:name w:val="Sin lista12"/>
    <w:next w:val="Sinlista"/>
    <w:uiPriority w:val="99"/>
    <w:semiHidden/>
    <w:unhideWhenUsed/>
    <w:rsid w:val="00AF4EA9"/>
  </w:style>
  <w:style w:type="table" w:customStyle="1" w:styleId="Tablaconcuadrculaclara112">
    <w:name w:val="Tabla con cuadrícula clara112"/>
    <w:basedOn w:val="Tablanormal"/>
    <w:uiPriority w:val="40"/>
    <w:rsid w:val="00AF4E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aconcuadrcula17">
    <w:name w:val="Tabla con cuadrícula17"/>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3">
    <w:name w:val="Tabla con cuadrícula23"/>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rsid w:val="00AF4EA9"/>
    <w:pPr>
      <w:spacing w:after="160" w:line="259" w:lineRule="auto"/>
    </w:pPr>
    <w:rPr>
      <w:rFonts w:cs="Calibri"/>
      <w:sz w:val="22"/>
      <w:szCs w:val="22"/>
    </w:rPr>
    <w:tblPr>
      <w:tblCellMar>
        <w:top w:w="0" w:type="dxa"/>
        <w:left w:w="0" w:type="dxa"/>
        <w:bottom w:w="0" w:type="dxa"/>
        <w:right w:w="0" w:type="dxa"/>
      </w:tblCellMar>
    </w:tblPr>
  </w:style>
  <w:style w:type="table" w:customStyle="1" w:styleId="Tablaconcuadrcula32">
    <w:name w:val="Tabla con cuadrícula3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2">
    <w:name w:val="Tabla con cuadrícula4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2">
    <w:name w:val="Tabla con cuadrícula5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2">
    <w:name w:val="Tabla con cuadrícula6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2">
    <w:name w:val="Tabla con cuadrícula7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2">
    <w:name w:val="Tabla con cuadrícula8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2">
    <w:name w:val="Tabla con cuadrícula9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2">
    <w:name w:val="Tabla con cuadrícula102"/>
    <w:basedOn w:val="Tablanormal"/>
    <w:next w:val="Tablaconcuadrcula"/>
    <w:uiPriority w:val="39"/>
    <w:rsid w:val="00AF4EA9"/>
    <w:pPr>
      <w:spacing w:after="160" w:line="259" w:lineRule="auto"/>
    </w:pPr>
    <w:rPr>
      <w:rFonts w:cs="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512">
    <w:name w:val="Numbered List List512"/>
    <w:basedOn w:val="Sinlista"/>
    <w:rsid w:val="00AF4EA9"/>
  </w:style>
  <w:style w:type="numbering" w:customStyle="1" w:styleId="Sinlista22">
    <w:name w:val="Sin lista22"/>
    <w:next w:val="Sinlista"/>
    <w:uiPriority w:val="99"/>
    <w:semiHidden/>
    <w:unhideWhenUsed/>
    <w:rsid w:val="00AF4EA9"/>
  </w:style>
  <w:style w:type="table" w:customStyle="1" w:styleId="TableGrid12">
    <w:name w:val="TableGrid12"/>
    <w:rsid w:val="00AF4EA9"/>
    <w:rPr>
      <w:rFonts w:eastAsia="Times New Roman"/>
      <w:sz w:val="22"/>
      <w:szCs w:val="22"/>
    </w:rPr>
    <w:tblPr>
      <w:tblCellMar>
        <w:top w:w="0" w:type="dxa"/>
        <w:left w:w="0" w:type="dxa"/>
        <w:bottom w:w="0" w:type="dxa"/>
        <w:right w:w="0" w:type="dxa"/>
      </w:tblCellMar>
    </w:tblPr>
  </w:style>
  <w:style w:type="table" w:customStyle="1" w:styleId="Tablaconcuadrcula112">
    <w:name w:val="Tabla con cuadrícula112"/>
    <w:basedOn w:val="Tablanormal"/>
    <w:next w:val="Tablaconcuadrcula"/>
    <w:uiPriority w:val="39"/>
    <w:rsid w:val="00AF4EA9"/>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02">
    <w:name w:val="Numbered List List102"/>
    <w:basedOn w:val="Sinlista"/>
    <w:rsid w:val="00AF4EA9"/>
  </w:style>
  <w:style w:type="numbering" w:customStyle="1" w:styleId="NumberedListList112">
    <w:name w:val="Numbered List List112"/>
    <w:basedOn w:val="Sinlista"/>
    <w:rsid w:val="00AF4EA9"/>
  </w:style>
  <w:style w:type="numbering" w:customStyle="1" w:styleId="NumberedListList212">
    <w:name w:val="Numbered List List212"/>
    <w:basedOn w:val="Sinlista"/>
    <w:rsid w:val="00AF4EA9"/>
  </w:style>
  <w:style w:type="numbering" w:customStyle="1" w:styleId="NumberedListList312">
    <w:name w:val="Numbered List List312"/>
    <w:basedOn w:val="Sinlista"/>
    <w:rsid w:val="00AF4EA9"/>
  </w:style>
  <w:style w:type="numbering" w:customStyle="1" w:styleId="NumberedListList412">
    <w:name w:val="Numbered List List412"/>
    <w:basedOn w:val="Sinlista"/>
    <w:rsid w:val="00AF4EA9"/>
  </w:style>
  <w:style w:type="numbering" w:customStyle="1" w:styleId="Sinlista32">
    <w:name w:val="Sin lista32"/>
    <w:next w:val="Sinlista"/>
    <w:uiPriority w:val="99"/>
    <w:semiHidden/>
    <w:unhideWhenUsed/>
    <w:rsid w:val="00AF4EA9"/>
  </w:style>
  <w:style w:type="table" w:customStyle="1" w:styleId="TableGrid22">
    <w:name w:val="TableGrid22"/>
    <w:rsid w:val="00AF4EA9"/>
    <w:rPr>
      <w:rFonts w:eastAsia="Times New Roman"/>
      <w:sz w:val="22"/>
      <w:szCs w:val="22"/>
    </w:rPr>
    <w:tblPr>
      <w:tblCellMar>
        <w:top w:w="0" w:type="dxa"/>
        <w:left w:w="0" w:type="dxa"/>
        <w:bottom w:w="0" w:type="dxa"/>
        <w:right w:w="0" w:type="dxa"/>
      </w:tblCellMar>
    </w:tblPr>
  </w:style>
  <w:style w:type="table" w:customStyle="1" w:styleId="Tablaconcuadrcula122">
    <w:name w:val="Tabla con cuadrícula12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32">
    <w:name w:val="Numbered List List132"/>
    <w:basedOn w:val="Sinlista"/>
    <w:rsid w:val="00AF4EA9"/>
  </w:style>
  <w:style w:type="numbering" w:customStyle="1" w:styleId="NumberedListList222">
    <w:name w:val="Numbered List List222"/>
    <w:basedOn w:val="Sinlista"/>
    <w:rsid w:val="00AF4EA9"/>
  </w:style>
  <w:style w:type="numbering" w:customStyle="1" w:styleId="NumberedListList322">
    <w:name w:val="Numbered List List322"/>
    <w:basedOn w:val="Sinlista"/>
    <w:rsid w:val="00AF4EA9"/>
  </w:style>
  <w:style w:type="numbering" w:customStyle="1" w:styleId="NumberedListList422">
    <w:name w:val="Numbered List List422"/>
    <w:basedOn w:val="Sinlista"/>
    <w:rsid w:val="00AF4EA9"/>
  </w:style>
  <w:style w:type="table" w:customStyle="1" w:styleId="Tablaconcuadrcula132">
    <w:name w:val="Tabla con cuadrícula13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2">
    <w:name w:val="Tabla con cuadrícula212"/>
    <w:basedOn w:val="Tablanormal"/>
    <w:next w:val="Tablaconcuadrcula"/>
    <w:uiPriority w:val="39"/>
    <w:rsid w:val="00AF4E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List142">
    <w:name w:val="Numbered List List142"/>
    <w:basedOn w:val="Sinlista"/>
    <w:rsid w:val="00AF4EA9"/>
  </w:style>
  <w:style w:type="numbering" w:customStyle="1" w:styleId="NumberedListList152">
    <w:name w:val="Numbered List List152"/>
    <w:basedOn w:val="Sinlista"/>
    <w:rsid w:val="00AF4EA9"/>
  </w:style>
  <w:style w:type="numbering" w:customStyle="1" w:styleId="NumberedListList162">
    <w:name w:val="Numbered List List162"/>
    <w:basedOn w:val="Sinlista"/>
    <w:rsid w:val="00AF4EA9"/>
  </w:style>
  <w:style w:type="table" w:customStyle="1" w:styleId="Tablanormal122">
    <w:name w:val="Tabla normal 122"/>
    <w:basedOn w:val="Tablanormal"/>
    <w:uiPriority w:val="41"/>
    <w:rsid w:val="00AF4E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894838">
      <w:bodyDiv w:val="1"/>
      <w:marLeft w:val="0"/>
      <w:marRight w:val="0"/>
      <w:marTop w:val="0"/>
      <w:marBottom w:val="0"/>
      <w:divBdr>
        <w:top w:val="none" w:sz="0" w:space="0" w:color="auto"/>
        <w:left w:val="none" w:sz="0" w:space="0" w:color="auto"/>
        <w:bottom w:val="none" w:sz="0" w:space="0" w:color="auto"/>
        <w:right w:val="none" w:sz="0" w:space="0" w:color="auto"/>
      </w:divBdr>
    </w:div>
    <w:div w:id="258560968">
      <w:bodyDiv w:val="1"/>
      <w:marLeft w:val="0"/>
      <w:marRight w:val="0"/>
      <w:marTop w:val="0"/>
      <w:marBottom w:val="0"/>
      <w:divBdr>
        <w:top w:val="none" w:sz="0" w:space="0" w:color="auto"/>
        <w:left w:val="none" w:sz="0" w:space="0" w:color="auto"/>
        <w:bottom w:val="none" w:sz="0" w:space="0" w:color="auto"/>
        <w:right w:val="none" w:sz="0" w:space="0" w:color="auto"/>
      </w:divBdr>
    </w:div>
    <w:div w:id="309797406">
      <w:bodyDiv w:val="1"/>
      <w:marLeft w:val="0"/>
      <w:marRight w:val="0"/>
      <w:marTop w:val="0"/>
      <w:marBottom w:val="0"/>
      <w:divBdr>
        <w:top w:val="none" w:sz="0" w:space="0" w:color="auto"/>
        <w:left w:val="none" w:sz="0" w:space="0" w:color="auto"/>
        <w:bottom w:val="none" w:sz="0" w:space="0" w:color="auto"/>
        <w:right w:val="none" w:sz="0" w:space="0" w:color="auto"/>
      </w:divBdr>
    </w:div>
    <w:div w:id="319117344">
      <w:bodyDiv w:val="1"/>
      <w:marLeft w:val="0"/>
      <w:marRight w:val="0"/>
      <w:marTop w:val="0"/>
      <w:marBottom w:val="0"/>
      <w:divBdr>
        <w:top w:val="none" w:sz="0" w:space="0" w:color="auto"/>
        <w:left w:val="none" w:sz="0" w:space="0" w:color="auto"/>
        <w:bottom w:val="none" w:sz="0" w:space="0" w:color="auto"/>
        <w:right w:val="none" w:sz="0" w:space="0" w:color="auto"/>
      </w:divBdr>
    </w:div>
    <w:div w:id="431121891">
      <w:bodyDiv w:val="1"/>
      <w:marLeft w:val="0"/>
      <w:marRight w:val="0"/>
      <w:marTop w:val="0"/>
      <w:marBottom w:val="0"/>
      <w:divBdr>
        <w:top w:val="none" w:sz="0" w:space="0" w:color="auto"/>
        <w:left w:val="none" w:sz="0" w:space="0" w:color="auto"/>
        <w:bottom w:val="none" w:sz="0" w:space="0" w:color="auto"/>
        <w:right w:val="none" w:sz="0" w:space="0" w:color="auto"/>
      </w:divBdr>
    </w:div>
    <w:div w:id="1269045179">
      <w:bodyDiv w:val="1"/>
      <w:marLeft w:val="0"/>
      <w:marRight w:val="0"/>
      <w:marTop w:val="0"/>
      <w:marBottom w:val="0"/>
      <w:divBdr>
        <w:top w:val="none" w:sz="0" w:space="0" w:color="auto"/>
        <w:left w:val="none" w:sz="0" w:space="0" w:color="auto"/>
        <w:bottom w:val="none" w:sz="0" w:space="0" w:color="auto"/>
        <w:right w:val="none" w:sz="0" w:space="0" w:color="auto"/>
      </w:divBdr>
    </w:div>
    <w:div w:id="1478113209">
      <w:bodyDiv w:val="1"/>
      <w:marLeft w:val="0"/>
      <w:marRight w:val="0"/>
      <w:marTop w:val="0"/>
      <w:marBottom w:val="0"/>
      <w:divBdr>
        <w:top w:val="none" w:sz="0" w:space="0" w:color="auto"/>
        <w:left w:val="none" w:sz="0" w:space="0" w:color="auto"/>
        <w:bottom w:val="none" w:sz="0" w:space="0" w:color="auto"/>
        <w:right w:val="none" w:sz="0" w:space="0" w:color="auto"/>
      </w:divBdr>
    </w:div>
    <w:div w:id="1860969505">
      <w:bodyDiv w:val="1"/>
      <w:marLeft w:val="0"/>
      <w:marRight w:val="0"/>
      <w:marTop w:val="0"/>
      <w:marBottom w:val="0"/>
      <w:divBdr>
        <w:top w:val="none" w:sz="0" w:space="0" w:color="auto"/>
        <w:left w:val="none" w:sz="0" w:space="0" w:color="auto"/>
        <w:bottom w:val="none" w:sz="0" w:space="0" w:color="auto"/>
        <w:right w:val="none" w:sz="0" w:space="0" w:color="auto"/>
      </w:divBdr>
    </w:div>
    <w:div w:id="1876964662">
      <w:bodyDiv w:val="1"/>
      <w:marLeft w:val="0"/>
      <w:marRight w:val="0"/>
      <w:marTop w:val="0"/>
      <w:marBottom w:val="0"/>
      <w:divBdr>
        <w:top w:val="none" w:sz="0" w:space="0" w:color="auto"/>
        <w:left w:val="none" w:sz="0" w:space="0" w:color="auto"/>
        <w:bottom w:val="none" w:sz="0" w:space="0" w:color="auto"/>
        <w:right w:val="none" w:sz="0" w:space="0" w:color="auto"/>
      </w:divBdr>
    </w:div>
    <w:div w:id="2048218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8.vsdx"/><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Dibujo_de_Microsoft_Visio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Dibujo_de_Microsoft_Visio29.vsdx"/><Relationship Id="rId84" Type="http://schemas.openxmlformats.org/officeDocument/2006/relationships/package" Target="embeddings/Dibujo_de_Microsoft_Visio37.vsdx"/><Relationship Id="rId89" Type="http://schemas.openxmlformats.org/officeDocument/2006/relationships/image" Target="media/image42.emf"/><Relationship Id="rId112" Type="http://schemas.openxmlformats.org/officeDocument/2006/relationships/package" Target="embeddings/Dibujo_de_Microsoft_Visio51.vsdx"/><Relationship Id="rId133" Type="http://schemas.openxmlformats.org/officeDocument/2006/relationships/image" Target="media/image64.jpg"/><Relationship Id="rId16" Type="http://schemas.openxmlformats.org/officeDocument/2006/relationships/package" Target="embeddings/Dibujo_de_Microsoft_Visio3.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Dibujo_de_Microsoft_Visio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Dibujo_de_Microsoft_Visio24.vsdx"/><Relationship Id="rId74" Type="http://schemas.openxmlformats.org/officeDocument/2006/relationships/package" Target="embeddings/Dibujo_de_Microsoft_Visio32.vsdx"/><Relationship Id="rId79" Type="http://schemas.openxmlformats.org/officeDocument/2006/relationships/image" Target="media/image37.emf"/><Relationship Id="rId102" Type="http://schemas.openxmlformats.org/officeDocument/2006/relationships/package" Target="embeddings/Dibujo_de_Microsoft_Visio46.vsdx"/><Relationship Id="rId123" Type="http://schemas.openxmlformats.org/officeDocument/2006/relationships/image" Target="media/image59.emf"/><Relationship Id="rId128" Type="http://schemas.openxmlformats.org/officeDocument/2006/relationships/package" Target="embeddings/Dibujo_de_Microsoft_Visio59.vsdx"/><Relationship Id="rId5" Type="http://schemas.openxmlformats.org/officeDocument/2006/relationships/webSettings" Target="webSettings.xml"/><Relationship Id="rId90" Type="http://schemas.openxmlformats.org/officeDocument/2006/relationships/package" Target="embeddings/Dibujo_de_Microsoft_Visio40.vsdx"/><Relationship Id="rId95" Type="http://schemas.openxmlformats.org/officeDocument/2006/relationships/image" Target="media/image45.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Dibujo_de_Microsoft_Visio19.vsdx"/><Relationship Id="rId56" Type="http://schemas.openxmlformats.org/officeDocument/2006/relationships/package" Target="embeddings/Dibujo_de_Microsoft_Visio23.vsdx"/><Relationship Id="rId64" Type="http://schemas.openxmlformats.org/officeDocument/2006/relationships/package" Target="embeddings/Dibujo_de_Microsoft_Visio2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Dibujo_de_Microsoft_Visio4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Dibujo_de_Microsoft_Visio54.vsdx"/><Relationship Id="rId126" Type="http://schemas.openxmlformats.org/officeDocument/2006/relationships/package" Target="embeddings/Dibujo_de_Microsoft_Visio58.vsdx"/><Relationship Id="rId134" Type="http://schemas.openxmlformats.org/officeDocument/2006/relationships/hyperlink" Target="https://transparencia.tlaquepaque.gob.mx/articulo8/iv/los-manuales-de-procedimientos/" TargetMode="Externa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Dibujo_de_Microsoft_Visio31.vsdx"/><Relationship Id="rId80" Type="http://schemas.openxmlformats.org/officeDocument/2006/relationships/package" Target="embeddings/Dibujo_de_Microsoft_Visio35.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Dibujo_de_Microsoft_Visio44.vsdx"/><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Dibujo_de_Microsoft_Visio14.vsdx"/><Relationship Id="rId46" Type="http://schemas.openxmlformats.org/officeDocument/2006/relationships/package" Target="embeddings/Dibujo_de_Microsoft_Visio1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package" Target="embeddings/Dibujo_de_Microsoft_Visio49.vsdx"/><Relationship Id="rId116" Type="http://schemas.openxmlformats.org/officeDocument/2006/relationships/package" Target="embeddings/Dibujo_de_Microsoft_Visio53.vsdx"/><Relationship Id="rId124" Type="http://schemas.openxmlformats.org/officeDocument/2006/relationships/package" Target="embeddings/Dibujo_de_Microsoft_Visio57.vsdx"/><Relationship Id="rId129" Type="http://schemas.openxmlformats.org/officeDocument/2006/relationships/image" Target="media/image62.emf"/><Relationship Id="rId137" Type="http://schemas.openxmlformats.org/officeDocument/2006/relationships/theme" Target="theme/theme1.xml"/><Relationship Id="rId20" Type="http://schemas.openxmlformats.org/officeDocument/2006/relationships/package" Target="embeddings/Dibujo_de_Microsoft_Visio5.vsdx"/><Relationship Id="rId41" Type="http://schemas.openxmlformats.org/officeDocument/2006/relationships/image" Target="media/image18.emf"/><Relationship Id="rId54" Type="http://schemas.openxmlformats.org/officeDocument/2006/relationships/package" Target="embeddings/Dibujo_de_Microsoft_Visio22.vsdx"/><Relationship Id="rId62" Type="http://schemas.openxmlformats.org/officeDocument/2006/relationships/package" Target="embeddings/Dibujo_de_Microsoft_Visio26.vsdx"/><Relationship Id="rId70" Type="http://schemas.openxmlformats.org/officeDocument/2006/relationships/package" Target="embeddings/Dibujo_de_Microsoft_Visio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Dibujo_de_Microsoft_Visio39.vsdx"/><Relationship Id="rId91" Type="http://schemas.openxmlformats.org/officeDocument/2006/relationships/image" Target="media/image43.emf"/><Relationship Id="rId96" Type="http://schemas.openxmlformats.org/officeDocument/2006/relationships/package" Target="embeddings/Dibujo_de_Microsoft_Visio43.vsdx"/><Relationship Id="rId111" Type="http://schemas.openxmlformats.org/officeDocument/2006/relationships/image" Target="media/image53.emf"/><Relationship Id="rId132" Type="http://schemas.openxmlformats.org/officeDocument/2006/relationships/package" Target="embeddings/Dibujo_de_Microsoft_Visio6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Dibujo_de_Microsoft_Visio48.vsdx"/><Relationship Id="rId114" Type="http://schemas.openxmlformats.org/officeDocument/2006/relationships/package" Target="embeddings/Dibujo_de_Microsoft_Visio52.vsdx"/><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Dibujo_de_Microsoft_Visio17.vsdx"/><Relationship Id="rId52" Type="http://schemas.openxmlformats.org/officeDocument/2006/relationships/package" Target="embeddings/Dibujo_de_Microsoft_Visio21.vsdx"/><Relationship Id="rId60" Type="http://schemas.openxmlformats.org/officeDocument/2006/relationships/package" Target="embeddings/Dibujo_de_Microsoft_Visio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Dibujo_de_Microsoft_Visio34.vsdx"/><Relationship Id="rId81" Type="http://schemas.openxmlformats.org/officeDocument/2006/relationships/image" Target="media/image38.emf"/><Relationship Id="rId86" Type="http://schemas.openxmlformats.org/officeDocument/2006/relationships/package" Target="embeddings/Dibujo_de_Microsoft_Visio38.vsdx"/><Relationship Id="rId94" Type="http://schemas.openxmlformats.org/officeDocument/2006/relationships/package" Target="embeddings/Dibujo_de_Microsoft_Visio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Dibujo_de_Microsoft_Visio56.vsdx"/><Relationship Id="rId130" Type="http://schemas.openxmlformats.org/officeDocument/2006/relationships/package" Target="embeddings/Dibujo_de_Microsoft_Visio60.vsdx"/><Relationship Id="rId13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package" Target="embeddings/Dibujo_de_Microsoft_Visio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Dibujo_de_Microsoft_Visio12.vsdx"/><Relationship Id="rId50" Type="http://schemas.openxmlformats.org/officeDocument/2006/relationships/package" Target="embeddings/Dibujo_de_Microsoft_Visio20.vsdx"/><Relationship Id="rId55" Type="http://schemas.openxmlformats.org/officeDocument/2006/relationships/image" Target="media/image25.emf"/><Relationship Id="rId76" Type="http://schemas.openxmlformats.org/officeDocument/2006/relationships/package" Target="embeddings/Dibujo_de_Microsoft_Visio33.vsdx"/><Relationship Id="rId97" Type="http://schemas.openxmlformats.org/officeDocument/2006/relationships/image" Target="media/image46.emf"/><Relationship Id="rId104" Type="http://schemas.openxmlformats.org/officeDocument/2006/relationships/package" Target="embeddings/Dibujo_de_Microsoft_Visio47.vsdx"/><Relationship Id="rId120" Type="http://schemas.openxmlformats.org/officeDocument/2006/relationships/package" Target="embeddings/Dibujo_de_Microsoft_Visio55.vsdx"/><Relationship Id="rId125" Type="http://schemas.openxmlformats.org/officeDocument/2006/relationships/image" Target="media/image60.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Dibujo_de_Microsoft_Visio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Dibujo_de_Microsoft_Visio7.vsdx"/><Relationship Id="rId40" Type="http://schemas.openxmlformats.org/officeDocument/2006/relationships/package" Target="embeddings/Dibujo_de_Microsoft_Visio15.vsdx"/><Relationship Id="rId45" Type="http://schemas.openxmlformats.org/officeDocument/2006/relationships/image" Target="media/image20.emf"/><Relationship Id="rId66" Type="http://schemas.openxmlformats.org/officeDocument/2006/relationships/package" Target="embeddings/Dibujo_de_Microsoft_Visio28.vsdx"/><Relationship Id="rId87" Type="http://schemas.openxmlformats.org/officeDocument/2006/relationships/image" Target="media/image41.emf"/><Relationship Id="rId110" Type="http://schemas.openxmlformats.org/officeDocument/2006/relationships/package" Target="embeddings/Dibujo_de_Microsoft_Visio50.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package" Target="embeddings/Dibujo_de_Microsoft_Visio36.vsdx"/><Relationship Id="rId19"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b98</b:Tag>
    <b:SourceType>Book</b:SourceType>
    <b:Guid>{547DB2DD-A777-46D8-AC54-227028A45463}</b:Guid>
    <b:Author>
      <b:Author>
        <b:NameList>
          <b:Person>
            <b:Last>Tomasko</b:Last>
            <b:First>Rober</b:First>
          </b:Person>
        </b:NameList>
      </b:Author>
    </b:Author>
    <b:Year>1998</b:Year>
    <b:RefOrder>1</b:RefOrder>
  </b:Source>
</b:Sources>
</file>

<file path=customXml/itemProps1.xml><?xml version="1.0" encoding="utf-8"?>
<ds:datastoreItem xmlns:ds="http://schemas.openxmlformats.org/officeDocument/2006/customXml" ds:itemID="{8769D12A-7B6F-4998-88D6-61E36413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TotalTime>
  <Pages>228</Pages>
  <Words>34201</Words>
  <Characters>188110</Characters>
  <Application>Microsoft Office Word</Application>
  <DocSecurity>0</DocSecurity>
  <Lines>1567</Lines>
  <Paragraphs>4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868</CharactersWithSpaces>
  <SharedDoc>false</SharedDoc>
  <HLinks>
    <vt:vector size="6" baseType="variant">
      <vt:variant>
        <vt:i4>4390928</vt:i4>
      </vt:variant>
      <vt:variant>
        <vt:i4>30</vt:i4>
      </vt:variant>
      <vt:variant>
        <vt:i4>0</vt:i4>
      </vt:variant>
      <vt:variant>
        <vt:i4>5</vt:i4>
      </vt:variant>
      <vt:variant>
        <vt:lpwstr>https://transparencia.tlaquepaque.gob.mx/articulo8/iv/los-manuales-de-procedimiento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A</dc:creator>
  <cp:keywords/>
  <dc:description/>
  <cp:lastModifiedBy>Felix Manuel Meza Villalvazo</cp:lastModifiedBy>
  <cp:revision>35</cp:revision>
  <cp:lastPrinted>2020-10-28T18:35:00Z</cp:lastPrinted>
  <dcterms:created xsi:type="dcterms:W3CDTF">2022-01-26T18:18:00Z</dcterms:created>
  <dcterms:modified xsi:type="dcterms:W3CDTF">2022-11-28T15:47:00Z</dcterms:modified>
</cp:coreProperties>
</file>